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ackground w:color="FFFFFF" w:themeColor="background1">
    <v:background id="_x0000_s2049" o:bwmode="white" fillcolor="white [3212]">
      <v:fill r:id="rId8" o:title=" 5%" type="pattern"/>
    </v:background>
  </w:background>
  <w:body>
    <w:p w14:paraId="0EA1A70D" w14:textId="58F0840F" w:rsidR="0022526B" w:rsidRPr="006860DB" w:rsidRDefault="00BE225F" w:rsidP="00A75683">
      <w:pPr>
        <w:ind w:left="284"/>
        <w:rPr>
          <w:rFonts w:eastAsiaTheme="majorEastAsia"/>
          <w:bCs/>
          <w:color w:val="221F1F"/>
          <w:sz w:val="56"/>
          <w:szCs w:val="28"/>
        </w:rPr>
      </w:pPr>
      <w:r w:rsidRPr="006860DB">
        <w:rPr>
          <w:noProof/>
        </w:rPr>
        <mc:AlternateContent>
          <mc:Choice Requires="wps">
            <w:drawing>
              <wp:anchor distT="0" distB="0" distL="114300" distR="114300" simplePos="0" relativeHeight="251659264" behindDoc="0" locked="0" layoutInCell="1" allowOverlap="1" wp14:anchorId="32664A5D" wp14:editId="23E7F4B0">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3FC203" w14:textId="2046C212" w:rsidR="00BE225F" w:rsidRPr="006860DB" w:rsidRDefault="00716D0D" w:rsidP="00BE225F">
                            <w:pPr>
                              <w:pStyle w:val="Title"/>
                              <w:jc w:val="right"/>
                              <w:rPr>
                                <w:color w:val="000000"/>
                                <w:sz w:val="56"/>
                                <w:szCs w:val="56"/>
                              </w:rPr>
                            </w:pPr>
                            <w:r w:rsidRPr="006860DB">
                              <w:rPr>
                                <w:color w:val="000000"/>
                                <w:sz w:val="56"/>
                                <w:szCs w:val="56"/>
                              </w:rPr>
                              <w:t>0</w:t>
                            </w:r>
                            <w:r w:rsidR="00FB7AEE" w:rsidRPr="006860DB">
                              <w:rPr>
                                <w:color w:val="000000"/>
                                <w:sz w:val="56"/>
                                <w:szCs w:val="56"/>
                              </w:rPr>
                              <w:t>69</w:t>
                            </w:r>
                            <w:r w:rsidR="00BE225F" w:rsidRPr="006860DB">
                              <w:rPr>
                                <w:color w:val="000000"/>
                                <w:sz w:val="56"/>
                                <w:szCs w:val="56"/>
                              </w:rPr>
                              <w:t xml:space="preserve"> – licencijos išdavimo paslaugos aprašas</w:t>
                            </w:r>
                          </w:p>
                          <w:p w14:paraId="1C7D1EA7" w14:textId="756C1BED" w:rsidR="0071354A" w:rsidRPr="006860DB" w:rsidRDefault="00DF3978" w:rsidP="00BE225F">
                            <w:pPr>
                              <w:pStyle w:val="Title"/>
                              <w:jc w:val="right"/>
                              <w:rPr>
                                <w:rStyle w:val="SubtitleChar"/>
                                <w:rFonts w:ascii="Verdana" w:hAnsi="Verdana"/>
                                <w:color w:val="000000"/>
                                <w:sz w:val="28"/>
                                <w:szCs w:val="28"/>
                              </w:rPr>
                            </w:pPr>
                            <w:r w:rsidRPr="006860DB">
                              <w:rPr>
                                <w:color w:val="000000"/>
                                <w:sz w:val="28"/>
                                <w:szCs w:val="28"/>
                              </w:rPr>
                              <w:t xml:space="preserve">Leidimo verstis didmenine prekyba suskystintomis naftos dujomis </w:t>
                            </w:r>
                            <w:r w:rsidR="00716D0D" w:rsidRPr="006860DB">
                              <w:rPr>
                                <w:color w:val="000000"/>
                                <w:sz w:val="28"/>
                                <w:szCs w:val="28"/>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w:pict w14:anchorId="15428DC2">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6860DB" w:rsidR="00BE225F" w:rsidP="00BE225F" w:rsidRDefault="00716D0D" w14:paraId="0DF0954C" w14:textId="2046C212">
                      <w:pPr>
                        <w:pStyle w:val="Title"/>
                        <w:jc w:val="right"/>
                        <w:rPr>
                          <w:color w:val="000000"/>
                          <w:sz w:val="56"/>
                          <w:szCs w:val="56"/>
                        </w:rPr>
                      </w:pPr>
                      <w:r w:rsidRPr="006860DB">
                        <w:rPr>
                          <w:color w:val="000000"/>
                          <w:sz w:val="56"/>
                          <w:szCs w:val="56"/>
                        </w:rPr>
                        <w:t>0</w:t>
                      </w:r>
                      <w:r w:rsidRPr="006860DB" w:rsidR="00FB7AEE">
                        <w:rPr>
                          <w:color w:val="000000"/>
                          <w:sz w:val="56"/>
                          <w:szCs w:val="56"/>
                        </w:rPr>
                        <w:t>69</w:t>
                      </w:r>
                      <w:r w:rsidRPr="006860DB" w:rsidR="00BE225F">
                        <w:rPr>
                          <w:color w:val="000000"/>
                          <w:sz w:val="56"/>
                          <w:szCs w:val="56"/>
                        </w:rPr>
                        <w:t xml:space="preserve"> – licencijos išdavimo paslaugos aprašas</w:t>
                      </w:r>
                    </w:p>
                    <w:p w:rsidRPr="006860DB" w:rsidR="0071354A" w:rsidP="00BE225F" w:rsidRDefault="00DF3978" w14:paraId="74ED2802" w14:textId="756C1BED">
                      <w:pPr>
                        <w:pStyle w:val="Title"/>
                        <w:jc w:val="right"/>
                        <w:rPr>
                          <w:rStyle w:val="SubtitleChar"/>
                          <w:rFonts w:ascii="Verdana" w:hAnsi="Verdana"/>
                          <w:color w:val="000000"/>
                          <w:sz w:val="28"/>
                          <w:szCs w:val="28"/>
                        </w:rPr>
                      </w:pPr>
                      <w:r w:rsidRPr="006860DB">
                        <w:rPr>
                          <w:color w:val="000000"/>
                          <w:sz w:val="28"/>
                          <w:szCs w:val="28"/>
                        </w:rPr>
                        <w:t xml:space="preserve">Leidimo verstis didmenine prekyba suskystintomis naftos dujomis </w:t>
                      </w:r>
                      <w:r w:rsidRPr="006860DB" w:rsidR="00716D0D">
                        <w:rPr>
                          <w:color w:val="000000"/>
                          <w:sz w:val="28"/>
                          <w:szCs w:val="28"/>
                        </w:rPr>
                        <w:t xml:space="preserve"> </w:t>
                      </w:r>
                    </w:p>
                  </w:txbxContent>
                </v:textbox>
              </v:shape>
            </w:pict>
          </mc:Fallback>
        </mc:AlternateContent>
      </w:r>
      <w:r w:rsidRPr="006860DB">
        <w:rPr>
          <w:noProof/>
        </w:rPr>
        <mc:AlternateContent>
          <mc:Choice Requires="wps">
            <w:drawing>
              <wp:anchor distT="0" distB="0" distL="114300" distR="114300" simplePos="0" relativeHeight="251657216"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14:paraId="7EB4A71B" w14:textId="35DD744D" w:rsidR="0071354A" w:rsidRPr="006860DB" w:rsidRDefault="0071354A" w:rsidP="0071354A">
                            <w:pPr>
                              <w:jc w:val="right"/>
                              <w:rPr>
                                <w:rStyle w:val="PlaceholderText"/>
                                <w:rFonts w:ascii="Verdana" w:hAnsi="Verdana"/>
                                <w:color w:val="auto"/>
                              </w:rPr>
                            </w:pPr>
                            <w:r w:rsidRPr="006860DB">
                              <w:rPr>
                                <w:rStyle w:val="PlaceholderText"/>
                                <w:rFonts w:ascii="Verdana" w:hAnsi="Verdana"/>
                                <w:color w:val="auto"/>
                              </w:rPr>
                              <w:fldChar w:fldCharType="begin"/>
                            </w:r>
                            <w:r w:rsidRPr="006860DB">
                              <w:rPr>
                                <w:rStyle w:val="PlaceholderText"/>
                                <w:rFonts w:ascii="Verdana" w:hAnsi="Verdana"/>
                                <w:color w:val="auto"/>
                              </w:rPr>
                              <w:instrText xml:space="preserve"> DATE  \@ "yyyy"  \* MERGEFORMAT </w:instrText>
                            </w:r>
                            <w:r w:rsidRPr="006860DB">
                              <w:rPr>
                                <w:rStyle w:val="PlaceholderText"/>
                                <w:rFonts w:ascii="Verdana" w:hAnsi="Verdana"/>
                                <w:color w:val="auto"/>
                              </w:rPr>
                              <w:fldChar w:fldCharType="separate"/>
                            </w:r>
                            <w:r w:rsidR="00793E80">
                              <w:rPr>
                                <w:rStyle w:val="PlaceholderText"/>
                                <w:rFonts w:ascii="Verdana" w:hAnsi="Verdana"/>
                                <w:noProof/>
                                <w:color w:val="auto"/>
                              </w:rPr>
                              <w:t>2024</w:t>
                            </w:r>
                            <w:r w:rsidRPr="006860DB">
                              <w:rPr>
                                <w:rStyle w:val="PlaceholderText"/>
                                <w:rFonts w:ascii="Verdana" w:hAnsi="Verdana"/>
                                <w:color w:val="auto"/>
                              </w:rPr>
                              <w:fldChar w:fldCharType="end"/>
                            </w:r>
                            <w:r w:rsidRPr="006860DB">
                              <w:rPr>
                                <w:rStyle w:val="PlaceholderText"/>
                                <w:rFonts w:ascii="Verdana" w:hAnsi="Verdana"/>
                                <w:color w:val="auto"/>
                              </w:rPr>
                              <w:b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65C918" id="_x0000_t202" coordsize="21600,21600" o:spt="202" path="m,l,21600r21600,l21600,xe">
                <v:stroke joinstyle="miter"/>
                <v:path gradientshapeok="t" o:connecttype="rect"/>
              </v:shapetype>
              <v:shape id="Text Box 2" o:spid="_x0000_s1027" type="#_x0000_t202" style="position:absolute;left:0;text-align:left;margin-left:403.2pt;margin-top:663.55pt;width:82.6pt;height:45.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filled="f" stroked="f" strokeweight=".5pt">
                <v:textbox>
                  <w:txbxContent>
                    <w:p w14:paraId="7EB4A71B" w14:textId="35DD744D" w:rsidR="0071354A" w:rsidRPr="006860DB" w:rsidRDefault="0071354A" w:rsidP="0071354A">
                      <w:pPr>
                        <w:jc w:val="right"/>
                        <w:rPr>
                          <w:rStyle w:val="PlaceholderText"/>
                          <w:rFonts w:ascii="Verdana" w:hAnsi="Verdana"/>
                          <w:color w:val="auto"/>
                        </w:rPr>
                      </w:pPr>
                      <w:r w:rsidRPr="006860DB">
                        <w:rPr>
                          <w:rStyle w:val="PlaceholderText"/>
                          <w:rFonts w:ascii="Verdana" w:hAnsi="Verdana"/>
                          <w:color w:val="auto"/>
                        </w:rPr>
                        <w:fldChar w:fldCharType="begin"/>
                      </w:r>
                      <w:r w:rsidRPr="006860DB">
                        <w:rPr>
                          <w:rStyle w:val="PlaceholderText"/>
                          <w:rFonts w:ascii="Verdana" w:hAnsi="Verdana"/>
                          <w:color w:val="auto"/>
                        </w:rPr>
                        <w:instrText xml:space="preserve"> DATE  \@ "yyyy"  \* MERGEFORMAT </w:instrText>
                      </w:r>
                      <w:r w:rsidRPr="006860DB">
                        <w:rPr>
                          <w:rStyle w:val="PlaceholderText"/>
                          <w:rFonts w:ascii="Verdana" w:hAnsi="Verdana"/>
                          <w:color w:val="auto"/>
                        </w:rPr>
                        <w:fldChar w:fldCharType="separate"/>
                      </w:r>
                      <w:r w:rsidR="00793E80">
                        <w:rPr>
                          <w:rStyle w:val="PlaceholderText"/>
                          <w:rFonts w:ascii="Verdana" w:hAnsi="Verdana"/>
                          <w:noProof/>
                          <w:color w:val="auto"/>
                        </w:rPr>
                        <w:t>2024</w:t>
                      </w:r>
                      <w:r w:rsidRPr="006860DB">
                        <w:rPr>
                          <w:rStyle w:val="PlaceholderText"/>
                          <w:rFonts w:ascii="Verdana" w:hAnsi="Verdana"/>
                          <w:color w:val="auto"/>
                        </w:rPr>
                        <w:fldChar w:fldCharType="end"/>
                      </w:r>
                      <w:r w:rsidRPr="006860DB">
                        <w:rPr>
                          <w:rStyle w:val="PlaceholderText"/>
                          <w:rFonts w:ascii="Verdana" w:hAnsi="Verdana"/>
                          <w:color w:val="auto"/>
                        </w:rPr>
                        <w:br/>
                        <w:t>Vilnius</w:t>
                      </w:r>
                    </w:p>
                  </w:txbxContent>
                </v:textbox>
              </v:shape>
            </w:pict>
          </mc:Fallback>
        </mc:AlternateContent>
      </w:r>
      <w:bookmarkStart w:id="0" w:name="_Hlk48208176"/>
      <w:bookmarkStart w:id="1" w:name="_Toc48209393"/>
      <w:bookmarkStart w:id="2" w:name="_Toc48209071"/>
      <w:bookmarkEnd w:id="0"/>
      <w:r w:rsidR="0022526B" w:rsidRPr="006860DB">
        <w:br w:type="page"/>
      </w:r>
    </w:p>
    <w:p w14:paraId="3DB3D399" w14:textId="3348E5B9" w:rsidR="00840CEC" w:rsidRPr="006860DB" w:rsidRDefault="00840CEC" w:rsidP="00716D0D">
      <w:pPr>
        <w:rPr>
          <w:sz w:val="40"/>
          <w:szCs w:val="40"/>
        </w:rPr>
      </w:pPr>
      <w:r w:rsidRPr="006860DB">
        <w:rPr>
          <w:sz w:val="40"/>
          <w:szCs w:val="40"/>
        </w:rPr>
        <w:lastRenderedPageBreak/>
        <w:t>Turinys</w:t>
      </w:r>
    </w:p>
    <w:bookmarkEnd w:id="2" w:displacedByCustomXml="next"/>
    <w:bookmarkEnd w:id="1" w:displacedByCustomXml="next"/>
    <w:sdt>
      <w:sdtPr>
        <w:rPr>
          <w:color w:val="282D35"/>
          <w:sz w:val="20"/>
          <w:szCs w:val="20"/>
        </w:rPr>
        <w:id w:val="112029939"/>
        <w:docPartObj>
          <w:docPartGallery w:val="Table of Contents"/>
          <w:docPartUnique/>
        </w:docPartObj>
      </w:sdtPr>
      <w:sdtEndPr>
        <w:rPr>
          <w:b/>
          <w:bCs/>
        </w:rPr>
      </w:sdtEndPr>
      <w:sdtContent>
        <w:p w14:paraId="78B80CC9" w14:textId="3D1EFBBC" w:rsidR="00DE146B" w:rsidRDefault="00716D0D">
          <w:pPr>
            <w:pStyle w:val="TOC1"/>
            <w:rPr>
              <w:rFonts w:asciiTheme="minorHAnsi" w:hAnsiTheme="minorHAnsi" w:cstheme="minorBidi"/>
              <w:noProof/>
              <w:kern w:val="2"/>
              <w:szCs w:val="24"/>
              <w:lang w:val="en-US" w:eastAsia="en-US"/>
              <w14:ligatures w14:val="standardContextual"/>
            </w:rPr>
          </w:pPr>
          <w:r w:rsidRPr="006860DB">
            <w:fldChar w:fldCharType="begin"/>
          </w:r>
          <w:r w:rsidRPr="006860DB">
            <w:instrText xml:space="preserve"> TOC \o "1-3" \h \z \u </w:instrText>
          </w:r>
          <w:r w:rsidRPr="006860DB">
            <w:fldChar w:fldCharType="separate"/>
          </w:r>
          <w:hyperlink w:anchor="_Toc171006106" w:history="1">
            <w:r w:rsidR="00DE146B" w:rsidRPr="006D3184">
              <w:rPr>
                <w:rStyle w:val="Hyperlink"/>
                <w:noProof/>
              </w:rPr>
              <w:t>1.</w:t>
            </w:r>
            <w:r w:rsidR="00DE146B">
              <w:rPr>
                <w:rFonts w:asciiTheme="minorHAnsi" w:hAnsiTheme="minorHAnsi" w:cstheme="minorBidi"/>
                <w:noProof/>
                <w:kern w:val="2"/>
                <w:szCs w:val="24"/>
                <w:lang w:val="en-US" w:eastAsia="en-US"/>
                <w14:ligatures w14:val="standardContextual"/>
              </w:rPr>
              <w:tab/>
            </w:r>
            <w:r w:rsidR="00DE146B" w:rsidRPr="006D3184">
              <w:rPr>
                <w:rStyle w:val="Hyperlink"/>
                <w:noProof/>
              </w:rPr>
              <w:t>Bendroji dalis</w:t>
            </w:r>
            <w:r w:rsidR="00DE146B">
              <w:rPr>
                <w:noProof/>
                <w:webHidden/>
              </w:rPr>
              <w:tab/>
            </w:r>
            <w:r w:rsidR="00DE146B">
              <w:rPr>
                <w:noProof/>
                <w:webHidden/>
              </w:rPr>
              <w:fldChar w:fldCharType="begin"/>
            </w:r>
            <w:r w:rsidR="00DE146B">
              <w:rPr>
                <w:noProof/>
                <w:webHidden/>
              </w:rPr>
              <w:instrText xml:space="preserve"> PAGEREF _Toc171006106 \h </w:instrText>
            </w:r>
            <w:r w:rsidR="00DE146B">
              <w:rPr>
                <w:noProof/>
                <w:webHidden/>
              </w:rPr>
            </w:r>
            <w:r w:rsidR="00DE146B">
              <w:rPr>
                <w:noProof/>
                <w:webHidden/>
              </w:rPr>
              <w:fldChar w:fldCharType="separate"/>
            </w:r>
            <w:r w:rsidR="00DE146B">
              <w:rPr>
                <w:noProof/>
                <w:webHidden/>
              </w:rPr>
              <w:t>3</w:t>
            </w:r>
            <w:r w:rsidR="00DE146B">
              <w:rPr>
                <w:noProof/>
                <w:webHidden/>
              </w:rPr>
              <w:fldChar w:fldCharType="end"/>
            </w:r>
          </w:hyperlink>
        </w:p>
        <w:p w14:paraId="47CF64BE" w14:textId="7E49006A" w:rsidR="00DE146B" w:rsidRDefault="00000000">
          <w:pPr>
            <w:pStyle w:val="TOC1"/>
            <w:rPr>
              <w:rFonts w:asciiTheme="minorHAnsi" w:hAnsiTheme="minorHAnsi" w:cstheme="minorBidi"/>
              <w:noProof/>
              <w:kern w:val="2"/>
              <w:szCs w:val="24"/>
              <w:lang w:val="en-US" w:eastAsia="en-US"/>
              <w14:ligatures w14:val="standardContextual"/>
            </w:rPr>
          </w:pPr>
          <w:hyperlink w:anchor="_Toc171006107" w:history="1">
            <w:r w:rsidR="00DE146B" w:rsidRPr="006D3184">
              <w:rPr>
                <w:rStyle w:val="Hyperlink"/>
                <w:noProof/>
              </w:rPr>
              <w:t>2.</w:t>
            </w:r>
            <w:r w:rsidR="00DE146B">
              <w:rPr>
                <w:rFonts w:asciiTheme="minorHAnsi" w:hAnsiTheme="minorHAnsi" w:cstheme="minorBidi"/>
                <w:noProof/>
                <w:kern w:val="2"/>
                <w:szCs w:val="24"/>
                <w:lang w:val="en-US" w:eastAsia="en-US"/>
                <w14:ligatures w14:val="standardContextual"/>
              </w:rPr>
              <w:tab/>
            </w:r>
            <w:r w:rsidR="00DE146B" w:rsidRPr="006D3184">
              <w:rPr>
                <w:rStyle w:val="Hyperlink"/>
                <w:noProof/>
              </w:rPr>
              <w:t>Veiksmai su licencija</w:t>
            </w:r>
            <w:r w:rsidR="00DE146B">
              <w:rPr>
                <w:noProof/>
                <w:webHidden/>
              </w:rPr>
              <w:tab/>
            </w:r>
            <w:r w:rsidR="00DE146B">
              <w:rPr>
                <w:noProof/>
                <w:webHidden/>
              </w:rPr>
              <w:fldChar w:fldCharType="begin"/>
            </w:r>
            <w:r w:rsidR="00DE146B">
              <w:rPr>
                <w:noProof/>
                <w:webHidden/>
              </w:rPr>
              <w:instrText xml:space="preserve"> PAGEREF _Toc171006107 \h </w:instrText>
            </w:r>
            <w:r w:rsidR="00DE146B">
              <w:rPr>
                <w:noProof/>
                <w:webHidden/>
              </w:rPr>
            </w:r>
            <w:r w:rsidR="00DE146B">
              <w:rPr>
                <w:noProof/>
                <w:webHidden/>
              </w:rPr>
              <w:fldChar w:fldCharType="separate"/>
            </w:r>
            <w:r w:rsidR="00DE146B">
              <w:rPr>
                <w:noProof/>
                <w:webHidden/>
              </w:rPr>
              <w:t>3</w:t>
            </w:r>
            <w:r w:rsidR="00DE146B">
              <w:rPr>
                <w:noProof/>
                <w:webHidden/>
              </w:rPr>
              <w:fldChar w:fldCharType="end"/>
            </w:r>
          </w:hyperlink>
        </w:p>
        <w:p w14:paraId="7A58B240" w14:textId="6AFA4309" w:rsidR="00DE146B" w:rsidRDefault="00000000">
          <w:pPr>
            <w:pStyle w:val="TOC1"/>
            <w:rPr>
              <w:rFonts w:asciiTheme="minorHAnsi" w:hAnsiTheme="minorHAnsi" w:cstheme="minorBidi"/>
              <w:noProof/>
              <w:kern w:val="2"/>
              <w:szCs w:val="24"/>
              <w:lang w:val="en-US" w:eastAsia="en-US"/>
              <w14:ligatures w14:val="standardContextual"/>
            </w:rPr>
          </w:pPr>
          <w:hyperlink w:anchor="_Toc171006108" w:history="1">
            <w:r w:rsidR="00DE146B" w:rsidRPr="006D3184">
              <w:rPr>
                <w:rStyle w:val="Hyperlink"/>
                <w:noProof/>
              </w:rPr>
              <w:t>3.</w:t>
            </w:r>
            <w:r w:rsidR="00DE146B">
              <w:rPr>
                <w:rFonts w:asciiTheme="minorHAnsi" w:hAnsiTheme="minorHAnsi" w:cstheme="minorBidi"/>
                <w:noProof/>
                <w:kern w:val="2"/>
                <w:szCs w:val="24"/>
                <w:lang w:val="en-US" w:eastAsia="en-US"/>
                <w14:ligatures w14:val="standardContextual"/>
              </w:rPr>
              <w:tab/>
            </w:r>
            <w:r w:rsidR="00DE146B" w:rsidRPr="006D3184">
              <w:rPr>
                <w:rStyle w:val="Hyperlink"/>
                <w:noProof/>
              </w:rPr>
              <w:t>Licencijavimo procese dalyvaujančios šalys</w:t>
            </w:r>
            <w:r w:rsidR="00DE146B">
              <w:rPr>
                <w:noProof/>
                <w:webHidden/>
              </w:rPr>
              <w:tab/>
            </w:r>
            <w:r w:rsidR="00DE146B">
              <w:rPr>
                <w:noProof/>
                <w:webHidden/>
              </w:rPr>
              <w:fldChar w:fldCharType="begin"/>
            </w:r>
            <w:r w:rsidR="00DE146B">
              <w:rPr>
                <w:noProof/>
                <w:webHidden/>
              </w:rPr>
              <w:instrText xml:space="preserve"> PAGEREF _Toc171006108 \h </w:instrText>
            </w:r>
            <w:r w:rsidR="00DE146B">
              <w:rPr>
                <w:noProof/>
                <w:webHidden/>
              </w:rPr>
            </w:r>
            <w:r w:rsidR="00DE146B">
              <w:rPr>
                <w:noProof/>
                <w:webHidden/>
              </w:rPr>
              <w:fldChar w:fldCharType="separate"/>
            </w:r>
            <w:r w:rsidR="00DE146B">
              <w:rPr>
                <w:noProof/>
                <w:webHidden/>
              </w:rPr>
              <w:t>4</w:t>
            </w:r>
            <w:r w:rsidR="00DE146B">
              <w:rPr>
                <w:noProof/>
                <w:webHidden/>
              </w:rPr>
              <w:fldChar w:fldCharType="end"/>
            </w:r>
          </w:hyperlink>
        </w:p>
        <w:p w14:paraId="37BB2A4D" w14:textId="326BE808" w:rsidR="00DE146B" w:rsidRDefault="00000000">
          <w:pPr>
            <w:pStyle w:val="TOC1"/>
            <w:rPr>
              <w:rFonts w:asciiTheme="minorHAnsi" w:hAnsiTheme="minorHAnsi" w:cstheme="minorBidi"/>
              <w:noProof/>
              <w:kern w:val="2"/>
              <w:szCs w:val="24"/>
              <w:lang w:val="en-US" w:eastAsia="en-US"/>
              <w14:ligatures w14:val="standardContextual"/>
            </w:rPr>
          </w:pPr>
          <w:hyperlink w:anchor="_Toc171006109" w:history="1">
            <w:r w:rsidR="00DE146B" w:rsidRPr="006D3184">
              <w:rPr>
                <w:rStyle w:val="Hyperlink"/>
                <w:noProof/>
              </w:rPr>
              <w:t>4.</w:t>
            </w:r>
            <w:r w:rsidR="00DE146B">
              <w:rPr>
                <w:rFonts w:asciiTheme="minorHAnsi" w:hAnsiTheme="minorHAnsi" w:cstheme="minorBidi"/>
                <w:noProof/>
                <w:kern w:val="2"/>
                <w:szCs w:val="24"/>
                <w:lang w:val="en-US" w:eastAsia="en-US"/>
                <w14:ligatures w14:val="standardContextual"/>
              </w:rPr>
              <w:tab/>
            </w:r>
            <w:r w:rsidR="00DE146B" w:rsidRPr="006D3184">
              <w:rPr>
                <w:rStyle w:val="Hyperlink"/>
                <w:noProof/>
              </w:rPr>
              <w:t>Licencijos išdavimas</w:t>
            </w:r>
            <w:r w:rsidR="00DE146B">
              <w:rPr>
                <w:noProof/>
                <w:webHidden/>
              </w:rPr>
              <w:tab/>
            </w:r>
            <w:r w:rsidR="00DE146B">
              <w:rPr>
                <w:noProof/>
                <w:webHidden/>
              </w:rPr>
              <w:fldChar w:fldCharType="begin"/>
            </w:r>
            <w:r w:rsidR="00DE146B">
              <w:rPr>
                <w:noProof/>
                <w:webHidden/>
              </w:rPr>
              <w:instrText xml:space="preserve"> PAGEREF _Toc171006109 \h </w:instrText>
            </w:r>
            <w:r w:rsidR="00DE146B">
              <w:rPr>
                <w:noProof/>
                <w:webHidden/>
              </w:rPr>
            </w:r>
            <w:r w:rsidR="00DE146B">
              <w:rPr>
                <w:noProof/>
                <w:webHidden/>
              </w:rPr>
              <w:fldChar w:fldCharType="separate"/>
            </w:r>
            <w:r w:rsidR="00DE146B">
              <w:rPr>
                <w:noProof/>
                <w:webHidden/>
              </w:rPr>
              <w:t>5</w:t>
            </w:r>
            <w:r w:rsidR="00DE146B">
              <w:rPr>
                <w:noProof/>
                <w:webHidden/>
              </w:rPr>
              <w:fldChar w:fldCharType="end"/>
            </w:r>
          </w:hyperlink>
        </w:p>
        <w:p w14:paraId="225298ED" w14:textId="1F1D315A" w:rsidR="00DE146B" w:rsidRDefault="00000000">
          <w:pPr>
            <w:pStyle w:val="TOC2"/>
            <w:rPr>
              <w:rFonts w:asciiTheme="minorHAnsi" w:hAnsiTheme="minorHAnsi" w:cstheme="minorBidi"/>
              <w:noProof/>
              <w:color w:val="auto"/>
              <w:kern w:val="2"/>
              <w:sz w:val="24"/>
              <w:szCs w:val="24"/>
              <w:lang w:val="en-US" w:eastAsia="en-US"/>
              <w14:ligatures w14:val="standardContextual"/>
            </w:rPr>
          </w:pPr>
          <w:hyperlink w:anchor="_Toc171006110" w:history="1">
            <w:r w:rsidR="00DE146B" w:rsidRPr="006D3184">
              <w:rPr>
                <w:rStyle w:val="Hyperlink"/>
                <w:noProof/>
              </w:rPr>
              <w:t>4.1.</w:t>
            </w:r>
            <w:r w:rsidR="00DE146B">
              <w:rPr>
                <w:rFonts w:asciiTheme="minorHAnsi" w:hAnsiTheme="minorHAnsi" w:cstheme="minorBidi"/>
                <w:noProof/>
                <w:color w:val="auto"/>
                <w:kern w:val="2"/>
                <w:sz w:val="24"/>
                <w:szCs w:val="24"/>
                <w:lang w:val="en-US" w:eastAsia="en-US"/>
                <w14:ligatures w14:val="standardContextual"/>
              </w:rPr>
              <w:tab/>
            </w:r>
            <w:r w:rsidR="00DE146B" w:rsidRPr="006D3184">
              <w:rPr>
                <w:rStyle w:val="Hyperlink"/>
                <w:noProof/>
              </w:rPr>
              <w:t>Procesas</w:t>
            </w:r>
            <w:r w:rsidR="00DE146B">
              <w:rPr>
                <w:noProof/>
                <w:webHidden/>
              </w:rPr>
              <w:tab/>
            </w:r>
            <w:r w:rsidR="00DE146B">
              <w:rPr>
                <w:noProof/>
                <w:webHidden/>
              </w:rPr>
              <w:fldChar w:fldCharType="begin"/>
            </w:r>
            <w:r w:rsidR="00DE146B">
              <w:rPr>
                <w:noProof/>
                <w:webHidden/>
              </w:rPr>
              <w:instrText xml:space="preserve"> PAGEREF _Toc171006110 \h </w:instrText>
            </w:r>
            <w:r w:rsidR="00DE146B">
              <w:rPr>
                <w:noProof/>
                <w:webHidden/>
              </w:rPr>
            </w:r>
            <w:r w:rsidR="00DE146B">
              <w:rPr>
                <w:noProof/>
                <w:webHidden/>
              </w:rPr>
              <w:fldChar w:fldCharType="separate"/>
            </w:r>
            <w:r w:rsidR="00DE146B">
              <w:rPr>
                <w:noProof/>
                <w:webHidden/>
              </w:rPr>
              <w:t>5</w:t>
            </w:r>
            <w:r w:rsidR="00DE146B">
              <w:rPr>
                <w:noProof/>
                <w:webHidden/>
              </w:rPr>
              <w:fldChar w:fldCharType="end"/>
            </w:r>
          </w:hyperlink>
        </w:p>
        <w:p w14:paraId="55C1847A" w14:textId="3B6037EB" w:rsidR="00DE146B" w:rsidRDefault="00000000">
          <w:pPr>
            <w:pStyle w:val="TOC2"/>
            <w:rPr>
              <w:rFonts w:asciiTheme="minorHAnsi" w:hAnsiTheme="minorHAnsi" w:cstheme="minorBidi"/>
              <w:noProof/>
              <w:color w:val="auto"/>
              <w:kern w:val="2"/>
              <w:sz w:val="24"/>
              <w:szCs w:val="24"/>
              <w:lang w:val="en-US" w:eastAsia="en-US"/>
              <w14:ligatures w14:val="standardContextual"/>
            </w:rPr>
          </w:pPr>
          <w:hyperlink w:anchor="_Toc171006111" w:history="1">
            <w:r w:rsidR="00DE146B" w:rsidRPr="006D3184">
              <w:rPr>
                <w:rStyle w:val="Hyperlink"/>
                <w:noProof/>
              </w:rPr>
              <w:t>4.2.</w:t>
            </w:r>
            <w:r w:rsidR="00DE146B">
              <w:rPr>
                <w:rFonts w:asciiTheme="minorHAnsi" w:hAnsiTheme="minorHAnsi" w:cstheme="minorBidi"/>
                <w:noProof/>
                <w:color w:val="auto"/>
                <w:kern w:val="2"/>
                <w:sz w:val="24"/>
                <w:szCs w:val="24"/>
                <w:lang w:val="en-US" w:eastAsia="en-US"/>
                <w14:ligatures w14:val="standardContextual"/>
              </w:rPr>
              <w:tab/>
            </w:r>
            <w:r w:rsidR="00DE146B" w:rsidRPr="006D3184">
              <w:rPr>
                <w:rStyle w:val="Hyperlink"/>
                <w:noProof/>
              </w:rPr>
              <w:t>Licencijos išdavimo sąlygos</w:t>
            </w:r>
            <w:r w:rsidR="00DE146B">
              <w:rPr>
                <w:noProof/>
                <w:webHidden/>
              </w:rPr>
              <w:tab/>
            </w:r>
            <w:r w:rsidR="00DE146B">
              <w:rPr>
                <w:noProof/>
                <w:webHidden/>
              </w:rPr>
              <w:fldChar w:fldCharType="begin"/>
            </w:r>
            <w:r w:rsidR="00DE146B">
              <w:rPr>
                <w:noProof/>
                <w:webHidden/>
              </w:rPr>
              <w:instrText xml:space="preserve"> PAGEREF _Toc171006111 \h </w:instrText>
            </w:r>
            <w:r w:rsidR="00DE146B">
              <w:rPr>
                <w:noProof/>
                <w:webHidden/>
              </w:rPr>
            </w:r>
            <w:r w:rsidR="00DE146B">
              <w:rPr>
                <w:noProof/>
                <w:webHidden/>
              </w:rPr>
              <w:fldChar w:fldCharType="separate"/>
            </w:r>
            <w:r w:rsidR="00DE146B">
              <w:rPr>
                <w:noProof/>
                <w:webHidden/>
              </w:rPr>
              <w:t>13</w:t>
            </w:r>
            <w:r w:rsidR="00DE146B">
              <w:rPr>
                <w:noProof/>
                <w:webHidden/>
              </w:rPr>
              <w:fldChar w:fldCharType="end"/>
            </w:r>
          </w:hyperlink>
        </w:p>
        <w:p w14:paraId="7C0427FD" w14:textId="37FF91C9" w:rsidR="00DE146B" w:rsidRDefault="00000000">
          <w:pPr>
            <w:pStyle w:val="TOC2"/>
            <w:rPr>
              <w:rFonts w:asciiTheme="minorHAnsi" w:hAnsiTheme="minorHAnsi" w:cstheme="minorBidi"/>
              <w:noProof/>
              <w:color w:val="auto"/>
              <w:kern w:val="2"/>
              <w:sz w:val="24"/>
              <w:szCs w:val="24"/>
              <w:lang w:val="en-US" w:eastAsia="en-US"/>
              <w14:ligatures w14:val="standardContextual"/>
            </w:rPr>
          </w:pPr>
          <w:hyperlink w:anchor="_Toc171006112" w:history="1">
            <w:r w:rsidR="00DE146B" w:rsidRPr="006D3184">
              <w:rPr>
                <w:rStyle w:val="Hyperlink"/>
                <w:noProof/>
              </w:rPr>
              <w:t>4.3.</w:t>
            </w:r>
            <w:r w:rsidR="00DE146B">
              <w:rPr>
                <w:rFonts w:asciiTheme="minorHAnsi" w:hAnsiTheme="minorHAnsi" w:cstheme="minorBidi"/>
                <w:noProof/>
                <w:color w:val="auto"/>
                <w:kern w:val="2"/>
                <w:sz w:val="24"/>
                <w:szCs w:val="24"/>
                <w:lang w:val="en-US" w:eastAsia="en-US"/>
                <w14:ligatures w14:val="standardContextual"/>
              </w:rPr>
              <w:tab/>
            </w:r>
            <w:r w:rsidR="00DE146B" w:rsidRPr="006D3184">
              <w:rPr>
                <w:rStyle w:val="Hyperlink"/>
                <w:noProof/>
              </w:rPr>
              <w:t>Prašymo forma</w:t>
            </w:r>
            <w:r w:rsidR="00DE146B">
              <w:rPr>
                <w:noProof/>
                <w:webHidden/>
              </w:rPr>
              <w:tab/>
            </w:r>
            <w:r w:rsidR="00DE146B">
              <w:rPr>
                <w:noProof/>
                <w:webHidden/>
              </w:rPr>
              <w:fldChar w:fldCharType="begin"/>
            </w:r>
            <w:r w:rsidR="00DE146B">
              <w:rPr>
                <w:noProof/>
                <w:webHidden/>
              </w:rPr>
              <w:instrText xml:space="preserve"> PAGEREF _Toc171006112 \h </w:instrText>
            </w:r>
            <w:r w:rsidR="00DE146B">
              <w:rPr>
                <w:noProof/>
                <w:webHidden/>
              </w:rPr>
            </w:r>
            <w:r w:rsidR="00DE146B">
              <w:rPr>
                <w:noProof/>
                <w:webHidden/>
              </w:rPr>
              <w:fldChar w:fldCharType="separate"/>
            </w:r>
            <w:r w:rsidR="00DE146B">
              <w:rPr>
                <w:noProof/>
                <w:webHidden/>
              </w:rPr>
              <w:t>16</w:t>
            </w:r>
            <w:r w:rsidR="00DE146B">
              <w:rPr>
                <w:noProof/>
                <w:webHidden/>
              </w:rPr>
              <w:fldChar w:fldCharType="end"/>
            </w:r>
          </w:hyperlink>
        </w:p>
        <w:p w14:paraId="467F15C9" w14:textId="1AA42F19" w:rsidR="00DE146B" w:rsidRDefault="00000000">
          <w:pPr>
            <w:pStyle w:val="TOC1"/>
            <w:rPr>
              <w:rFonts w:asciiTheme="minorHAnsi" w:hAnsiTheme="minorHAnsi" w:cstheme="minorBidi"/>
              <w:noProof/>
              <w:kern w:val="2"/>
              <w:szCs w:val="24"/>
              <w:lang w:val="en-US" w:eastAsia="en-US"/>
              <w14:ligatures w14:val="standardContextual"/>
            </w:rPr>
          </w:pPr>
          <w:hyperlink w:anchor="_Toc171006113" w:history="1">
            <w:r w:rsidR="00DE146B" w:rsidRPr="006D3184">
              <w:rPr>
                <w:rStyle w:val="Hyperlink"/>
                <w:noProof/>
              </w:rPr>
              <w:t>5.</w:t>
            </w:r>
            <w:r w:rsidR="00DE146B">
              <w:rPr>
                <w:rFonts w:asciiTheme="minorHAnsi" w:hAnsiTheme="minorHAnsi" w:cstheme="minorBidi"/>
                <w:noProof/>
                <w:kern w:val="2"/>
                <w:szCs w:val="24"/>
                <w:lang w:val="en-US" w:eastAsia="en-US"/>
                <w14:ligatures w14:val="standardContextual"/>
              </w:rPr>
              <w:tab/>
            </w:r>
            <w:r w:rsidR="00DE146B" w:rsidRPr="006D3184">
              <w:rPr>
                <w:rStyle w:val="Hyperlink"/>
                <w:noProof/>
              </w:rPr>
              <w:t>Licencijos patikslinimas</w:t>
            </w:r>
            <w:r w:rsidR="00DE146B">
              <w:rPr>
                <w:noProof/>
                <w:webHidden/>
              </w:rPr>
              <w:tab/>
            </w:r>
            <w:r w:rsidR="00DE146B">
              <w:rPr>
                <w:noProof/>
                <w:webHidden/>
              </w:rPr>
              <w:fldChar w:fldCharType="begin"/>
            </w:r>
            <w:r w:rsidR="00DE146B">
              <w:rPr>
                <w:noProof/>
                <w:webHidden/>
              </w:rPr>
              <w:instrText xml:space="preserve"> PAGEREF _Toc171006113 \h </w:instrText>
            </w:r>
            <w:r w:rsidR="00DE146B">
              <w:rPr>
                <w:noProof/>
                <w:webHidden/>
              </w:rPr>
            </w:r>
            <w:r w:rsidR="00DE146B">
              <w:rPr>
                <w:noProof/>
                <w:webHidden/>
              </w:rPr>
              <w:fldChar w:fldCharType="separate"/>
            </w:r>
            <w:r w:rsidR="00DE146B">
              <w:rPr>
                <w:noProof/>
                <w:webHidden/>
              </w:rPr>
              <w:t>18</w:t>
            </w:r>
            <w:r w:rsidR="00DE146B">
              <w:rPr>
                <w:noProof/>
                <w:webHidden/>
              </w:rPr>
              <w:fldChar w:fldCharType="end"/>
            </w:r>
          </w:hyperlink>
        </w:p>
        <w:p w14:paraId="1473AA0C" w14:textId="21F3CE8A" w:rsidR="00DE146B" w:rsidRDefault="00000000">
          <w:pPr>
            <w:pStyle w:val="TOC2"/>
            <w:rPr>
              <w:rFonts w:asciiTheme="minorHAnsi" w:hAnsiTheme="minorHAnsi" w:cstheme="minorBidi"/>
              <w:noProof/>
              <w:color w:val="auto"/>
              <w:kern w:val="2"/>
              <w:sz w:val="24"/>
              <w:szCs w:val="24"/>
              <w:lang w:val="en-US" w:eastAsia="en-US"/>
              <w14:ligatures w14:val="standardContextual"/>
            </w:rPr>
          </w:pPr>
          <w:hyperlink w:anchor="_Toc171006114" w:history="1">
            <w:r w:rsidR="00DE146B" w:rsidRPr="006D3184">
              <w:rPr>
                <w:rStyle w:val="Hyperlink"/>
                <w:noProof/>
              </w:rPr>
              <w:t>5.1.</w:t>
            </w:r>
            <w:r w:rsidR="00DE146B">
              <w:rPr>
                <w:rFonts w:asciiTheme="minorHAnsi" w:hAnsiTheme="minorHAnsi" w:cstheme="minorBidi"/>
                <w:noProof/>
                <w:color w:val="auto"/>
                <w:kern w:val="2"/>
                <w:sz w:val="24"/>
                <w:szCs w:val="24"/>
                <w:lang w:val="en-US" w:eastAsia="en-US"/>
                <w14:ligatures w14:val="standardContextual"/>
              </w:rPr>
              <w:tab/>
            </w:r>
            <w:r w:rsidR="00DE146B" w:rsidRPr="006D3184">
              <w:rPr>
                <w:rStyle w:val="Hyperlink"/>
                <w:noProof/>
              </w:rPr>
              <w:t>Procesas</w:t>
            </w:r>
            <w:r w:rsidR="00DE146B">
              <w:rPr>
                <w:noProof/>
                <w:webHidden/>
              </w:rPr>
              <w:tab/>
            </w:r>
            <w:r w:rsidR="00DE146B">
              <w:rPr>
                <w:noProof/>
                <w:webHidden/>
              </w:rPr>
              <w:fldChar w:fldCharType="begin"/>
            </w:r>
            <w:r w:rsidR="00DE146B">
              <w:rPr>
                <w:noProof/>
                <w:webHidden/>
              </w:rPr>
              <w:instrText xml:space="preserve"> PAGEREF _Toc171006114 \h </w:instrText>
            </w:r>
            <w:r w:rsidR="00DE146B">
              <w:rPr>
                <w:noProof/>
                <w:webHidden/>
              </w:rPr>
            </w:r>
            <w:r w:rsidR="00DE146B">
              <w:rPr>
                <w:noProof/>
                <w:webHidden/>
              </w:rPr>
              <w:fldChar w:fldCharType="separate"/>
            </w:r>
            <w:r w:rsidR="00DE146B">
              <w:rPr>
                <w:noProof/>
                <w:webHidden/>
              </w:rPr>
              <w:t>18</w:t>
            </w:r>
            <w:r w:rsidR="00DE146B">
              <w:rPr>
                <w:noProof/>
                <w:webHidden/>
              </w:rPr>
              <w:fldChar w:fldCharType="end"/>
            </w:r>
          </w:hyperlink>
        </w:p>
        <w:p w14:paraId="344F42A9" w14:textId="46FACC32" w:rsidR="00DE146B" w:rsidRDefault="00000000">
          <w:pPr>
            <w:pStyle w:val="TOC2"/>
            <w:rPr>
              <w:rFonts w:asciiTheme="minorHAnsi" w:hAnsiTheme="minorHAnsi" w:cstheme="minorBidi"/>
              <w:noProof/>
              <w:color w:val="auto"/>
              <w:kern w:val="2"/>
              <w:sz w:val="24"/>
              <w:szCs w:val="24"/>
              <w:lang w:val="en-US" w:eastAsia="en-US"/>
              <w14:ligatures w14:val="standardContextual"/>
            </w:rPr>
          </w:pPr>
          <w:hyperlink w:anchor="_Toc171006115" w:history="1">
            <w:r w:rsidR="00DE146B" w:rsidRPr="006D3184">
              <w:rPr>
                <w:rStyle w:val="Hyperlink"/>
                <w:noProof/>
              </w:rPr>
              <w:t>5.2.</w:t>
            </w:r>
            <w:r w:rsidR="00DE146B">
              <w:rPr>
                <w:rFonts w:asciiTheme="minorHAnsi" w:hAnsiTheme="minorHAnsi" w:cstheme="minorBidi"/>
                <w:noProof/>
                <w:color w:val="auto"/>
                <w:kern w:val="2"/>
                <w:sz w:val="24"/>
                <w:szCs w:val="24"/>
                <w:lang w:val="en-US" w:eastAsia="en-US"/>
                <w14:ligatures w14:val="standardContextual"/>
              </w:rPr>
              <w:tab/>
            </w:r>
            <w:r w:rsidR="00DE146B" w:rsidRPr="006D3184">
              <w:rPr>
                <w:rStyle w:val="Hyperlink"/>
                <w:noProof/>
              </w:rPr>
              <w:t>Licencijos patikslinimas sąlygos</w:t>
            </w:r>
            <w:r w:rsidR="00DE146B">
              <w:rPr>
                <w:noProof/>
                <w:webHidden/>
              </w:rPr>
              <w:tab/>
            </w:r>
            <w:r w:rsidR="00DE146B">
              <w:rPr>
                <w:noProof/>
                <w:webHidden/>
              </w:rPr>
              <w:fldChar w:fldCharType="begin"/>
            </w:r>
            <w:r w:rsidR="00DE146B">
              <w:rPr>
                <w:noProof/>
                <w:webHidden/>
              </w:rPr>
              <w:instrText xml:space="preserve"> PAGEREF _Toc171006115 \h </w:instrText>
            </w:r>
            <w:r w:rsidR="00DE146B">
              <w:rPr>
                <w:noProof/>
                <w:webHidden/>
              </w:rPr>
            </w:r>
            <w:r w:rsidR="00DE146B">
              <w:rPr>
                <w:noProof/>
                <w:webHidden/>
              </w:rPr>
              <w:fldChar w:fldCharType="separate"/>
            </w:r>
            <w:r w:rsidR="00DE146B">
              <w:rPr>
                <w:noProof/>
                <w:webHidden/>
              </w:rPr>
              <w:t>23</w:t>
            </w:r>
            <w:r w:rsidR="00DE146B">
              <w:rPr>
                <w:noProof/>
                <w:webHidden/>
              </w:rPr>
              <w:fldChar w:fldCharType="end"/>
            </w:r>
          </w:hyperlink>
        </w:p>
        <w:p w14:paraId="5FBD1EFD" w14:textId="6170C2C0" w:rsidR="00DE146B" w:rsidRDefault="00000000">
          <w:pPr>
            <w:pStyle w:val="TOC2"/>
            <w:rPr>
              <w:rFonts w:asciiTheme="minorHAnsi" w:hAnsiTheme="minorHAnsi" w:cstheme="minorBidi"/>
              <w:noProof/>
              <w:color w:val="auto"/>
              <w:kern w:val="2"/>
              <w:sz w:val="24"/>
              <w:szCs w:val="24"/>
              <w:lang w:val="en-US" w:eastAsia="en-US"/>
              <w14:ligatures w14:val="standardContextual"/>
            </w:rPr>
          </w:pPr>
          <w:hyperlink w:anchor="_Toc171006116" w:history="1">
            <w:r w:rsidR="00DE146B" w:rsidRPr="006D3184">
              <w:rPr>
                <w:rStyle w:val="Hyperlink"/>
                <w:noProof/>
              </w:rPr>
              <w:t>5.3.</w:t>
            </w:r>
            <w:r w:rsidR="00DE146B">
              <w:rPr>
                <w:rFonts w:asciiTheme="minorHAnsi" w:hAnsiTheme="minorHAnsi" w:cstheme="minorBidi"/>
                <w:noProof/>
                <w:color w:val="auto"/>
                <w:kern w:val="2"/>
                <w:sz w:val="24"/>
                <w:szCs w:val="24"/>
                <w:lang w:val="en-US" w:eastAsia="en-US"/>
                <w14:ligatures w14:val="standardContextual"/>
              </w:rPr>
              <w:tab/>
            </w:r>
            <w:r w:rsidR="00DE146B" w:rsidRPr="006D3184">
              <w:rPr>
                <w:rStyle w:val="Hyperlink"/>
                <w:noProof/>
              </w:rPr>
              <w:t>Prašymo forma</w:t>
            </w:r>
            <w:r w:rsidR="00DE146B">
              <w:rPr>
                <w:noProof/>
                <w:webHidden/>
              </w:rPr>
              <w:tab/>
            </w:r>
            <w:r w:rsidR="00DE146B">
              <w:rPr>
                <w:noProof/>
                <w:webHidden/>
              </w:rPr>
              <w:fldChar w:fldCharType="begin"/>
            </w:r>
            <w:r w:rsidR="00DE146B">
              <w:rPr>
                <w:noProof/>
                <w:webHidden/>
              </w:rPr>
              <w:instrText xml:space="preserve"> PAGEREF _Toc171006116 \h </w:instrText>
            </w:r>
            <w:r w:rsidR="00DE146B">
              <w:rPr>
                <w:noProof/>
                <w:webHidden/>
              </w:rPr>
            </w:r>
            <w:r w:rsidR="00DE146B">
              <w:rPr>
                <w:noProof/>
                <w:webHidden/>
              </w:rPr>
              <w:fldChar w:fldCharType="separate"/>
            </w:r>
            <w:r w:rsidR="00DE146B">
              <w:rPr>
                <w:noProof/>
                <w:webHidden/>
              </w:rPr>
              <w:t>23</w:t>
            </w:r>
            <w:r w:rsidR="00DE146B">
              <w:rPr>
                <w:noProof/>
                <w:webHidden/>
              </w:rPr>
              <w:fldChar w:fldCharType="end"/>
            </w:r>
          </w:hyperlink>
        </w:p>
        <w:p w14:paraId="755AC8B1" w14:textId="342EBEDB" w:rsidR="00DE146B" w:rsidRDefault="00000000">
          <w:pPr>
            <w:pStyle w:val="TOC1"/>
            <w:rPr>
              <w:rFonts w:asciiTheme="minorHAnsi" w:hAnsiTheme="minorHAnsi" w:cstheme="minorBidi"/>
              <w:noProof/>
              <w:kern w:val="2"/>
              <w:szCs w:val="24"/>
              <w:lang w:val="en-US" w:eastAsia="en-US"/>
              <w14:ligatures w14:val="standardContextual"/>
            </w:rPr>
          </w:pPr>
          <w:hyperlink w:anchor="_Toc171006117" w:history="1">
            <w:r w:rsidR="00DE146B" w:rsidRPr="006D3184">
              <w:rPr>
                <w:rStyle w:val="Hyperlink"/>
                <w:noProof/>
              </w:rPr>
              <w:t>6.</w:t>
            </w:r>
            <w:r w:rsidR="00DE146B">
              <w:rPr>
                <w:rFonts w:asciiTheme="minorHAnsi" w:hAnsiTheme="minorHAnsi" w:cstheme="minorBidi"/>
                <w:noProof/>
                <w:kern w:val="2"/>
                <w:szCs w:val="24"/>
                <w:lang w:val="en-US" w:eastAsia="en-US"/>
                <w14:ligatures w14:val="standardContextual"/>
              </w:rPr>
              <w:tab/>
            </w:r>
            <w:r w:rsidR="00DE146B" w:rsidRPr="006D3184">
              <w:rPr>
                <w:rStyle w:val="Hyperlink"/>
                <w:noProof/>
              </w:rPr>
              <w:t>Licencijos panaikinimas</w:t>
            </w:r>
            <w:r w:rsidR="00DE146B">
              <w:rPr>
                <w:noProof/>
                <w:webHidden/>
              </w:rPr>
              <w:tab/>
            </w:r>
            <w:r w:rsidR="00DE146B">
              <w:rPr>
                <w:noProof/>
                <w:webHidden/>
              </w:rPr>
              <w:fldChar w:fldCharType="begin"/>
            </w:r>
            <w:r w:rsidR="00DE146B">
              <w:rPr>
                <w:noProof/>
                <w:webHidden/>
              </w:rPr>
              <w:instrText xml:space="preserve"> PAGEREF _Toc171006117 \h </w:instrText>
            </w:r>
            <w:r w:rsidR="00DE146B">
              <w:rPr>
                <w:noProof/>
                <w:webHidden/>
              </w:rPr>
            </w:r>
            <w:r w:rsidR="00DE146B">
              <w:rPr>
                <w:noProof/>
                <w:webHidden/>
              </w:rPr>
              <w:fldChar w:fldCharType="separate"/>
            </w:r>
            <w:r w:rsidR="00DE146B">
              <w:rPr>
                <w:noProof/>
                <w:webHidden/>
              </w:rPr>
              <w:t>26</w:t>
            </w:r>
            <w:r w:rsidR="00DE146B">
              <w:rPr>
                <w:noProof/>
                <w:webHidden/>
              </w:rPr>
              <w:fldChar w:fldCharType="end"/>
            </w:r>
          </w:hyperlink>
        </w:p>
        <w:p w14:paraId="36D22703" w14:textId="222B2404" w:rsidR="00DE146B" w:rsidRDefault="00000000">
          <w:pPr>
            <w:pStyle w:val="TOC2"/>
            <w:rPr>
              <w:rFonts w:asciiTheme="minorHAnsi" w:hAnsiTheme="minorHAnsi" w:cstheme="minorBidi"/>
              <w:noProof/>
              <w:color w:val="auto"/>
              <w:kern w:val="2"/>
              <w:sz w:val="24"/>
              <w:szCs w:val="24"/>
              <w:lang w:val="en-US" w:eastAsia="en-US"/>
              <w14:ligatures w14:val="standardContextual"/>
            </w:rPr>
          </w:pPr>
          <w:hyperlink w:anchor="_Toc171006118" w:history="1">
            <w:r w:rsidR="00DE146B" w:rsidRPr="006D3184">
              <w:rPr>
                <w:rStyle w:val="Hyperlink"/>
                <w:noProof/>
              </w:rPr>
              <w:t>6.1.</w:t>
            </w:r>
            <w:r w:rsidR="00DE146B">
              <w:rPr>
                <w:rFonts w:asciiTheme="minorHAnsi" w:hAnsiTheme="minorHAnsi" w:cstheme="minorBidi"/>
                <w:noProof/>
                <w:color w:val="auto"/>
                <w:kern w:val="2"/>
                <w:sz w:val="24"/>
                <w:szCs w:val="24"/>
                <w:lang w:val="en-US" w:eastAsia="en-US"/>
                <w14:ligatures w14:val="standardContextual"/>
              </w:rPr>
              <w:tab/>
            </w:r>
            <w:r w:rsidR="00DE146B" w:rsidRPr="006D3184">
              <w:rPr>
                <w:rStyle w:val="Hyperlink"/>
                <w:noProof/>
              </w:rPr>
              <w:t>Procesas</w:t>
            </w:r>
            <w:r w:rsidR="00DE146B">
              <w:rPr>
                <w:noProof/>
                <w:webHidden/>
              </w:rPr>
              <w:tab/>
            </w:r>
            <w:r w:rsidR="00DE146B">
              <w:rPr>
                <w:noProof/>
                <w:webHidden/>
              </w:rPr>
              <w:fldChar w:fldCharType="begin"/>
            </w:r>
            <w:r w:rsidR="00DE146B">
              <w:rPr>
                <w:noProof/>
                <w:webHidden/>
              </w:rPr>
              <w:instrText xml:space="preserve"> PAGEREF _Toc171006118 \h </w:instrText>
            </w:r>
            <w:r w:rsidR="00DE146B">
              <w:rPr>
                <w:noProof/>
                <w:webHidden/>
              </w:rPr>
            </w:r>
            <w:r w:rsidR="00DE146B">
              <w:rPr>
                <w:noProof/>
                <w:webHidden/>
              </w:rPr>
              <w:fldChar w:fldCharType="separate"/>
            </w:r>
            <w:r w:rsidR="00DE146B">
              <w:rPr>
                <w:noProof/>
                <w:webHidden/>
              </w:rPr>
              <w:t>26</w:t>
            </w:r>
            <w:r w:rsidR="00DE146B">
              <w:rPr>
                <w:noProof/>
                <w:webHidden/>
              </w:rPr>
              <w:fldChar w:fldCharType="end"/>
            </w:r>
          </w:hyperlink>
        </w:p>
        <w:p w14:paraId="372F698B" w14:textId="29FB6DEB" w:rsidR="00DE146B" w:rsidRDefault="00000000">
          <w:pPr>
            <w:pStyle w:val="TOC2"/>
            <w:rPr>
              <w:rFonts w:asciiTheme="minorHAnsi" w:hAnsiTheme="minorHAnsi" w:cstheme="minorBidi"/>
              <w:noProof/>
              <w:color w:val="auto"/>
              <w:kern w:val="2"/>
              <w:sz w:val="24"/>
              <w:szCs w:val="24"/>
              <w:lang w:val="en-US" w:eastAsia="en-US"/>
              <w14:ligatures w14:val="standardContextual"/>
            </w:rPr>
          </w:pPr>
          <w:hyperlink w:anchor="_Toc171006119" w:history="1">
            <w:r w:rsidR="00DE146B" w:rsidRPr="006D3184">
              <w:rPr>
                <w:rStyle w:val="Hyperlink"/>
                <w:noProof/>
              </w:rPr>
              <w:t>6.2.</w:t>
            </w:r>
            <w:r w:rsidR="00DE146B">
              <w:rPr>
                <w:rFonts w:asciiTheme="minorHAnsi" w:hAnsiTheme="minorHAnsi" w:cstheme="minorBidi"/>
                <w:noProof/>
                <w:color w:val="auto"/>
                <w:kern w:val="2"/>
                <w:sz w:val="24"/>
                <w:szCs w:val="24"/>
                <w:lang w:val="en-US" w:eastAsia="en-US"/>
                <w14:ligatures w14:val="standardContextual"/>
              </w:rPr>
              <w:tab/>
            </w:r>
            <w:r w:rsidR="00DE146B" w:rsidRPr="006D3184">
              <w:rPr>
                <w:rStyle w:val="Hyperlink"/>
                <w:noProof/>
              </w:rPr>
              <w:t>Licencijos panaikinimas sąlygos</w:t>
            </w:r>
            <w:r w:rsidR="00DE146B">
              <w:rPr>
                <w:noProof/>
                <w:webHidden/>
              </w:rPr>
              <w:tab/>
            </w:r>
            <w:r w:rsidR="00DE146B">
              <w:rPr>
                <w:noProof/>
                <w:webHidden/>
              </w:rPr>
              <w:fldChar w:fldCharType="begin"/>
            </w:r>
            <w:r w:rsidR="00DE146B">
              <w:rPr>
                <w:noProof/>
                <w:webHidden/>
              </w:rPr>
              <w:instrText xml:space="preserve"> PAGEREF _Toc171006119 \h </w:instrText>
            </w:r>
            <w:r w:rsidR="00DE146B">
              <w:rPr>
                <w:noProof/>
                <w:webHidden/>
              </w:rPr>
            </w:r>
            <w:r w:rsidR="00DE146B">
              <w:rPr>
                <w:noProof/>
                <w:webHidden/>
              </w:rPr>
              <w:fldChar w:fldCharType="separate"/>
            </w:r>
            <w:r w:rsidR="00DE146B">
              <w:rPr>
                <w:noProof/>
                <w:webHidden/>
              </w:rPr>
              <w:t>30</w:t>
            </w:r>
            <w:r w:rsidR="00DE146B">
              <w:rPr>
                <w:noProof/>
                <w:webHidden/>
              </w:rPr>
              <w:fldChar w:fldCharType="end"/>
            </w:r>
          </w:hyperlink>
        </w:p>
        <w:p w14:paraId="30F0CFF7" w14:textId="7803C4E2" w:rsidR="00DE146B" w:rsidRDefault="00000000">
          <w:pPr>
            <w:pStyle w:val="TOC2"/>
            <w:rPr>
              <w:rFonts w:asciiTheme="minorHAnsi" w:hAnsiTheme="minorHAnsi" w:cstheme="minorBidi"/>
              <w:noProof/>
              <w:color w:val="auto"/>
              <w:kern w:val="2"/>
              <w:sz w:val="24"/>
              <w:szCs w:val="24"/>
              <w:lang w:val="en-US" w:eastAsia="en-US"/>
              <w14:ligatures w14:val="standardContextual"/>
            </w:rPr>
          </w:pPr>
          <w:hyperlink w:anchor="_Toc171006120" w:history="1">
            <w:r w:rsidR="00DE146B" w:rsidRPr="006D3184">
              <w:rPr>
                <w:rStyle w:val="Hyperlink"/>
                <w:noProof/>
              </w:rPr>
              <w:t>6.3.</w:t>
            </w:r>
            <w:r w:rsidR="00DE146B">
              <w:rPr>
                <w:rFonts w:asciiTheme="minorHAnsi" w:hAnsiTheme="minorHAnsi" w:cstheme="minorBidi"/>
                <w:noProof/>
                <w:color w:val="auto"/>
                <w:kern w:val="2"/>
                <w:sz w:val="24"/>
                <w:szCs w:val="24"/>
                <w:lang w:val="en-US" w:eastAsia="en-US"/>
                <w14:ligatures w14:val="standardContextual"/>
              </w:rPr>
              <w:tab/>
            </w:r>
            <w:r w:rsidR="00DE146B" w:rsidRPr="006D3184">
              <w:rPr>
                <w:rStyle w:val="Hyperlink"/>
                <w:noProof/>
              </w:rPr>
              <w:t>Prašymo forma</w:t>
            </w:r>
            <w:r w:rsidR="00DE146B">
              <w:rPr>
                <w:noProof/>
                <w:webHidden/>
              </w:rPr>
              <w:tab/>
            </w:r>
            <w:r w:rsidR="00DE146B">
              <w:rPr>
                <w:noProof/>
                <w:webHidden/>
              </w:rPr>
              <w:fldChar w:fldCharType="begin"/>
            </w:r>
            <w:r w:rsidR="00DE146B">
              <w:rPr>
                <w:noProof/>
                <w:webHidden/>
              </w:rPr>
              <w:instrText xml:space="preserve"> PAGEREF _Toc171006120 \h </w:instrText>
            </w:r>
            <w:r w:rsidR="00DE146B">
              <w:rPr>
                <w:noProof/>
                <w:webHidden/>
              </w:rPr>
            </w:r>
            <w:r w:rsidR="00DE146B">
              <w:rPr>
                <w:noProof/>
                <w:webHidden/>
              </w:rPr>
              <w:fldChar w:fldCharType="separate"/>
            </w:r>
            <w:r w:rsidR="00DE146B">
              <w:rPr>
                <w:noProof/>
                <w:webHidden/>
              </w:rPr>
              <w:t>30</w:t>
            </w:r>
            <w:r w:rsidR="00DE146B">
              <w:rPr>
                <w:noProof/>
                <w:webHidden/>
              </w:rPr>
              <w:fldChar w:fldCharType="end"/>
            </w:r>
          </w:hyperlink>
        </w:p>
        <w:p w14:paraId="216701BC" w14:textId="7B5CA158" w:rsidR="00DE146B" w:rsidRDefault="00000000">
          <w:pPr>
            <w:pStyle w:val="TOC1"/>
            <w:rPr>
              <w:rFonts w:asciiTheme="minorHAnsi" w:hAnsiTheme="minorHAnsi" w:cstheme="minorBidi"/>
              <w:noProof/>
              <w:kern w:val="2"/>
              <w:szCs w:val="24"/>
              <w:lang w:val="en-US" w:eastAsia="en-US"/>
              <w14:ligatures w14:val="standardContextual"/>
            </w:rPr>
          </w:pPr>
          <w:hyperlink w:anchor="_Toc171006121" w:history="1">
            <w:r w:rsidR="00DE146B" w:rsidRPr="006D3184">
              <w:rPr>
                <w:rStyle w:val="Hyperlink"/>
                <w:noProof/>
              </w:rPr>
              <w:t>7.</w:t>
            </w:r>
            <w:r w:rsidR="00DE146B">
              <w:rPr>
                <w:rFonts w:asciiTheme="minorHAnsi" w:hAnsiTheme="minorHAnsi" w:cstheme="minorBidi"/>
                <w:noProof/>
                <w:kern w:val="2"/>
                <w:szCs w:val="24"/>
                <w:lang w:val="en-US" w:eastAsia="en-US"/>
                <w14:ligatures w14:val="standardContextual"/>
              </w:rPr>
              <w:tab/>
            </w:r>
            <w:r w:rsidR="00DE146B" w:rsidRPr="006D3184">
              <w:rPr>
                <w:rStyle w:val="Hyperlink"/>
                <w:noProof/>
              </w:rPr>
              <w:t>Duomenų mainai prašymo pateikimui ir tikrinimui</w:t>
            </w:r>
            <w:r w:rsidR="00DE146B">
              <w:rPr>
                <w:noProof/>
                <w:webHidden/>
              </w:rPr>
              <w:tab/>
            </w:r>
            <w:r w:rsidR="00DE146B">
              <w:rPr>
                <w:noProof/>
                <w:webHidden/>
              </w:rPr>
              <w:fldChar w:fldCharType="begin"/>
            </w:r>
            <w:r w:rsidR="00DE146B">
              <w:rPr>
                <w:noProof/>
                <w:webHidden/>
              </w:rPr>
              <w:instrText xml:space="preserve"> PAGEREF _Toc171006121 \h </w:instrText>
            </w:r>
            <w:r w:rsidR="00DE146B">
              <w:rPr>
                <w:noProof/>
                <w:webHidden/>
              </w:rPr>
            </w:r>
            <w:r w:rsidR="00DE146B">
              <w:rPr>
                <w:noProof/>
                <w:webHidden/>
              </w:rPr>
              <w:fldChar w:fldCharType="separate"/>
            </w:r>
            <w:r w:rsidR="00DE146B">
              <w:rPr>
                <w:noProof/>
                <w:webHidden/>
              </w:rPr>
              <w:t>30</w:t>
            </w:r>
            <w:r w:rsidR="00DE146B">
              <w:rPr>
                <w:noProof/>
                <w:webHidden/>
              </w:rPr>
              <w:fldChar w:fldCharType="end"/>
            </w:r>
          </w:hyperlink>
        </w:p>
        <w:p w14:paraId="07BA5C52" w14:textId="0FBE9375" w:rsidR="00DE146B" w:rsidRDefault="00000000">
          <w:pPr>
            <w:pStyle w:val="TOC1"/>
            <w:rPr>
              <w:rFonts w:asciiTheme="minorHAnsi" w:hAnsiTheme="minorHAnsi" w:cstheme="minorBidi"/>
              <w:noProof/>
              <w:kern w:val="2"/>
              <w:szCs w:val="24"/>
              <w:lang w:val="en-US" w:eastAsia="en-US"/>
              <w14:ligatures w14:val="standardContextual"/>
            </w:rPr>
          </w:pPr>
          <w:hyperlink w:anchor="_Toc171006122" w:history="1">
            <w:r w:rsidR="00DE146B" w:rsidRPr="006D3184">
              <w:rPr>
                <w:rStyle w:val="Hyperlink"/>
                <w:noProof/>
              </w:rPr>
              <w:t>8.</w:t>
            </w:r>
            <w:r w:rsidR="00DE146B">
              <w:rPr>
                <w:rFonts w:asciiTheme="minorHAnsi" w:hAnsiTheme="minorHAnsi" w:cstheme="minorBidi"/>
                <w:noProof/>
                <w:kern w:val="2"/>
                <w:szCs w:val="24"/>
                <w:lang w:val="en-US" w:eastAsia="en-US"/>
                <w14:ligatures w14:val="standardContextual"/>
              </w:rPr>
              <w:tab/>
            </w:r>
            <w:r w:rsidR="00DE146B" w:rsidRPr="006D3184">
              <w:rPr>
                <w:rStyle w:val="Hyperlink"/>
                <w:noProof/>
              </w:rPr>
              <w:t>VIISP konfigūracija</w:t>
            </w:r>
            <w:r w:rsidR="00DE146B">
              <w:rPr>
                <w:noProof/>
                <w:webHidden/>
              </w:rPr>
              <w:tab/>
            </w:r>
            <w:r w:rsidR="00DE146B">
              <w:rPr>
                <w:noProof/>
                <w:webHidden/>
              </w:rPr>
              <w:fldChar w:fldCharType="begin"/>
            </w:r>
            <w:r w:rsidR="00DE146B">
              <w:rPr>
                <w:noProof/>
                <w:webHidden/>
              </w:rPr>
              <w:instrText xml:space="preserve"> PAGEREF _Toc171006122 \h </w:instrText>
            </w:r>
            <w:r w:rsidR="00DE146B">
              <w:rPr>
                <w:noProof/>
                <w:webHidden/>
              </w:rPr>
            </w:r>
            <w:r w:rsidR="00DE146B">
              <w:rPr>
                <w:noProof/>
                <w:webHidden/>
              </w:rPr>
              <w:fldChar w:fldCharType="separate"/>
            </w:r>
            <w:r w:rsidR="00DE146B">
              <w:rPr>
                <w:noProof/>
                <w:webHidden/>
              </w:rPr>
              <w:t>32</w:t>
            </w:r>
            <w:r w:rsidR="00DE146B">
              <w:rPr>
                <w:noProof/>
                <w:webHidden/>
              </w:rPr>
              <w:fldChar w:fldCharType="end"/>
            </w:r>
          </w:hyperlink>
        </w:p>
        <w:p w14:paraId="13747329" w14:textId="21E3ADB4" w:rsidR="00DE146B" w:rsidRDefault="00000000">
          <w:pPr>
            <w:pStyle w:val="TOC1"/>
            <w:rPr>
              <w:rFonts w:asciiTheme="minorHAnsi" w:hAnsiTheme="minorHAnsi" w:cstheme="minorBidi"/>
              <w:noProof/>
              <w:kern w:val="2"/>
              <w:szCs w:val="24"/>
              <w:lang w:val="en-US" w:eastAsia="en-US"/>
              <w14:ligatures w14:val="standardContextual"/>
            </w:rPr>
          </w:pPr>
          <w:hyperlink w:anchor="_Toc171006123" w:history="1">
            <w:r w:rsidR="00DE146B" w:rsidRPr="006D3184">
              <w:rPr>
                <w:rStyle w:val="Hyperlink"/>
                <w:rFonts w:ascii="Arial" w:hAnsi="Arial"/>
                <w:noProof/>
              </w:rPr>
              <w:t>9.</w:t>
            </w:r>
            <w:r w:rsidR="00DE146B">
              <w:rPr>
                <w:rFonts w:asciiTheme="minorHAnsi" w:hAnsiTheme="minorHAnsi" w:cstheme="minorBidi"/>
                <w:noProof/>
                <w:kern w:val="2"/>
                <w:szCs w:val="24"/>
                <w:lang w:val="en-US" w:eastAsia="en-US"/>
                <w14:ligatures w14:val="standardContextual"/>
              </w:rPr>
              <w:tab/>
            </w:r>
            <w:r w:rsidR="00DE146B" w:rsidRPr="006D3184">
              <w:rPr>
                <w:rStyle w:val="Hyperlink"/>
                <w:noProof/>
              </w:rPr>
              <w:t>Priedai</w:t>
            </w:r>
            <w:r w:rsidR="00DE146B">
              <w:rPr>
                <w:noProof/>
                <w:webHidden/>
              </w:rPr>
              <w:tab/>
            </w:r>
            <w:r w:rsidR="00DE146B">
              <w:rPr>
                <w:noProof/>
                <w:webHidden/>
              </w:rPr>
              <w:fldChar w:fldCharType="begin"/>
            </w:r>
            <w:r w:rsidR="00DE146B">
              <w:rPr>
                <w:noProof/>
                <w:webHidden/>
              </w:rPr>
              <w:instrText xml:space="preserve"> PAGEREF _Toc171006123 \h </w:instrText>
            </w:r>
            <w:r w:rsidR="00DE146B">
              <w:rPr>
                <w:noProof/>
                <w:webHidden/>
              </w:rPr>
            </w:r>
            <w:r w:rsidR="00DE146B">
              <w:rPr>
                <w:noProof/>
                <w:webHidden/>
              </w:rPr>
              <w:fldChar w:fldCharType="separate"/>
            </w:r>
            <w:r w:rsidR="00DE146B">
              <w:rPr>
                <w:noProof/>
                <w:webHidden/>
              </w:rPr>
              <w:t>1</w:t>
            </w:r>
            <w:r w:rsidR="00DE146B">
              <w:rPr>
                <w:noProof/>
                <w:webHidden/>
              </w:rPr>
              <w:fldChar w:fldCharType="end"/>
            </w:r>
          </w:hyperlink>
        </w:p>
        <w:p w14:paraId="7572964D" w14:textId="7F38B6E2" w:rsidR="00DE146B" w:rsidRDefault="00000000">
          <w:pPr>
            <w:pStyle w:val="TOC2"/>
            <w:rPr>
              <w:rFonts w:asciiTheme="minorHAnsi" w:hAnsiTheme="minorHAnsi" w:cstheme="minorBidi"/>
              <w:noProof/>
              <w:color w:val="auto"/>
              <w:kern w:val="2"/>
              <w:sz w:val="24"/>
              <w:szCs w:val="24"/>
              <w:lang w:val="en-US" w:eastAsia="en-US"/>
              <w14:ligatures w14:val="standardContextual"/>
            </w:rPr>
          </w:pPr>
          <w:hyperlink w:anchor="_Toc171006124" w:history="1">
            <w:r w:rsidR="00DE146B" w:rsidRPr="006D3184">
              <w:rPr>
                <w:rStyle w:val="Hyperlink"/>
                <w:noProof/>
              </w:rPr>
              <w:t>9.1.</w:t>
            </w:r>
            <w:r w:rsidR="00DE146B">
              <w:rPr>
                <w:rFonts w:asciiTheme="minorHAnsi" w:hAnsiTheme="minorHAnsi" w:cstheme="minorBidi"/>
                <w:noProof/>
                <w:color w:val="auto"/>
                <w:kern w:val="2"/>
                <w:sz w:val="24"/>
                <w:szCs w:val="24"/>
                <w:lang w:val="en-US" w:eastAsia="en-US"/>
                <w14:ligatures w14:val="standardContextual"/>
              </w:rPr>
              <w:tab/>
            </w:r>
            <w:r w:rsidR="00DE146B" w:rsidRPr="006D3184">
              <w:rPr>
                <w:rStyle w:val="Hyperlink"/>
                <w:noProof/>
              </w:rPr>
              <w:t>Dabartinė licencijos gavimo, sustabdymo, sustabdymo panaikinimo, panaikinimo prašymo forma</w:t>
            </w:r>
            <w:r w:rsidR="00DE146B">
              <w:rPr>
                <w:noProof/>
                <w:webHidden/>
              </w:rPr>
              <w:tab/>
            </w:r>
            <w:r w:rsidR="00DE146B">
              <w:rPr>
                <w:noProof/>
                <w:webHidden/>
              </w:rPr>
              <w:fldChar w:fldCharType="begin"/>
            </w:r>
            <w:r w:rsidR="00DE146B">
              <w:rPr>
                <w:noProof/>
                <w:webHidden/>
              </w:rPr>
              <w:instrText xml:space="preserve"> PAGEREF _Toc171006124 \h </w:instrText>
            </w:r>
            <w:r w:rsidR="00DE146B">
              <w:rPr>
                <w:noProof/>
                <w:webHidden/>
              </w:rPr>
            </w:r>
            <w:r w:rsidR="00DE146B">
              <w:rPr>
                <w:noProof/>
                <w:webHidden/>
              </w:rPr>
              <w:fldChar w:fldCharType="separate"/>
            </w:r>
            <w:r w:rsidR="00DE146B">
              <w:rPr>
                <w:noProof/>
                <w:webHidden/>
              </w:rPr>
              <w:t>1</w:t>
            </w:r>
            <w:r w:rsidR="00DE146B">
              <w:rPr>
                <w:noProof/>
                <w:webHidden/>
              </w:rPr>
              <w:fldChar w:fldCharType="end"/>
            </w:r>
          </w:hyperlink>
        </w:p>
        <w:p w14:paraId="47FD00D5" w14:textId="37B10272" w:rsidR="00DE146B" w:rsidRDefault="00000000">
          <w:pPr>
            <w:pStyle w:val="TOC2"/>
            <w:rPr>
              <w:rFonts w:asciiTheme="minorHAnsi" w:hAnsiTheme="minorHAnsi" w:cstheme="minorBidi"/>
              <w:noProof/>
              <w:color w:val="auto"/>
              <w:kern w:val="2"/>
              <w:sz w:val="24"/>
              <w:szCs w:val="24"/>
              <w:lang w:val="en-US" w:eastAsia="en-US"/>
              <w14:ligatures w14:val="standardContextual"/>
            </w:rPr>
          </w:pPr>
          <w:hyperlink w:anchor="_Toc171006125" w:history="1">
            <w:r w:rsidR="00DE146B" w:rsidRPr="006D3184">
              <w:rPr>
                <w:rStyle w:val="Hyperlink"/>
                <w:noProof/>
              </w:rPr>
              <w:t>9.2.</w:t>
            </w:r>
            <w:r w:rsidR="00DE146B">
              <w:rPr>
                <w:rFonts w:asciiTheme="minorHAnsi" w:hAnsiTheme="minorHAnsi" w:cstheme="minorBidi"/>
                <w:noProof/>
                <w:color w:val="auto"/>
                <w:kern w:val="2"/>
                <w:sz w:val="24"/>
                <w:szCs w:val="24"/>
                <w:lang w:val="en-US" w:eastAsia="en-US"/>
                <w14:ligatures w14:val="standardContextual"/>
              </w:rPr>
              <w:tab/>
            </w:r>
            <w:r w:rsidR="00DE146B" w:rsidRPr="006D3184">
              <w:rPr>
                <w:rStyle w:val="Hyperlink"/>
                <w:noProof/>
              </w:rPr>
              <w:t>Dabartinė forma apie pareiškėjo atitikimą veiklai vykdyti</w:t>
            </w:r>
            <w:r w:rsidR="00DE146B">
              <w:rPr>
                <w:noProof/>
                <w:webHidden/>
              </w:rPr>
              <w:tab/>
            </w:r>
            <w:r w:rsidR="00DE146B">
              <w:rPr>
                <w:noProof/>
                <w:webHidden/>
              </w:rPr>
              <w:fldChar w:fldCharType="begin"/>
            </w:r>
            <w:r w:rsidR="00DE146B">
              <w:rPr>
                <w:noProof/>
                <w:webHidden/>
              </w:rPr>
              <w:instrText xml:space="preserve"> PAGEREF _Toc171006125 \h </w:instrText>
            </w:r>
            <w:r w:rsidR="00DE146B">
              <w:rPr>
                <w:noProof/>
                <w:webHidden/>
              </w:rPr>
            </w:r>
            <w:r w:rsidR="00DE146B">
              <w:rPr>
                <w:noProof/>
                <w:webHidden/>
              </w:rPr>
              <w:fldChar w:fldCharType="separate"/>
            </w:r>
            <w:r w:rsidR="00DE146B">
              <w:rPr>
                <w:noProof/>
                <w:webHidden/>
              </w:rPr>
              <w:t>2</w:t>
            </w:r>
            <w:r w:rsidR="00DE146B">
              <w:rPr>
                <w:noProof/>
                <w:webHidden/>
              </w:rPr>
              <w:fldChar w:fldCharType="end"/>
            </w:r>
          </w:hyperlink>
        </w:p>
        <w:p w14:paraId="5015C4C5" w14:textId="7E646939" w:rsidR="00DE146B" w:rsidRDefault="00000000">
          <w:pPr>
            <w:pStyle w:val="TOC2"/>
            <w:rPr>
              <w:rFonts w:asciiTheme="minorHAnsi" w:hAnsiTheme="minorHAnsi" w:cstheme="minorBidi"/>
              <w:noProof/>
              <w:color w:val="auto"/>
              <w:kern w:val="2"/>
              <w:sz w:val="24"/>
              <w:szCs w:val="24"/>
              <w:lang w:val="en-US" w:eastAsia="en-US"/>
              <w14:ligatures w14:val="standardContextual"/>
            </w:rPr>
          </w:pPr>
          <w:hyperlink w:anchor="_Toc171006126" w:history="1">
            <w:r w:rsidR="00DE146B" w:rsidRPr="006D3184">
              <w:rPr>
                <w:rStyle w:val="Hyperlink"/>
                <w:noProof/>
              </w:rPr>
              <w:t>9.3.</w:t>
            </w:r>
            <w:r w:rsidR="00DE146B">
              <w:rPr>
                <w:rFonts w:asciiTheme="minorHAnsi" w:hAnsiTheme="minorHAnsi" w:cstheme="minorBidi"/>
                <w:noProof/>
                <w:color w:val="auto"/>
                <w:kern w:val="2"/>
                <w:sz w:val="24"/>
                <w:szCs w:val="24"/>
                <w:lang w:val="en-US" w:eastAsia="en-US"/>
                <w14:ligatures w14:val="standardContextual"/>
              </w:rPr>
              <w:tab/>
            </w:r>
            <w:r w:rsidR="00DE146B" w:rsidRPr="006D3184">
              <w:rPr>
                <w:rStyle w:val="Hyperlink"/>
                <w:noProof/>
              </w:rPr>
              <w:t>Dabartinė leidimo forma</w:t>
            </w:r>
            <w:r w:rsidR="00DE146B">
              <w:rPr>
                <w:noProof/>
                <w:webHidden/>
              </w:rPr>
              <w:tab/>
            </w:r>
            <w:r w:rsidR="00DE146B">
              <w:rPr>
                <w:noProof/>
                <w:webHidden/>
              </w:rPr>
              <w:fldChar w:fldCharType="begin"/>
            </w:r>
            <w:r w:rsidR="00DE146B">
              <w:rPr>
                <w:noProof/>
                <w:webHidden/>
              </w:rPr>
              <w:instrText xml:space="preserve"> PAGEREF _Toc171006126 \h </w:instrText>
            </w:r>
            <w:r w:rsidR="00DE146B">
              <w:rPr>
                <w:noProof/>
                <w:webHidden/>
              </w:rPr>
            </w:r>
            <w:r w:rsidR="00DE146B">
              <w:rPr>
                <w:noProof/>
                <w:webHidden/>
              </w:rPr>
              <w:fldChar w:fldCharType="separate"/>
            </w:r>
            <w:r w:rsidR="00DE146B">
              <w:rPr>
                <w:noProof/>
                <w:webHidden/>
              </w:rPr>
              <w:t>5</w:t>
            </w:r>
            <w:r w:rsidR="00DE146B">
              <w:rPr>
                <w:noProof/>
                <w:webHidden/>
              </w:rPr>
              <w:fldChar w:fldCharType="end"/>
            </w:r>
          </w:hyperlink>
        </w:p>
        <w:p w14:paraId="6E2A87CA" w14:textId="2D33B367" w:rsidR="00DE146B" w:rsidRDefault="00000000">
          <w:pPr>
            <w:pStyle w:val="TOC2"/>
            <w:rPr>
              <w:rFonts w:asciiTheme="minorHAnsi" w:hAnsiTheme="minorHAnsi" w:cstheme="minorBidi"/>
              <w:noProof/>
              <w:color w:val="auto"/>
              <w:kern w:val="2"/>
              <w:sz w:val="24"/>
              <w:szCs w:val="24"/>
              <w:lang w:val="en-US" w:eastAsia="en-US"/>
              <w14:ligatures w14:val="standardContextual"/>
            </w:rPr>
          </w:pPr>
          <w:hyperlink w:anchor="_Toc171006127" w:history="1">
            <w:r w:rsidR="00DE146B" w:rsidRPr="006D3184">
              <w:rPr>
                <w:rStyle w:val="Hyperlink"/>
                <w:noProof/>
              </w:rPr>
              <w:t>9.4.</w:t>
            </w:r>
            <w:r w:rsidR="00DE146B">
              <w:rPr>
                <w:rFonts w:asciiTheme="minorHAnsi" w:hAnsiTheme="minorHAnsi" w:cstheme="minorBidi"/>
                <w:noProof/>
                <w:color w:val="auto"/>
                <w:kern w:val="2"/>
                <w:sz w:val="24"/>
                <w:szCs w:val="24"/>
                <w:lang w:val="en-US" w:eastAsia="en-US"/>
                <w14:ligatures w14:val="standardContextual"/>
              </w:rPr>
              <w:tab/>
            </w:r>
            <w:r w:rsidR="00DE146B" w:rsidRPr="006D3184">
              <w:rPr>
                <w:rStyle w:val="Hyperlink"/>
                <w:noProof/>
              </w:rPr>
              <w:t>Klasifikatoriai: Suskystintų naftos dujų produktų kodai pagal Kombinuotąją nomenklatūrą</w:t>
            </w:r>
            <w:r w:rsidR="00DE146B">
              <w:rPr>
                <w:noProof/>
                <w:webHidden/>
              </w:rPr>
              <w:tab/>
            </w:r>
            <w:r w:rsidR="00DE146B">
              <w:rPr>
                <w:noProof/>
                <w:webHidden/>
              </w:rPr>
              <w:fldChar w:fldCharType="begin"/>
            </w:r>
            <w:r w:rsidR="00DE146B">
              <w:rPr>
                <w:noProof/>
                <w:webHidden/>
              </w:rPr>
              <w:instrText xml:space="preserve"> PAGEREF _Toc171006127 \h </w:instrText>
            </w:r>
            <w:r w:rsidR="00DE146B">
              <w:rPr>
                <w:noProof/>
                <w:webHidden/>
              </w:rPr>
            </w:r>
            <w:r w:rsidR="00DE146B">
              <w:rPr>
                <w:noProof/>
                <w:webHidden/>
              </w:rPr>
              <w:fldChar w:fldCharType="separate"/>
            </w:r>
            <w:r w:rsidR="00DE146B">
              <w:rPr>
                <w:noProof/>
                <w:webHidden/>
              </w:rPr>
              <w:t>8</w:t>
            </w:r>
            <w:r w:rsidR="00DE146B">
              <w:rPr>
                <w:noProof/>
                <w:webHidden/>
              </w:rPr>
              <w:fldChar w:fldCharType="end"/>
            </w:r>
          </w:hyperlink>
        </w:p>
        <w:p w14:paraId="388EA3E2" w14:textId="70A8427F" w:rsidR="00716D0D" w:rsidRPr="006860DB" w:rsidRDefault="00716D0D">
          <w:r w:rsidRPr="006860DB">
            <w:rPr>
              <w:b/>
              <w:bCs/>
            </w:rPr>
            <w:fldChar w:fldCharType="end"/>
          </w:r>
        </w:p>
      </w:sdtContent>
    </w:sdt>
    <w:p w14:paraId="6A146130" w14:textId="78F1BD00" w:rsidR="0022526B" w:rsidRPr="006860DB" w:rsidRDefault="0022526B">
      <w:pPr>
        <w:spacing w:before="0" w:after="160" w:line="259" w:lineRule="auto"/>
        <w:jc w:val="left"/>
        <w:rPr>
          <w:rFonts w:eastAsiaTheme="majorEastAsia"/>
          <w:bCs/>
          <w:color w:val="221F1F"/>
        </w:rPr>
      </w:pPr>
      <w:r w:rsidRPr="006860DB">
        <w:br w:type="page"/>
      </w:r>
    </w:p>
    <w:p w14:paraId="57F6DE35" w14:textId="2A0A5966" w:rsidR="00882992" w:rsidRPr="006860DB" w:rsidRDefault="0022526B" w:rsidP="0022526B">
      <w:pPr>
        <w:pStyle w:val="Heading1"/>
        <w:rPr>
          <w:szCs w:val="18"/>
        </w:rPr>
      </w:pPr>
      <w:bookmarkStart w:id="3" w:name="_Toc171006106"/>
      <w:r w:rsidRPr="006860DB">
        <w:rPr>
          <w:szCs w:val="18"/>
        </w:rPr>
        <w:lastRenderedPageBreak/>
        <w:t>B</w:t>
      </w:r>
      <w:r w:rsidR="00BE225F" w:rsidRPr="006860DB">
        <w:rPr>
          <w:szCs w:val="18"/>
        </w:rPr>
        <w:t>endroji dalis</w:t>
      </w:r>
      <w:bookmarkEnd w:id="3"/>
    </w:p>
    <w:p w14:paraId="34BF9BD2" w14:textId="360F0FEE" w:rsidR="0022526B" w:rsidRPr="006860DB" w:rsidRDefault="000F166F" w:rsidP="000F166F">
      <w:r w:rsidRPr="006860DB">
        <w:fldChar w:fldCharType="begin"/>
      </w:r>
      <w:r w:rsidRPr="006860DB">
        <w:instrText xml:space="preserve"> SEQ lentelė \* ARABIC </w:instrText>
      </w:r>
      <w:r w:rsidRPr="006860DB">
        <w:fldChar w:fldCharType="separate"/>
      </w:r>
      <w:r w:rsidR="00DE146B">
        <w:rPr>
          <w:noProof/>
        </w:rPr>
        <w:t>1</w:t>
      </w:r>
      <w:r w:rsidRPr="006860DB">
        <w:fldChar w:fldCharType="end"/>
      </w:r>
      <w:r w:rsidRPr="006860DB">
        <w:t xml:space="preserve"> lentelė. </w:t>
      </w:r>
      <w:r w:rsidR="00CA75F8" w:rsidRPr="006860DB">
        <w:t>Bendra licencijos informacija</w:t>
      </w:r>
    </w:p>
    <w:tbl>
      <w:tblPr>
        <w:tblStyle w:val="TableGrid"/>
        <w:tblW w:w="9143" w:type="dxa"/>
        <w:tblBorders>
          <w:top w:val="single" w:sz="4" w:space="0" w:color="CCC9E5"/>
          <w:left w:val="single" w:sz="4" w:space="0" w:color="CCC9E5"/>
          <w:bottom w:val="single" w:sz="4" w:space="0" w:color="CCC9E5"/>
          <w:right w:val="single" w:sz="4" w:space="0" w:color="CCC9E5"/>
          <w:insideH w:val="single" w:sz="4" w:space="0" w:color="CCC9E5"/>
          <w:insideV w:val="single" w:sz="4" w:space="0" w:color="CCC9E5"/>
        </w:tblBorders>
        <w:tblLook w:val="04A0" w:firstRow="1" w:lastRow="0" w:firstColumn="1" w:lastColumn="0" w:noHBand="0" w:noVBand="1"/>
      </w:tblPr>
      <w:tblGrid>
        <w:gridCol w:w="1940"/>
        <w:gridCol w:w="7203"/>
      </w:tblGrid>
      <w:tr w:rsidR="0022526B" w:rsidRPr="006860DB" w14:paraId="027A2006" w14:textId="77777777" w:rsidTr="63690767">
        <w:trPr>
          <w:trHeight w:val="366"/>
        </w:trPr>
        <w:tc>
          <w:tcPr>
            <w:tcW w:w="3964" w:type="dxa"/>
          </w:tcPr>
          <w:p w14:paraId="0DB7E123" w14:textId="7586CC92" w:rsidR="0022526B" w:rsidRPr="006860DB" w:rsidRDefault="0022526B" w:rsidP="001C2841">
            <w:pPr>
              <w:pStyle w:val="Lentelsh2"/>
              <w:spacing w:before="100" w:beforeAutospacing="1" w:after="100" w:afterAutospacing="1"/>
              <w:ind w:left="0" w:right="0"/>
              <w:jc w:val="left"/>
              <w:rPr>
                <w:b/>
                <w:color w:val="221F1F"/>
                <w:sz w:val="16"/>
                <w:szCs w:val="16"/>
              </w:rPr>
            </w:pPr>
            <w:r w:rsidRPr="006860DB">
              <w:rPr>
                <w:b/>
                <w:color w:val="221F1F"/>
                <w:sz w:val="16"/>
                <w:szCs w:val="16"/>
              </w:rPr>
              <w:t>PASIS kodas</w:t>
            </w:r>
          </w:p>
        </w:tc>
        <w:tc>
          <w:tcPr>
            <w:tcW w:w="5179" w:type="dxa"/>
          </w:tcPr>
          <w:p w14:paraId="6244BFAC" w14:textId="0892A526" w:rsidR="0022526B" w:rsidRPr="006860DB" w:rsidRDefault="00FB7AEE" w:rsidP="001C2841">
            <w:pPr>
              <w:pStyle w:val="Lentelsh2"/>
              <w:spacing w:before="100" w:beforeAutospacing="1" w:after="100" w:afterAutospacing="1"/>
              <w:ind w:left="0" w:right="0"/>
              <w:rPr>
                <w:color w:val="221F1F"/>
                <w:sz w:val="16"/>
                <w:szCs w:val="16"/>
              </w:rPr>
            </w:pPr>
            <w:r w:rsidRPr="006860DB">
              <w:rPr>
                <w:rFonts w:ascii="Calibri" w:hAnsi="Calibri" w:cs="Calibri"/>
                <w:color w:val="000000"/>
                <w:sz w:val="22"/>
                <w:szCs w:val="22"/>
              </w:rPr>
              <w:t>PASA00714</w:t>
            </w:r>
          </w:p>
        </w:tc>
      </w:tr>
      <w:tr w:rsidR="0022526B" w:rsidRPr="006860DB" w14:paraId="45BD38E2" w14:textId="77777777" w:rsidTr="63690767">
        <w:trPr>
          <w:trHeight w:val="366"/>
        </w:trPr>
        <w:tc>
          <w:tcPr>
            <w:tcW w:w="3964" w:type="dxa"/>
          </w:tcPr>
          <w:p w14:paraId="222B474B" w14:textId="4F6302B6" w:rsidR="0022526B" w:rsidRPr="006860DB" w:rsidRDefault="0022526B" w:rsidP="001C2841">
            <w:pPr>
              <w:pStyle w:val="Lentelsh2"/>
              <w:spacing w:before="100" w:beforeAutospacing="1" w:after="100" w:afterAutospacing="1"/>
              <w:ind w:left="0" w:right="0"/>
              <w:jc w:val="left"/>
              <w:rPr>
                <w:b/>
                <w:color w:val="221F1F"/>
                <w:sz w:val="16"/>
                <w:szCs w:val="16"/>
              </w:rPr>
            </w:pPr>
            <w:r w:rsidRPr="006860DB">
              <w:rPr>
                <w:b/>
                <w:color w:val="221F1F"/>
                <w:sz w:val="16"/>
                <w:szCs w:val="16"/>
              </w:rPr>
              <w:t>Licencijos pavadinimas</w:t>
            </w:r>
          </w:p>
        </w:tc>
        <w:tc>
          <w:tcPr>
            <w:tcW w:w="5179" w:type="dxa"/>
          </w:tcPr>
          <w:p w14:paraId="715ADC2A" w14:textId="10247911" w:rsidR="0022526B" w:rsidRPr="006860DB" w:rsidRDefault="00FB7AEE" w:rsidP="001C2841">
            <w:pPr>
              <w:pStyle w:val="Lentelsh2"/>
              <w:spacing w:before="100" w:beforeAutospacing="1" w:after="100" w:afterAutospacing="1"/>
              <w:ind w:left="0" w:right="0"/>
              <w:rPr>
                <w:rFonts w:ascii="Colibri" w:hAnsi="Colibri" w:hint="eastAsia"/>
                <w:color w:val="221F1F"/>
                <w:sz w:val="22"/>
                <w:szCs w:val="22"/>
              </w:rPr>
            </w:pPr>
            <w:r w:rsidRPr="006860DB">
              <w:rPr>
                <w:rFonts w:ascii="Colibri" w:hAnsi="Colibri" w:cs="Calibri"/>
                <w:color w:val="000000"/>
                <w:sz w:val="22"/>
                <w:szCs w:val="22"/>
              </w:rPr>
              <w:t>Leidimo verstis didmenine prekyba suskystintomis naftos dujomis išdavimas</w:t>
            </w:r>
          </w:p>
        </w:tc>
      </w:tr>
      <w:tr w:rsidR="0022526B" w:rsidRPr="006860DB" w14:paraId="5FAC4889" w14:textId="77777777" w:rsidTr="63690767">
        <w:trPr>
          <w:trHeight w:val="355"/>
        </w:trPr>
        <w:tc>
          <w:tcPr>
            <w:tcW w:w="3964" w:type="dxa"/>
          </w:tcPr>
          <w:p w14:paraId="073C193C" w14:textId="246BDBC2" w:rsidR="0022526B" w:rsidRPr="006860DB" w:rsidRDefault="0022526B" w:rsidP="001C2841">
            <w:pPr>
              <w:pStyle w:val="Lentelsh2"/>
              <w:spacing w:before="100" w:beforeAutospacing="1" w:after="100" w:afterAutospacing="1"/>
              <w:ind w:left="0" w:right="0"/>
              <w:jc w:val="left"/>
              <w:rPr>
                <w:b/>
                <w:color w:val="221F1F"/>
                <w:sz w:val="16"/>
                <w:szCs w:val="16"/>
              </w:rPr>
            </w:pPr>
            <w:r w:rsidRPr="006860DB">
              <w:rPr>
                <w:b/>
                <w:color w:val="221F1F"/>
                <w:sz w:val="16"/>
                <w:szCs w:val="16"/>
              </w:rPr>
              <w:t>Išduodanti institucija</w:t>
            </w:r>
          </w:p>
        </w:tc>
        <w:tc>
          <w:tcPr>
            <w:tcW w:w="5179" w:type="dxa"/>
          </w:tcPr>
          <w:p w14:paraId="27A0D230" w14:textId="549293C2" w:rsidR="0022526B" w:rsidRPr="006860DB" w:rsidRDefault="00716D0D" w:rsidP="001C2841">
            <w:pPr>
              <w:pStyle w:val="Lentelsh2"/>
              <w:spacing w:before="100" w:beforeAutospacing="1" w:after="100" w:afterAutospacing="1"/>
              <w:ind w:left="0" w:right="0"/>
              <w:rPr>
                <w:rFonts w:ascii="Colibri" w:hAnsi="Colibri" w:hint="eastAsia"/>
                <w:color w:val="221F1F"/>
                <w:sz w:val="22"/>
                <w:szCs w:val="22"/>
              </w:rPr>
            </w:pPr>
            <w:r w:rsidRPr="006860DB">
              <w:rPr>
                <w:rFonts w:ascii="Colibri" w:hAnsi="Colibri"/>
                <w:color w:val="221F1F"/>
                <w:sz w:val="22"/>
                <w:szCs w:val="22"/>
              </w:rPr>
              <w:t>Valstybinė</w:t>
            </w:r>
            <w:r w:rsidR="00FB7AEE" w:rsidRPr="006860DB">
              <w:rPr>
                <w:rFonts w:ascii="Colibri" w:hAnsi="Colibri"/>
                <w:color w:val="221F1F"/>
                <w:sz w:val="22"/>
                <w:szCs w:val="22"/>
              </w:rPr>
              <w:t xml:space="preserve"> energetikos reguliavimo taryba</w:t>
            </w:r>
          </w:p>
        </w:tc>
      </w:tr>
      <w:tr w:rsidR="0022526B" w:rsidRPr="006860DB" w14:paraId="44021B97" w14:textId="77777777" w:rsidTr="63690767">
        <w:trPr>
          <w:trHeight w:val="565"/>
        </w:trPr>
        <w:tc>
          <w:tcPr>
            <w:tcW w:w="3964" w:type="dxa"/>
          </w:tcPr>
          <w:p w14:paraId="6F67AC73" w14:textId="58DA5A92" w:rsidR="0022526B" w:rsidRPr="006860DB" w:rsidRDefault="0022526B" w:rsidP="001C2841">
            <w:pPr>
              <w:pStyle w:val="Lentelsh2"/>
              <w:spacing w:before="100" w:beforeAutospacing="1" w:after="100" w:afterAutospacing="1"/>
              <w:ind w:left="0" w:right="0"/>
              <w:jc w:val="left"/>
              <w:rPr>
                <w:b/>
                <w:color w:val="221F1F"/>
                <w:sz w:val="16"/>
                <w:szCs w:val="16"/>
              </w:rPr>
            </w:pPr>
            <w:r w:rsidRPr="006860DB">
              <w:rPr>
                <w:b/>
                <w:color w:val="221F1F"/>
                <w:sz w:val="16"/>
                <w:szCs w:val="16"/>
              </w:rPr>
              <w:t>Išduota licencijų 2021-2023</w:t>
            </w:r>
          </w:p>
        </w:tc>
        <w:tc>
          <w:tcPr>
            <w:tcW w:w="5179" w:type="dxa"/>
            <w:shd w:val="clear" w:color="auto" w:fill="auto"/>
          </w:tcPr>
          <w:p w14:paraId="774F9B34" w14:textId="0888A690" w:rsidR="0022526B" w:rsidRPr="006860DB" w:rsidRDefault="004A4B4E" w:rsidP="001C2841">
            <w:pPr>
              <w:pStyle w:val="Lentelsh2"/>
              <w:spacing w:before="100" w:beforeAutospacing="1" w:after="100" w:afterAutospacing="1"/>
              <w:ind w:left="0" w:right="0"/>
              <w:rPr>
                <w:iCs/>
                <w:color w:val="221F1F"/>
                <w:sz w:val="16"/>
                <w:szCs w:val="16"/>
              </w:rPr>
            </w:pPr>
            <w:r w:rsidRPr="006860DB">
              <w:rPr>
                <w:iCs/>
                <w:color w:val="221F1F"/>
                <w:sz w:val="16"/>
                <w:szCs w:val="16"/>
              </w:rPr>
              <w:t>4</w:t>
            </w:r>
          </w:p>
        </w:tc>
      </w:tr>
      <w:tr w:rsidR="0022526B" w:rsidRPr="006860DB" w14:paraId="209F2C04" w14:textId="77777777" w:rsidTr="63690767">
        <w:trPr>
          <w:trHeight w:val="518"/>
        </w:trPr>
        <w:tc>
          <w:tcPr>
            <w:tcW w:w="3964" w:type="dxa"/>
          </w:tcPr>
          <w:p w14:paraId="1FE959E2" w14:textId="67B122BC" w:rsidR="0022526B" w:rsidRPr="006860DB" w:rsidRDefault="0022526B" w:rsidP="001C2841">
            <w:pPr>
              <w:pStyle w:val="Lentelsh2"/>
              <w:spacing w:before="100" w:beforeAutospacing="1" w:after="100" w:afterAutospacing="1"/>
              <w:ind w:left="0" w:right="0"/>
              <w:jc w:val="left"/>
              <w:rPr>
                <w:b/>
                <w:color w:val="221F1F"/>
                <w:sz w:val="16"/>
                <w:szCs w:val="16"/>
              </w:rPr>
            </w:pPr>
            <w:r w:rsidRPr="006860DB">
              <w:rPr>
                <w:b/>
                <w:color w:val="221F1F"/>
                <w:sz w:val="16"/>
                <w:szCs w:val="16"/>
              </w:rPr>
              <w:t>Licencijos išdavimą reglamentuojantys teisės aktai</w:t>
            </w:r>
          </w:p>
        </w:tc>
        <w:tc>
          <w:tcPr>
            <w:tcW w:w="5179" w:type="dxa"/>
            <w:shd w:val="clear" w:color="auto" w:fill="auto"/>
          </w:tcPr>
          <w:p w14:paraId="4FCB97CC" w14:textId="771182FB" w:rsidR="0022526B" w:rsidRPr="006860DB" w:rsidRDefault="00000000" w:rsidP="009C7615">
            <w:pPr>
              <w:pStyle w:val="Lentelsh2"/>
              <w:numPr>
                <w:ilvl w:val="0"/>
                <w:numId w:val="31"/>
              </w:numPr>
              <w:spacing w:before="100" w:beforeAutospacing="1" w:after="100" w:afterAutospacing="1"/>
              <w:ind w:right="0"/>
              <w:rPr>
                <w:iCs/>
                <w:color w:val="221F1F"/>
                <w:sz w:val="16"/>
                <w:szCs w:val="16"/>
              </w:rPr>
            </w:pPr>
            <w:hyperlink r:id="rId13" w:tgtFrame="_blank" w:history="1">
              <w:r w:rsidR="00607A61" w:rsidRPr="006860DB">
                <w:rPr>
                  <w:iCs/>
                  <w:color w:val="221F1F"/>
                  <w:sz w:val="16"/>
                  <w:szCs w:val="16"/>
                </w:rPr>
                <w:t xml:space="preserve">Lietuvos Respublikos </w:t>
              </w:r>
              <w:r w:rsidR="009C7615" w:rsidRPr="006860DB">
                <w:rPr>
                  <w:iCs/>
                  <w:color w:val="221F1F"/>
                  <w:sz w:val="16"/>
                  <w:szCs w:val="16"/>
                </w:rPr>
                <w:t>energetikos</w:t>
              </w:r>
            </w:hyperlink>
            <w:r w:rsidR="009C7615" w:rsidRPr="006860DB">
              <w:rPr>
                <w:iCs/>
                <w:color w:val="221F1F"/>
                <w:sz w:val="16"/>
                <w:szCs w:val="16"/>
              </w:rPr>
              <w:t xml:space="preserve"> įstatymas;</w:t>
            </w:r>
            <w:r w:rsidR="00607A61" w:rsidRPr="006860DB">
              <w:rPr>
                <w:iCs/>
                <w:color w:val="221F1F"/>
                <w:sz w:val="16"/>
                <w:szCs w:val="16"/>
              </w:rPr>
              <w:t xml:space="preserve"> </w:t>
            </w:r>
            <w:r w:rsidR="009C7615" w:rsidRPr="006860DB">
              <w:rPr>
                <w:iCs/>
                <w:color w:val="221F1F"/>
                <w:sz w:val="16"/>
                <w:szCs w:val="16"/>
              </w:rPr>
              <w:t>23 straipsnis</w:t>
            </w:r>
            <w:r w:rsidR="00E803D4" w:rsidRPr="006860DB">
              <w:rPr>
                <w:iCs/>
                <w:color w:val="221F1F"/>
                <w:sz w:val="16"/>
                <w:szCs w:val="16"/>
              </w:rPr>
              <w:t>;</w:t>
            </w:r>
            <w:r w:rsidR="00EC49E9" w:rsidRPr="006860DB">
              <w:rPr>
                <w:iCs/>
                <w:color w:val="221F1F"/>
                <w:sz w:val="16"/>
                <w:szCs w:val="16"/>
              </w:rPr>
              <w:t>https://e-seimas.lrs.lt/portal/legalAct/lt/TAD/TAIS.167899/asr</w:t>
            </w:r>
          </w:p>
          <w:p w14:paraId="5A112791" w14:textId="593BF6C5" w:rsidR="009C7615" w:rsidRPr="006860DB" w:rsidRDefault="009C7615" w:rsidP="009C7615">
            <w:pPr>
              <w:pStyle w:val="Lentelsh2"/>
              <w:numPr>
                <w:ilvl w:val="0"/>
                <w:numId w:val="31"/>
              </w:numPr>
              <w:spacing w:before="100" w:beforeAutospacing="1" w:after="100" w:afterAutospacing="1"/>
              <w:ind w:right="0"/>
              <w:rPr>
                <w:iCs/>
                <w:color w:val="221F1F"/>
                <w:sz w:val="16"/>
                <w:szCs w:val="16"/>
              </w:rPr>
            </w:pPr>
            <w:r w:rsidRPr="006860DB">
              <w:rPr>
                <w:iCs/>
                <w:color w:val="221F1F"/>
                <w:sz w:val="16"/>
                <w:szCs w:val="16"/>
              </w:rPr>
              <w:t>Leidimų verstis prekybos naftos produktais veikla išdavimo taisyklės, patvirtintos Lietuvos Respublikos energetikos ministro 2019 m. birželio 27 d. įsakymu Nr.  1-180 „Dėl leidimų verstis prekybos naftos produktais veikla išdavimo taisyklių patvirtinimo“;</w:t>
            </w:r>
            <w:r w:rsidR="00EC49E9" w:rsidRPr="006860DB">
              <w:t xml:space="preserve"> </w:t>
            </w:r>
            <w:r w:rsidR="00EC49E9" w:rsidRPr="006860DB">
              <w:rPr>
                <w:iCs/>
                <w:color w:val="221F1F"/>
                <w:sz w:val="16"/>
                <w:szCs w:val="16"/>
              </w:rPr>
              <w:t>https://e-seimas.lrs.lt/portal/legalAct/lt/TAD/TAIS.389288/asr</w:t>
            </w:r>
          </w:p>
          <w:p w14:paraId="296A7BE1" w14:textId="74D8E85C" w:rsidR="00E803D4" w:rsidRPr="006860DB" w:rsidRDefault="009C7615" w:rsidP="00E803D4">
            <w:pPr>
              <w:pStyle w:val="Lentelsh2"/>
              <w:numPr>
                <w:ilvl w:val="0"/>
                <w:numId w:val="31"/>
              </w:numPr>
              <w:spacing w:before="100" w:beforeAutospacing="1" w:after="100" w:afterAutospacing="1"/>
              <w:ind w:right="0"/>
              <w:rPr>
                <w:iCs/>
                <w:color w:val="221F1F"/>
                <w:sz w:val="16"/>
                <w:szCs w:val="16"/>
              </w:rPr>
            </w:pPr>
            <w:r w:rsidRPr="006860DB">
              <w:rPr>
                <w:iCs/>
                <w:color w:val="221F1F"/>
                <w:sz w:val="16"/>
                <w:szCs w:val="16"/>
              </w:rPr>
              <w:t xml:space="preserve">Valstybinės energetikos reguliavimo tarybos 2020 m. spalio 15 d. nutarimas Nr. O3E-975 „Dėl Deklaracijos formos apie pareiškėjo </w:t>
            </w:r>
            <w:r w:rsidR="00E803D4" w:rsidRPr="006860DB">
              <w:rPr>
                <w:iCs/>
                <w:color w:val="221F1F"/>
                <w:sz w:val="16"/>
                <w:szCs w:val="16"/>
              </w:rPr>
              <w:t>atitikimą veiklai vykdyti tvirtinimo, prašymo formos išduoti, pakeisti, sustabdyti leidimo galiojimą, panaikinti leidimo galiojimo sustabdymo, panaikinti leidimo galiojimą tvirtinimo ir leidimų formų verstis prekyba naftos produktais tvirtinimo“, pakeitimo“;</w:t>
            </w:r>
            <w:r w:rsidR="00EC49E9" w:rsidRPr="006860DB">
              <w:t xml:space="preserve"> </w:t>
            </w:r>
            <w:r w:rsidR="00EC49E9" w:rsidRPr="006860DB">
              <w:rPr>
                <w:iCs/>
                <w:color w:val="221F1F"/>
                <w:sz w:val="16"/>
                <w:szCs w:val="16"/>
              </w:rPr>
              <w:t>https://www.e-tar.lt/portal/lt/legalAct/8dcb8950998411e9ae2e9d61b1f977b3</w:t>
            </w:r>
          </w:p>
          <w:p w14:paraId="6ED41159" w14:textId="056005E8" w:rsidR="00E803D4" w:rsidRPr="006860DB" w:rsidRDefault="00E803D4" w:rsidP="00E803D4">
            <w:pPr>
              <w:pStyle w:val="Lentelsh2"/>
              <w:numPr>
                <w:ilvl w:val="0"/>
                <w:numId w:val="31"/>
              </w:numPr>
              <w:spacing w:before="100" w:beforeAutospacing="1" w:after="100" w:afterAutospacing="1"/>
              <w:ind w:right="0"/>
              <w:rPr>
                <w:iCs/>
                <w:color w:val="221F1F"/>
                <w:sz w:val="16"/>
                <w:szCs w:val="16"/>
              </w:rPr>
            </w:pPr>
            <w:r w:rsidRPr="006860DB">
              <w:rPr>
                <w:iCs/>
                <w:color w:val="221F1F"/>
                <w:sz w:val="16"/>
                <w:szCs w:val="16"/>
              </w:rPr>
              <w:t>Asmenų, turinčių teisę įrengti ir eksploatuoti energetikos įrenginius, atestavimo taisyklės, patvirtintos Lietuvos Respublikos energetikos ministro 2010 m. spalio 4 d. įsakymu</w:t>
            </w:r>
            <w:r w:rsidR="00A16967" w:rsidRPr="006860DB">
              <w:rPr>
                <w:iCs/>
                <w:color w:val="221F1F"/>
                <w:sz w:val="16"/>
                <w:szCs w:val="16"/>
              </w:rPr>
              <w:t xml:space="preserve"> Nr. 1-274 „Dėl Asmenų, turinčių teisę įrengti ir eksploatuoti energetikos įrenginius, atestavimo taisyklių patvirtinimo;</w:t>
            </w:r>
            <w:r w:rsidR="00EC49E9" w:rsidRPr="006860DB">
              <w:t xml:space="preserve"> </w:t>
            </w:r>
            <w:r w:rsidR="00EC49E9" w:rsidRPr="006860DB">
              <w:rPr>
                <w:iCs/>
                <w:color w:val="221F1F"/>
                <w:sz w:val="16"/>
                <w:szCs w:val="16"/>
              </w:rPr>
              <w:t>https://e-seimas.lrs.lt/portal/legalAct/lt/TAD/TAIS.382867/asr</w:t>
            </w:r>
          </w:p>
          <w:p w14:paraId="4976E757" w14:textId="2BD9424F" w:rsidR="00A16967" w:rsidRPr="006860DB" w:rsidRDefault="00A16967" w:rsidP="00E803D4">
            <w:pPr>
              <w:pStyle w:val="Lentelsh2"/>
              <w:numPr>
                <w:ilvl w:val="0"/>
                <w:numId w:val="31"/>
              </w:numPr>
              <w:spacing w:before="100" w:beforeAutospacing="1" w:after="100" w:afterAutospacing="1"/>
              <w:ind w:right="0"/>
              <w:rPr>
                <w:iCs/>
                <w:color w:val="221F1F"/>
                <w:sz w:val="16"/>
                <w:szCs w:val="16"/>
              </w:rPr>
            </w:pPr>
            <w:r w:rsidRPr="006860DB">
              <w:rPr>
                <w:iCs/>
                <w:color w:val="221F1F"/>
                <w:sz w:val="16"/>
                <w:szCs w:val="16"/>
              </w:rPr>
              <w:t>Suskystintų naftos dujų įrenginių eksploatavimo taisyklės, patvirtintos Lietuvos Respublikos energetikos ministro 2016 m. spalio 20 d. įsakymu Nr. 1-277 „Dėl Suskystintų naftos dujų įrenginių eksploatavimo taisyklių patvirtinimo“;</w:t>
            </w:r>
            <w:r w:rsidR="00EC49E9" w:rsidRPr="006860DB">
              <w:t xml:space="preserve"> </w:t>
            </w:r>
            <w:r w:rsidR="00EC49E9" w:rsidRPr="006860DB">
              <w:rPr>
                <w:iCs/>
                <w:color w:val="221F1F"/>
                <w:sz w:val="16"/>
                <w:szCs w:val="16"/>
              </w:rPr>
              <w:t>https://e-seimas.lrs.lt/portal/legalAct/lt/TAD/accd1eb3975f11e68adcda1bb2f432d1/asr</w:t>
            </w:r>
          </w:p>
          <w:p w14:paraId="5629E767" w14:textId="3A16F5D0" w:rsidR="00A16967" w:rsidRPr="006860DB" w:rsidRDefault="00A16967" w:rsidP="00E803D4">
            <w:pPr>
              <w:pStyle w:val="Lentelsh2"/>
              <w:numPr>
                <w:ilvl w:val="0"/>
                <w:numId w:val="31"/>
              </w:numPr>
              <w:spacing w:before="100" w:beforeAutospacing="1" w:after="100" w:afterAutospacing="1"/>
              <w:ind w:right="0"/>
              <w:rPr>
                <w:iCs/>
                <w:color w:val="221F1F"/>
                <w:sz w:val="16"/>
                <w:szCs w:val="16"/>
              </w:rPr>
            </w:pPr>
            <w:r w:rsidRPr="006860DB">
              <w:rPr>
                <w:iCs/>
                <w:color w:val="221F1F"/>
                <w:sz w:val="16"/>
                <w:szCs w:val="16"/>
              </w:rPr>
              <w:t xml:space="preserve">Energetikos objektus, įrenginius įrengiančių  ir (ar) </w:t>
            </w:r>
            <w:r w:rsidR="00B733D4" w:rsidRPr="006860DB">
              <w:rPr>
                <w:iCs/>
                <w:color w:val="221F1F"/>
                <w:sz w:val="16"/>
                <w:szCs w:val="16"/>
              </w:rPr>
              <w:t>eksploatuojančių</w:t>
            </w:r>
            <w:r w:rsidRPr="006860DB">
              <w:rPr>
                <w:iCs/>
                <w:color w:val="221F1F"/>
                <w:sz w:val="16"/>
                <w:szCs w:val="16"/>
              </w:rPr>
              <w:t xml:space="preserve"> darbuotojų atestavimo tvarkos aprašas, </w:t>
            </w:r>
            <w:r w:rsidR="00B733D4" w:rsidRPr="006860DB">
              <w:rPr>
                <w:iCs/>
                <w:color w:val="221F1F"/>
                <w:sz w:val="16"/>
                <w:szCs w:val="16"/>
              </w:rPr>
              <w:t>patvirtintas Lietuvos respublikos energetikos ministro 2012 m. lapkričio 7 d. įsakymu Nr. 1-220 „Dėl Energetikos objektus, įrenginius įrengiančių ir (ar) eksploatuojančių darbuotojų atestavimo tvarkos aprašo patvirtinimo“</w:t>
            </w:r>
            <w:r w:rsidR="00EC49E9" w:rsidRPr="006860DB">
              <w:rPr>
                <w:iCs/>
                <w:color w:val="221F1F"/>
                <w:sz w:val="16"/>
                <w:szCs w:val="16"/>
              </w:rPr>
              <w:t>,</w:t>
            </w:r>
            <w:r w:rsidR="00EC49E9" w:rsidRPr="006860DB">
              <w:t xml:space="preserve"> </w:t>
            </w:r>
            <w:r w:rsidR="00EC49E9" w:rsidRPr="006860DB">
              <w:rPr>
                <w:iCs/>
                <w:color w:val="221F1F"/>
                <w:sz w:val="16"/>
                <w:szCs w:val="16"/>
              </w:rPr>
              <w:t>https://e-seimas.lrs.lt/portal/legalActEditions/lt/TAD/TAIS.437060</w:t>
            </w:r>
          </w:p>
        </w:tc>
      </w:tr>
      <w:tr w:rsidR="0022526B" w:rsidRPr="006860DB" w14:paraId="19B85A96" w14:textId="77777777" w:rsidTr="63690767">
        <w:trPr>
          <w:trHeight w:val="498"/>
        </w:trPr>
        <w:tc>
          <w:tcPr>
            <w:tcW w:w="3964" w:type="dxa"/>
          </w:tcPr>
          <w:p w14:paraId="156867E1" w14:textId="6C60EE93" w:rsidR="0022526B" w:rsidRPr="006860DB" w:rsidRDefault="0022526B" w:rsidP="001C2841">
            <w:pPr>
              <w:pStyle w:val="Lentelsh2"/>
              <w:spacing w:before="100" w:beforeAutospacing="1" w:after="100" w:afterAutospacing="1"/>
              <w:ind w:left="0" w:right="0"/>
              <w:jc w:val="left"/>
              <w:rPr>
                <w:b/>
                <w:color w:val="221F1F"/>
                <w:sz w:val="16"/>
                <w:szCs w:val="16"/>
              </w:rPr>
            </w:pPr>
            <w:r w:rsidRPr="006860DB">
              <w:rPr>
                <w:b/>
                <w:color w:val="221F1F"/>
                <w:sz w:val="16"/>
                <w:szCs w:val="16"/>
              </w:rPr>
              <w:t>Kita informacija</w:t>
            </w:r>
          </w:p>
        </w:tc>
        <w:tc>
          <w:tcPr>
            <w:tcW w:w="5179" w:type="dxa"/>
            <w:shd w:val="clear" w:color="auto" w:fill="auto"/>
          </w:tcPr>
          <w:p w14:paraId="7D36913F" w14:textId="77777777" w:rsidR="00BD2DC1" w:rsidRDefault="00BD2DC1" w:rsidP="00BD2DC1">
            <w:pPr>
              <w:pStyle w:val="Lentelsh2"/>
              <w:spacing w:before="100" w:beforeAutospacing="1" w:after="100" w:afterAutospacing="1"/>
              <w:ind w:left="0" w:right="0"/>
              <w:rPr>
                <w:i/>
                <w:color w:val="221F1F"/>
                <w:sz w:val="16"/>
                <w:szCs w:val="16"/>
              </w:rPr>
            </w:pPr>
            <w:r>
              <w:rPr>
                <w:i/>
                <w:color w:val="221F1F"/>
                <w:sz w:val="16"/>
                <w:szCs w:val="16"/>
              </w:rPr>
              <w:t>Teoriškai galimi veiksmai:</w:t>
            </w:r>
          </w:p>
          <w:p w14:paraId="316F28F4" w14:textId="77777777" w:rsidR="00BD2DC1" w:rsidRDefault="00BD2DC1" w:rsidP="00BD2DC1">
            <w:pPr>
              <w:pStyle w:val="Lentelsh2"/>
              <w:numPr>
                <w:ilvl w:val="0"/>
                <w:numId w:val="37"/>
              </w:numPr>
              <w:spacing w:before="100" w:beforeAutospacing="1" w:after="100" w:afterAutospacing="1"/>
              <w:ind w:right="0"/>
              <w:rPr>
                <w:i/>
                <w:color w:val="221F1F"/>
                <w:sz w:val="16"/>
                <w:szCs w:val="16"/>
              </w:rPr>
            </w:pPr>
            <w:r>
              <w:rPr>
                <w:i/>
                <w:color w:val="221F1F"/>
                <w:sz w:val="16"/>
                <w:szCs w:val="16"/>
              </w:rPr>
              <w:t>Galiojimo sustabdymas</w:t>
            </w:r>
          </w:p>
          <w:p w14:paraId="14E5F94D" w14:textId="40FC70B8" w:rsidR="0022526B" w:rsidRPr="006860DB" w:rsidRDefault="00BD2DC1" w:rsidP="63690767">
            <w:pPr>
              <w:pStyle w:val="Lentelsh2"/>
              <w:numPr>
                <w:ilvl w:val="0"/>
                <w:numId w:val="37"/>
              </w:numPr>
              <w:spacing w:before="100" w:beforeAutospacing="1" w:after="100" w:afterAutospacing="1"/>
              <w:ind w:right="0"/>
              <w:rPr>
                <w:i/>
                <w:iCs/>
                <w:color w:val="221F1F"/>
                <w:sz w:val="16"/>
                <w:szCs w:val="16"/>
              </w:rPr>
            </w:pPr>
            <w:r w:rsidRPr="63690767">
              <w:rPr>
                <w:i/>
                <w:iCs/>
                <w:color w:val="221F1F"/>
                <w:sz w:val="16"/>
                <w:szCs w:val="16"/>
              </w:rPr>
              <w:t>Galiojimo sustabdymo panaikinimas</w:t>
            </w:r>
          </w:p>
          <w:p w14:paraId="6165CEB8" w14:textId="6F95DD1A" w:rsidR="0022526B" w:rsidRPr="006860DB" w:rsidRDefault="6BEF5E7F" w:rsidP="63690767">
            <w:pPr>
              <w:pStyle w:val="Lentelsh2"/>
              <w:numPr>
                <w:ilvl w:val="0"/>
                <w:numId w:val="37"/>
              </w:numPr>
              <w:spacing w:before="100" w:beforeAutospacing="1" w:after="100" w:afterAutospacing="1"/>
              <w:ind w:right="0"/>
              <w:rPr>
                <w:i/>
                <w:iCs/>
                <w:color w:val="221F1F"/>
                <w:sz w:val="16"/>
                <w:szCs w:val="16"/>
              </w:rPr>
            </w:pPr>
            <w:r w:rsidRPr="63690767">
              <w:rPr>
                <w:i/>
                <w:iCs/>
                <w:color w:val="221F1F"/>
                <w:sz w:val="16"/>
                <w:szCs w:val="16"/>
              </w:rPr>
              <w:t>Galiojimo panaikinimas</w:t>
            </w:r>
          </w:p>
        </w:tc>
      </w:tr>
    </w:tbl>
    <w:p w14:paraId="680B1DAF" w14:textId="2BC439AF" w:rsidR="000E49A1" w:rsidRPr="006860DB" w:rsidRDefault="0022526B" w:rsidP="00BE225F">
      <w:pPr>
        <w:pStyle w:val="Heading1"/>
        <w:rPr>
          <w:szCs w:val="18"/>
        </w:rPr>
      </w:pPr>
      <w:bookmarkStart w:id="4" w:name="_Hlk162968205"/>
      <w:bookmarkStart w:id="5" w:name="_Toc171006107"/>
      <w:bookmarkEnd w:id="4"/>
      <w:r w:rsidRPr="006860DB">
        <w:rPr>
          <w:szCs w:val="18"/>
        </w:rPr>
        <w:t>Veiksmai su licencija</w:t>
      </w:r>
      <w:bookmarkEnd w:id="5"/>
    </w:p>
    <w:p w14:paraId="688225D8" w14:textId="2E57229D" w:rsidR="00CA75F8" w:rsidRPr="006860DB" w:rsidRDefault="000F166F" w:rsidP="00CA75F8">
      <w:pPr>
        <w:pStyle w:val="Figurecaption"/>
        <w:jc w:val="left"/>
        <w:rPr>
          <w:rFonts w:eastAsiaTheme="minorHAnsi" w:cs="Times New Roman"/>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DE146B">
        <w:t>2</w:t>
      </w:r>
      <w:r w:rsidRPr="006860DB">
        <w:rPr>
          <w:noProof w:val="0"/>
        </w:rPr>
        <w:fldChar w:fldCharType="end"/>
      </w:r>
      <w:r w:rsidRPr="006860DB">
        <w:rPr>
          <w:noProof w:val="0"/>
        </w:rPr>
        <w:t xml:space="preserve"> lentelė. </w:t>
      </w:r>
      <w:r w:rsidR="00CA75F8" w:rsidRPr="006860DB">
        <w:rPr>
          <w:noProof w:val="0"/>
        </w:rPr>
        <w:t>Galimi licencijos veiksmai</w:t>
      </w:r>
    </w:p>
    <w:tbl>
      <w:tblPr>
        <w:tblStyle w:val="IO2020"/>
        <w:tblW w:w="5160" w:type="pct"/>
        <w:tblBorders>
          <w:top w:val="single" w:sz="4" w:space="0" w:color="CCC9E5"/>
          <w:left w:val="single" w:sz="4" w:space="0" w:color="CCC9E5"/>
          <w:right w:val="single" w:sz="4" w:space="0" w:color="CCC9E5"/>
          <w:insideV w:val="single" w:sz="4" w:space="0" w:color="CCC9E5"/>
        </w:tblBorders>
        <w:tblLayout w:type="fixed"/>
        <w:tblLook w:val="0620" w:firstRow="1" w:lastRow="0" w:firstColumn="0" w:lastColumn="0" w:noHBand="1" w:noVBand="1"/>
      </w:tblPr>
      <w:tblGrid>
        <w:gridCol w:w="2131"/>
        <w:gridCol w:w="1985"/>
        <w:gridCol w:w="1697"/>
        <w:gridCol w:w="1701"/>
        <w:gridCol w:w="1701"/>
      </w:tblGrid>
      <w:tr w:rsidR="00417FBF" w:rsidRPr="006860DB" w14:paraId="401C8358" w14:textId="77777777" w:rsidTr="6369076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sz="12" w:space="0" w:color="002060"/>
            </w:tcBorders>
            <w:shd w:val="clear" w:color="auto" w:fill="CCC9E5"/>
            <w:vAlign w:val="top"/>
          </w:tcPr>
          <w:p w14:paraId="63F2B55F" w14:textId="520C876F" w:rsidR="00CA75F8" w:rsidRPr="006860DB" w:rsidRDefault="00CA75F8" w:rsidP="006D2ED4">
            <w:pPr>
              <w:pStyle w:val="Lentelsh1"/>
              <w:spacing w:before="120" w:after="120"/>
              <w:ind w:left="0" w:right="282"/>
              <w:rPr>
                <w:b/>
                <w:color w:val="221F1F"/>
                <w:sz w:val="16"/>
                <w:szCs w:val="16"/>
              </w:rPr>
            </w:pPr>
            <w:r w:rsidRPr="006860DB">
              <w:rPr>
                <w:b/>
                <w:color w:val="221F1F"/>
                <w:sz w:val="16"/>
                <w:szCs w:val="16"/>
              </w:rPr>
              <w:t>Veiksmo su licencija pavadinimas</w:t>
            </w:r>
          </w:p>
        </w:tc>
        <w:tc>
          <w:tcPr>
            <w:tcW w:w="1077" w:type="pct"/>
            <w:tcBorders>
              <w:bottom w:val="single" w:sz="12" w:space="0" w:color="002060"/>
            </w:tcBorders>
            <w:shd w:val="clear" w:color="auto" w:fill="CCC9E5"/>
            <w:vAlign w:val="top"/>
          </w:tcPr>
          <w:p w14:paraId="7124D88C" w14:textId="3AAF1C8D" w:rsidR="00CA75F8" w:rsidRPr="006860DB" w:rsidRDefault="00CA75F8" w:rsidP="006D2ED4">
            <w:pPr>
              <w:pStyle w:val="Lentelsh1"/>
              <w:spacing w:before="120" w:after="120"/>
              <w:ind w:left="0" w:right="282"/>
              <w:rPr>
                <w:b/>
                <w:color w:val="221F1F"/>
                <w:sz w:val="16"/>
                <w:szCs w:val="16"/>
              </w:rPr>
            </w:pPr>
            <w:r w:rsidRPr="006860DB">
              <w:rPr>
                <w:b/>
                <w:color w:val="221F1F"/>
                <w:sz w:val="16"/>
                <w:szCs w:val="16"/>
              </w:rPr>
              <w:t>Ar licencijai galima atlikti veiksmą?</w:t>
            </w:r>
          </w:p>
        </w:tc>
        <w:tc>
          <w:tcPr>
            <w:tcW w:w="921" w:type="pct"/>
            <w:tcBorders>
              <w:bottom w:val="single" w:sz="12" w:space="0" w:color="002060"/>
            </w:tcBorders>
            <w:shd w:val="clear" w:color="auto" w:fill="CCC9E5"/>
            <w:vAlign w:val="top"/>
          </w:tcPr>
          <w:p w14:paraId="2D94674D" w14:textId="3E264144" w:rsidR="00CA75F8" w:rsidRPr="006860DB" w:rsidRDefault="00CA75F8" w:rsidP="006D2ED4">
            <w:pPr>
              <w:pStyle w:val="Lentelsh1"/>
              <w:spacing w:before="120" w:after="120"/>
              <w:ind w:left="0" w:right="282"/>
              <w:rPr>
                <w:b/>
                <w:color w:val="221F1F"/>
                <w:sz w:val="16"/>
                <w:szCs w:val="16"/>
              </w:rPr>
            </w:pPr>
            <w:r w:rsidRPr="006860DB">
              <w:rPr>
                <w:b/>
                <w:color w:val="221F1F"/>
                <w:sz w:val="16"/>
                <w:szCs w:val="16"/>
              </w:rPr>
              <w:t>Veiksmų skaičius 2021</w:t>
            </w:r>
          </w:p>
        </w:tc>
        <w:tc>
          <w:tcPr>
            <w:tcW w:w="923" w:type="pct"/>
            <w:tcBorders>
              <w:bottom w:val="single" w:sz="12" w:space="0" w:color="002060"/>
            </w:tcBorders>
            <w:shd w:val="clear" w:color="auto" w:fill="CCC9E5"/>
            <w:vAlign w:val="top"/>
          </w:tcPr>
          <w:p w14:paraId="1B4A394B" w14:textId="5CA29675" w:rsidR="00CA75F8" w:rsidRPr="006860DB" w:rsidRDefault="00CA75F8" w:rsidP="006D2ED4">
            <w:pPr>
              <w:pStyle w:val="Lentelsh1"/>
              <w:spacing w:before="120" w:after="120"/>
              <w:ind w:left="0" w:right="282"/>
              <w:rPr>
                <w:b/>
                <w:color w:val="221F1F"/>
                <w:sz w:val="16"/>
                <w:szCs w:val="16"/>
              </w:rPr>
            </w:pPr>
            <w:r w:rsidRPr="006860DB">
              <w:rPr>
                <w:b/>
                <w:color w:val="221F1F"/>
                <w:sz w:val="16"/>
                <w:szCs w:val="16"/>
              </w:rPr>
              <w:t>Veiksmų skaičius 2022</w:t>
            </w:r>
          </w:p>
        </w:tc>
        <w:tc>
          <w:tcPr>
            <w:tcW w:w="923" w:type="pct"/>
            <w:tcBorders>
              <w:bottom w:val="single" w:sz="12" w:space="0" w:color="002060"/>
            </w:tcBorders>
            <w:shd w:val="clear" w:color="auto" w:fill="CCC9E5"/>
            <w:vAlign w:val="top"/>
          </w:tcPr>
          <w:p w14:paraId="314BB2F1" w14:textId="283A68F1" w:rsidR="00CA75F8" w:rsidRPr="006860DB" w:rsidRDefault="00CA75F8" w:rsidP="006D2ED4">
            <w:pPr>
              <w:pStyle w:val="Lentelsh1"/>
              <w:spacing w:before="120" w:after="120"/>
              <w:ind w:left="0" w:right="282"/>
              <w:rPr>
                <w:b/>
                <w:color w:val="221F1F"/>
                <w:sz w:val="16"/>
                <w:szCs w:val="16"/>
              </w:rPr>
            </w:pPr>
            <w:r w:rsidRPr="006860DB">
              <w:rPr>
                <w:b/>
                <w:color w:val="221F1F"/>
                <w:sz w:val="16"/>
                <w:szCs w:val="16"/>
              </w:rPr>
              <w:t>Veiksmų skaičius 2023</w:t>
            </w:r>
          </w:p>
        </w:tc>
      </w:tr>
      <w:tr w:rsidR="00D26497" w:rsidRPr="006860DB" w14:paraId="6C2EE10B" w14:textId="77777777" w:rsidTr="63690767">
        <w:trPr>
          <w:trHeight w:val="170"/>
        </w:trPr>
        <w:tc>
          <w:tcPr>
            <w:tcW w:w="1156" w:type="pct"/>
            <w:tcBorders>
              <w:top w:val="single" w:sz="12" w:space="0" w:color="002060"/>
            </w:tcBorders>
            <w:vAlign w:val="top"/>
          </w:tcPr>
          <w:p w14:paraId="20E79EDD" w14:textId="7DBA9DE9" w:rsidR="00CA75F8" w:rsidRPr="006860DB" w:rsidRDefault="00CA75F8" w:rsidP="001C2841">
            <w:pPr>
              <w:spacing w:before="100" w:beforeAutospacing="1" w:after="100" w:afterAutospacing="1"/>
              <w:rPr>
                <w:sz w:val="16"/>
                <w:szCs w:val="16"/>
              </w:rPr>
            </w:pPr>
            <w:r w:rsidRPr="006860DB">
              <w:rPr>
                <w:sz w:val="16"/>
                <w:szCs w:val="16"/>
              </w:rPr>
              <w:t>Išdavimas</w:t>
            </w:r>
          </w:p>
        </w:tc>
        <w:tc>
          <w:tcPr>
            <w:tcW w:w="1077" w:type="pct"/>
            <w:tcBorders>
              <w:top w:val="single" w:sz="12" w:space="0" w:color="002060"/>
            </w:tcBorders>
            <w:vAlign w:val="top"/>
          </w:tcPr>
          <w:p w14:paraId="70C63A3B" w14:textId="4A45C6D3" w:rsidR="00CA75F8" w:rsidRPr="006860DB" w:rsidRDefault="00607A61" w:rsidP="001C2841">
            <w:pPr>
              <w:pStyle w:val="Lentelsh2"/>
              <w:spacing w:before="100" w:beforeAutospacing="1" w:after="100" w:afterAutospacing="1"/>
              <w:ind w:left="0" w:right="0"/>
              <w:rPr>
                <w:color w:val="221F1F"/>
                <w:sz w:val="16"/>
                <w:szCs w:val="16"/>
              </w:rPr>
            </w:pPr>
            <w:r w:rsidRPr="006860DB">
              <w:rPr>
                <w:i/>
                <w:iCs/>
                <w:sz w:val="16"/>
                <w:szCs w:val="16"/>
              </w:rPr>
              <w:t>x</w:t>
            </w:r>
          </w:p>
        </w:tc>
        <w:tc>
          <w:tcPr>
            <w:tcW w:w="921" w:type="pct"/>
            <w:tcBorders>
              <w:top w:val="single" w:sz="12" w:space="0" w:color="002060"/>
            </w:tcBorders>
            <w:vAlign w:val="top"/>
          </w:tcPr>
          <w:p w14:paraId="7FB4E13E" w14:textId="40FA52BF" w:rsidR="00CA75F8" w:rsidRPr="006860DB" w:rsidRDefault="004A4B4E" w:rsidP="006D2ED4">
            <w:pPr>
              <w:pStyle w:val="Lentelsh2"/>
              <w:spacing w:before="100" w:beforeAutospacing="1" w:after="100" w:afterAutospacing="1"/>
              <w:ind w:left="0" w:right="0"/>
              <w:rPr>
                <w:color w:val="221F1F"/>
                <w:sz w:val="16"/>
                <w:szCs w:val="16"/>
              </w:rPr>
            </w:pPr>
            <w:r w:rsidRPr="006860DB">
              <w:rPr>
                <w:color w:val="221F1F"/>
                <w:sz w:val="16"/>
                <w:szCs w:val="16"/>
              </w:rPr>
              <w:t>-</w:t>
            </w:r>
          </w:p>
        </w:tc>
        <w:tc>
          <w:tcPr>
            <w:tcW w:w="923" w:type="pct"/>
            <w:tcBorders>
              <w:top w:val="single" w:sz="12" w:space="0" w:color="002060"/>
            </w:tcBorders>
            <w:vAlign w:val="top"/>
          </w:tcPr>
          <w:p w14:paraId="42D344FD" w14:textId="1080C7DD" w:rsidR="00CA75F8" w:rsidRPr="006860DB" w:rsidRDefault="004A4B4E" w:rsidP="006D2ED4">
            <w:pPr>
              <w:pStyle w:val="Lentelsh2"/>
              <w:spacing w:before="100" w:beforeAutospacing="1" w:after="100" w:afterAutospacing="1"/>
              <w:ind w:left="0" w:right="0"/>
              <w:rPr>
                <w:color w:val="221F1F"/>
                <w:sz w:val="16"/>
                <w:szCs w:val="16"/>
              </w:rPr>
            </w:pPr>
            <w:r w:rsidRPr="006860DB">
              <w:rPr>
                <w:color w:val="221F1F"/>
                <w:sz w:val="16"/>
                <w:szCs w:val="16"/>
              </w:rPr>
              <w:t>1</w:t>
            </w:r>
          </w:p>
        </w:tc>
        <w:tc>
          <w:tcPr>
            <w:tcW w:w="923" w:type="pct"/>
            <w:tcBorders>
              <w:top w:val="single" w:sz="12" w:space="0" w:color="002060"/>
            </w:tcBorders>
            <w:vAlign w:val="top"/>
          </w:tcPr>
          <w:p w14:paraId="5931F272" w14:textId="1D2E772A" w:rsidR="00CA75F8" w:rsidRPr="006860DB" w:rsidRDefault="004A4B4E" w:rsidP="006D2ED4">
            <w:pPr>
              <w:pStyle w:val="Lentelsh2"/>
              <w:spacing w:before="100" w:beforeAutospacing="1" w:after="100" w:afterAutospacing="1"/>
              <w:ind w:left="0" w:right="0"/>
              <w:rPr>
                <w:color w:val="221F1F"/>
                <w:sz w:val="16"/>
                <w:szCs w:val="16"/>
              </w:rPr>
            </w:pPr>
            <w:r w:rsidRPr="006860DB">
              <w:rPr>
                <w:color w:val="221F1F"/>
                <w:sz w:val="16"/>
                <w:szCs w:val="16"/>
              </w:rPr>
              <w:t>3</w:t>
            </w:r>
          </w:p>
        </w:tc>
      </w:tr>
      <w:tr w:rsidR="00D26497" w:rsidRPr="006860DB" w14:paraId="0798A0DC" w14:textId="77777777" w:rsidTr="63690767">
        <w:trPr>
          <w:trHeight w:val="170"/>
        </w:trPr>
        <w:tc>
          <w:tcPr>
            <w:tcW w:w="1156" w:type="pct"/>
            <w:vAlign w:val="top"/>
          </w:tcPr>
          <w:p w14:paraId="5D7C56D5" w14:textId="17263A31" w:rsidR="00CA75F8" w:rsidRPr="006860DB" w:rsidRDefault="00CA75F8" w:rsidP="001C2841">
            <w:pPr>
              <w:spacing w:before="100" w:beforeAutospacing="1" w:after="100" w:afterAutospacing="1"/>
              <w:rPr>
                <w:sz w:val="16"/>
                <w:szCs w:val="16"/>
              </w:rPr>
            </w:pPr>
            <w:r w:rsidRPr="006860DB">
              <w:rPr>
                <w:sz w:val="16"/>
                <w:szCs w:val="16"/>
              </w:rPr>
              <w:t>Patikslinimas</w:t>
            </w:r>
            <w:r w:rsidR="00A217C2" w:rsidRPr="006860DB">
              <w:rPr>
                <w:sz w:val="16"/>
                <w:szCs w:val="16"/>
              </w:rPr>
              <w:t xml:space="preserve"> (pakeitimas)</w:t>
            </w:r>
          </w:p>
        </w:tc>
        <w:tc>
          <w:tcPr>
            <w:tcW w:w="1077" w:type="pct"/>
            <w:vAlign w:val="top"/>
          </w:tcPr>
          <w:p w14:paraId="061C22B1" w14:textId="23DC8CA0" w:rsidR="00CA75F8" w:rsidRPr="006860DB" w:rsidRDefault="00607A61" w:rsidP="001C2841">
            <w:pPr>
              <w:pStyle w:val="Lentelsh2"/>
              <w:spacing w:before="100" w:beforeAutospacing="1" w:after="100" w:afterAutospacing="1"/>
              <w:ind w:left="0" w:right="0"/>
              <w:rPr>
                <w:sz w:val="16"/>
                <w:szCs w:val="16"/>
              </w:rPr>
            </w:pPr>
            <w:r w:rsidRPr="006860DB">
              <w:rPr>
                <w:sz w:val="16"/>
                <w:szCs w:val="16"/>
              </w:rPr>
              <w:t>x</w:t>
            </w:r>
          </w:p>
        </w:tc>
        <w:tc>
          <w:tcPr>
            <w:tcW w:w="921" w:type="pct"/>
            <w:vAlign w:val="top"/>
          </w:tcPr>
          <w:p w14:paraId="006B96B4" w14:textId="2FDDD74F" w:rsidR="00CA75F8" w:rsidRPr="006860DB" w:rsidRDefault="004A4B4E" w:rsidP="006D2ED4">
            <w:pPr>
              <w:pStyle w:val="Lentelsh2"/>
              <w:spacing w:before="100" w:beforeAutospacing="1" w:after="100" w:afterAutospacing="1"/>
              <w:ind w:left="0" w:right="0"/>
              <w:rPr>
                <w:sz w:val="16"/>
                <w:szCs w:val="16"/>
              </w:rPr>
            </w:pPr>
            <w:r w:rsidRPr="006860DB">
              <w:rPr>
                <w:sz w:val="16"/>
                <w:szCs w:val="16"/>
              </w:rPr>
              <w:t>0</w:t>
            </w:r>
          </w:p>
        </w:tc>
        <w:tc>
          <w:tcPr>
            <w:tcW w:w="923" w:type="pct"/>
            <w:vAlign w:val="top"/>
          </w:tcPr>
          <w:p w14:paraId="327B741B" w14:textId="6C99B43C" w:rsidR="00CA75F8" w:rsidRPr="006860DB" w:rsidRDefault="004A4B4E" w:rsidP="006D2ED4">
            <w:pPr>
              <w:pStyle w:val="Lentelsh2"/>
              <w:spacing w:before="100" w:beforeAutospacing="1" w:after="100" w:afterAutospacing="1"/>
              <w:ind w:left="0" w:right="0"/>
              <w:rPr>
                <w:sz w:val="16"/>
                <w:szCs w:val="16"/>
              </w:rPr>
            </w:pPr>
            <w:r w:rsidRPr="006860DB">
              <w:rPr>
                <w:sz w:val="16"/>
                <w:szCs w:val="16"/>
              </w:rPr>
              <w:t>0</w:t>
            </w:r>
          </w:p>
        </w:tc>
        <w:tc>
          <w:tcPr>
            <w:tcW w:w="923" w:type="pct"/>
            <w:vAlign w:val="top"/>
          </w:tcPr>
          <w:p w14:paraId="3A8125EC" w14:textId="39D5E5D3" w:rsidR="00CA75F8" w:rsidRPr="006860DB" w:rsidRDefault="004A4B4E" w:rsidP="63690767">
            <w:pPr>
              <w:pStyle w:val="Lentelsh2"/>
              <w:spacing w:before="100" w:beforeAutospacing="1" w:after="100" w:afterAutospacing="1"/>
              <w:ind w:left="0" w:right="0"/>
              <w:rPr>
                <w:sz w:val="16"/>
                <w:szCs w:val="16"/>
              </w:rPr>
            </w:pPr>
            <w:r w:rsidRPr="63690767">
              <w:rPr>
                <w:sz w:val="16"/>
                <w:szCs w:val="16"/>
              </w:rPr>
              <w:t>0</w:t>
            </w:r>
          </w:p>
        </w:tc>
      </w:tr>
    </w:tbl>
    <w:p w14:paraId="16DD7B8F" w14:textId="77777777" w:rsidR="00BE7EC4" w:rsidRPr="006860DB" w:rsidRDefault="00BE7EC4" w:rsidP="00CA75F8"/>
    <w:p w14:paraId="676311F5" w14:textId="77777777" w:rsidR="0022526B" w:rsidRPr="006860DB" w:rsidRDefault="0022526B" w:rsidP="0022526B">
      <w:pPr>
        <w:pStyle w:val="Heading1"/>
        <w:ind w:left="431" w:hanging="431"/>
        <w:rPr>
          <w:szCs w:val="18"/>
        </w:rPr>
      </w:pPr>
      <w:bookmarkStart w:id="6" w:name="_Toc142558349"/>
      <w:bookmarkStart w:id="7" w:name="_Toc142558399"/>
      <w:bookmarkStart w:id="8" w:name="_Toc142586533"/>
      <w:bookmarkStart w:id="9" w:name="_Toc142558350"/>
      <w:bookmarkStart w:id="10" w:name="_Toc142558400"/>
      <w:bookmarkStart w:id="11" w:name="_Toc142586534"/>
      <w:bookmarkStart w:id="12" w:name="_Toc142558351"/>
      <w:bookmarkStart w:id="13" w:name="_Toc142558401"/>
      <w:bookmarkStart w:id="14" w:name="_Toc142586535"/>
      <w:bookmarkStart w:id="15" w:name="_Toc142558352"/>
      <w:bookmarkStart w:id="16" w:name="_Toc142558402"/>
      <w:bookmarkStart w:id="17" w:name="_Toc142586536"/>
      <w:bookmarkStart w:id="18" w:name="_Toc171006108"/>
      <w:bookmarkEnd w:id="6"/>
      <w:bookmarkEnd w:id="7"/>
      <w:bookmarkEnd w:id="8"/>
      <w:bookmarkEnd w:id="9"/>
      <w:bookmarkEnd w:id="10"/>
      <w:bookmarkEnd w:id="11"/>
      <w:bookmarkEnd w:id="12"/>
      <w:bookmarkEnd w:id="13"/>
      <w:bookmarkEnd w:id="14"/>
      <w:bookmarkEnd w:id="15"/>
      <w:bookmarkEnd w:id="16"/>
      <w:bookmarkEnd w:id="17"/>
      <w:r w:rsidRPr="006860DB">
        <w:rPr>
          <w:szCs w:val="18"/>
        </w:rPr>
        <w:lastRenderedPageBreak/>
        <w:t>Licencijavimo procese dalyvaujančios šalys</w:t>
      </w:r>
      <w:bookmarkEnd w:id="18"/>
    </w:p>
    <w:p w14:paraId="1287C107" w14:textId="2C6BD113" w:rsidR="00533BD1" w:rsidRPr="006860DB" w:rsidRDefault="000F166F" w:rsidP="00533BD1">
      <w:pPr>
        <w:pStyle w:val="Figurecaption"/>
        <w:jc w:val="left"/>
        <w:rPr>
          <w:rFonts w:eastAsiaTheme="minorHAnsi" w:cs="Times New Roman"/>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DE146B">
        <w:t>3</w:t>
      </w:r>
      <w:r w:rsidRPr="006860DB">
        <w:rPr>
          <w:noProof w:val="0"/>
        </w:rPr>
        <w:fldChar w:fldCharType="end"/>
      </w:r>
      <w:r w:rsidRPr="006860DB">
        <w:rPr>
          <w:noProof w:val="0"/>
        </w:rPr>
        <w:t xml:space="preserve"> lentelė. </w:t>
      </w:r>
      <w:r w:rsidR="00CA75F8" w:rsidRPr="006860DB">
        <w:rPr>
          <w:noProof w:val="0"/>
        </w:rPr>
        <w:t>Licencijos išdavimo šalys</w:t>
      </w:r>
    </w:p>
    <w:tbl>
      <w:tblPr>
        <w:tblStyle w:val="IO2020"/>
        <w:tblW w:w="5160" w:type="pct"/>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2411"/>
        <w:gridCol w:w="2729"/>
        <w:gridCol w:w="4075"/>
      </w:tblGrid>
      <w:tr w:rsidR="00753442" w:rsidRPr="006860DB" w14:paraId="59415280" w14:textId="77777777" w:rsidTr="0083369A">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sz="12" w:space="0" w:color="002060"/>
            </w:tcBorders>
            <w:shd w:val="clear" w:color="auto" w:fill="CCC9E5"/>
            <w:vAlign w:val="top"/>
          </w:tcPr>
          <w:p w14:paraId="418B38DD" w14:textId="6E127383" w:rsidR="00CA75F8" w:rsidRPr="006860DB" w:rsidRDefault="00CA75F8" w:rsidP="006B4482">
            <w:pPr>
              <w:pStyle w:val="Lentelsh1"/>
              <w:spacing w:before="120" w:after="120"/>
              <w:ind w:left="0" w:right="284"/>
              <w:rPr>
                <w:b/>
                <w:color w:val="221F1F"/>
                <w:sz w:val="16"/>
                <w:szCs w:val="16"/>
              </w:rPr>
            </w:pPr>
            <w:r w:rsidRPr="006860DB">
              <w:rPr>
                <w:b/>
                <w:color w:val="221F1F"/>
                <w:sz w:val="16"/>
                <w:szCs w:val="16"/>
              </w:rPr>
              <w:t>Pavadinimas</w:t>
            </w:r>
          </w:p>
        </w:tc>
        <w:tc>
          <w:tcPr>
            <w:tcW w:w="1481" w:type="pct"/>
            <w:tcBorders>
              <w:bottom w:val="single" w:sz="12" w:space="0" w:color="002060"/>
            </w:tcBorders>
            <w:shd w:val="clear" w:color="auto" w:fill="CCC9E5"/>
            <w:vAlign w:val="top"/>
          </w:tcPr>
          <w:p w14:paraId="15115286" w14:textId="232D0980" w:rsidR="00CA75F8" w:rsidRPr="006860DB" w:rsidRDefault="00CA75F8" w:rsidP="006B4482">
            <w:pPr>
              <w:pStyle w:val="Lentelsh1"/>
              <w:spacing w:before="120" w:after="120"/>
              <w:ind w:left="0" w:right="284"/>
              <w:rPr>
                <w:b/>
                <w:color w:val="221F1F"/>
                <w:sz w:val="16"/>
                <w:szCs w:val="16"/>
              </w:rPr>
            </w:pPr>
            <w:r w:rsidRPr="006860DB">
              <w:rPr>
                <w:b/>
                <w:color w:val="221F1F"/>
                <w:sz w:val="16"/>
                <w:szCs w:val="16"/>
              </w:rPr>
              <w:t>Aprašymas</w:t>
            </w:r>
          </w:p>
        </w:tc>
        <w:tc>
          <w:tcPr>
            <w:tcW w:w="2210" w:type="pct"/>
            <w:tcBorders>
              <w:bottom w:val="single" w:sz="12" w:space="0" w:color="002060"/>
            </w:tcBorders>
            <w:shd w:val="clear" w:color="auto" w:fill="CCC9E5"/>
            <w:vAlign w:val="top"/>
          </w:tcPr>
          <w:p w14:paraId="5497A928" w14:textId="4BB176FE" w:rsidR="00CA75F8" w:rsidRPr="006860DB" w:rsidRDefault="00CA75F8" w:rsidP="006B4482">
            <w:pPr>
              <w:pStyle w:val="Lentelsh1"/>
              <w:spacing w:before="120" w:after="120"/>
              <w:ind w:left="0" w:right="284"/>
              <w:rPr>
                <w:b/>
                <w:color w:val="221F1F"/>
                <w:sz w:val="16"/>
                <w:szCs w:val="16"/>
              </w:rPr>
            </w:pPr>
            <w:r w:rsidRPr="006860DB">
              <w:rPr>
                <w:b/>
                <w:color w:val="221F1F"/>
                <w:sz w:val="16"/>
                <w:szCs w:val="16"/>
              </w:rPr>
              <w:t>Licencijos išdavimui naudojami IT ištekliai</w:t>
            </w:r>
          </w:p>
        </w:tc>
      </w:tr>
      <w:tr w:rsidR="00CA75F8" w:rsidRPr="006860DB" w14:paraId="7E0B3D91" w14:textId="77777777" w:rsidTr="780721CE">
        <w:trPr>
          <w:trHeight w:val="376"/>
        </w:trPr>
        <w:tc>
          <w:tcPr>
            <w:tcW w:w="5000" w:type="pct"/>
            <w:gridSpan w:val="3"/>
            <w:vAlign w:val="top"/>
          </w:tcPr>
          <w:p w14:paraId="4ED5E050" w14:textId="5D9409F1" w:rsidR="00CA75F8" w:rsidRPr="006860DB" w:rsidRDefault="00CA75F8" w:rsidP="00FE3E52">
            <w:pPr>
              <w:pStyle w:val="Lentelsh2"/>
              <w:ind w:left="0" w:right="0"/>
              <w:rPr>
                <w:b/>
                <w:color w:val="221F1F"/>
                <w:sz w:val="16"/>
                <w:szCs w:val="16"/>
              </w:rPr>
            </w:pPr>
            <w:r w:rsidRPr="006860DB">
              <w:rPr>
                <w:b/>
                <w:sz w:val="16"/>
                <w:szCs w:val="16"/>
              </w:rPr>
              <w:t>Išduodanti įstaiga</w:t>
            </w:r>
          </w:p>
        </w:tc>
      </w:tr>
      <w:tr w:rsidR="00CA75F8" w:rsidRPr="006860DB" w14:paraId="69E8D67E" w14:textId="77777777" w:rsidTr="0005708F">
        <w:trPr>
          <w:trHeight w:val="376"/>
        </w:trPr>
        <w:tc>
          <w:tcPr>
            <w:tcW w:w="1308" w:type="pct"/>
            <w:vAlign w:val="top"/>
          </w:tcPr>
          <w:p w14:paraId="38470815" w14:textId="500ADD68" w:rsidR="00CA75F8" w:rsidRPr="006860DB" w:rsidRDefault="00E803D4" w:rsidP="0066365A">
            <w:pPr>
              <w:pStyle w:val="Lentelsh2"/>
              <w:spacing w:before="0" w:after="0"/>
              <w:ind w:left="0"/>
              <w:rPr>
                <w:sz w:val="16"/>
                <w:szCs w:val="16"/>
              </w:rPr>
            </w:pPr>
            <w:r w:rsidRPr="006860DB">
              <w:rPr>
                <w:sz w:val="16"/>
                <w:szCs w:val="16"/>
              </w:rPr>
              <w:t>Valstybinė energetikos reguliavimo taryba</w:t>
            </w:r>
          </w:p>
        </w:tc>
        <w:tc>
          <w:tcPr>
            <w:tcW w:w="1481" w:type="pct"/>
            <w:vAlign w:val="top"/>
          </w:tcPr>
          <w:p w14:paraId="180DDC3B" w14:textId="512F6A2C" w:rsidR="00CA75F8" w:rsidRPr="006860DB" w:rsidRDefault="004E2415" w:rsidP="004E2415">
            <w:pPr>
              <w:pStyle w:val="Lentelsh2"/>
              <w:spacing w:before="0" w:after="0"/>
              <w:ind w:left="0"/>
              <w:rPr>
                <w:sz w:val="16"/>
                <w:szCs w:val="16"/>
              </w:rPr>
            </w:pPr>
            <w:r w:rsidRPr="004E2415">
              <w:rPr>
                <w:sz w:val="16"/>
                <w:szCs w:val="16"/>
              </w:rPr>
              <w:t>Lietuvos energetikos įmonių reguliatorius, numatytas ES teisės.</w:t>
            </w:r>
            <w:r>
              <w:rPr>
                <w:sz w:val="16"/>
                <w:szCs w:val="16"/>
              </w:rPr>
              <w:t xml:space="preserve"> </w:t>
            </w:r>
            <w:r w:rsidRPr="004E2415">
              <w:rPr>
                <w:sz w:val="16"/>
                <w:szCs w:val="16"/>
              </w:rPr>
              <w:t>Kontroliuoja valstybinį energetikos ir geriamojo vandens sektorių. Stengiasi užtikrinti vartotojams energetikos paslaugų kokybę ir prieinamumą efektyviai veikiančiose rinkose.</w:t>
            </w:r>
          </w:p>
        </w:tc>
        <w:tc>
          <w:tcPr>
            <w:tcW w:w="2210" w:type="pct"/>
            <w:vAlign w:val="top"/>
          </w:tcPr>
          <w:p w14:paraId="66C68BAA" w14:textId="2F5629D5" w:rsidR="00CA75F8" w:rsidRPr="006860DB" w:rsidRDefault="00E803D4" w:rsidP="0066365A">
            <w:pPr>
              <w:pStyle w:val="Lentelsh2"/>
              <w:spacing w:before="0" w:after="0"/>
              <w:ind w:left="0" w:right="0"/>
              <w:rPr>
                <w:sz w:val="16"/>
                <w:szCs w:val="16"/>
              </w:rPr>
            </w:pPr>
            <w:r w:rsidRPr="006860DB">
              <w:rPr>
                <w:sz w:val="16"/>
                <w:szCs w:val="16"/>
              </w:rPr>
              <w:t>AVILYS</w:t>
            </w:r>
            <w:r w:rsidR="006D59A4" w:rsidRPr="006860DB">
              <w:rPr>
                <w:sz w:val="16"/>
                <w:szCs w:val="16"/>
              </w:rPr>
              <w:t xml:space="preserve"> – dokumentų valdymo sistema prašymų</w:t>
            </w:r>
            <w:r w:rsidRPr="006860DB">
              <w:rPr>
                <w:sz w:val="16"/>
                <w:szCs w:val="16"/>
              </w:rPr>
              <w:t xml:space="preserve"> ir su juo susijusių dokumentų </w:t>
            </w:r>
            <w:r w:rsidR="006D59A4" w:rsidRPr="006860DB">
              <w:rPr>
                <w:sz w:val="16"/>
                <w:szCs w:val="16"/>
              </w:rPr>
              <w:t>registravimui</w:t>
            </w:r>
          </w:p>
        </w:tc>
      </w:tr>
      <w:tr w:rsidR="00CA75F8" w:rsidRPr="006860DB" w14:paraId="7AD08A2D" w14:textId="77777777" w:rsidTr="780721CE">
        <w:trPr>
          <w:trHeight w:val="376"/>
        </w:trPr>
        <w:tc>
          <w:tcPr>
            <w:tcW w:w="5000" w:type="pct"/>
            <w:gridSpan w:val="3"/>
            <w:vAlign w:val="top"/>
          </w:tcPr>
          <w:p w14:paraId="2C37FC23" w14:textId="01B5E9CB" w:rsidR="00CA75F8" w:rsidRPr="006860DB" w:rsidRDefault="00CA75F8" w:rsidP="00FE3E52">
            <w:pPr>
              <w:pStyle w:val="Lentelsh2"/>
              <w:ind w:left="0"/>
              <w:rPr>
                <w:b/>
                <w:sz w:val="16"/>
                <w:szCs w:val="16"/>
              </w:rPr>
            </w:pPr>
            <w:r w:rsidRPr="006860DB">
              <w:rPr>
                <w:b/>
                <w:sz w:val="16"/>
                <w:szCs w:val="16"/>
              </w:rPr>
              <w:t>Kita licencijavimo procese dalyvaujanti įstaiga</w:t>
            </w:r>
          </w:p>
        </w:tc>
      </w:tr>
      <w:tr w:rsidR="00CA75F8" w:rsidRPr="006860DB" w14:paraId="43D47213" w14:textId="77777777" w:rsidTr="0005708F">
        <w:trPr>
          <w:trHeight w:val="376"/>
        </w:trPr>
        <w:tc>
          <w:tcPr>
            <w:tcW w:w="1308" w:type="pct"/>
            <w:vAlign w:val="top"/>
          </w:tcPr>
          <w:p w14:paraId="7613206F" w14:textId="5F130C56" w:rsidR="00CA75F8" w:rsidRPr="006860DB" w:rsidRDefault="00CA75F8" w:rsidP="00A62A3D">
            <w:pPr>
              <w:pStyle w:val="Figurecaption"/>
              <w:jc w:val="left"/>
              <w:rPr>
                <w:noProof w:val="0"/>
                <w:sz w:val="16"/>
                <w:szCs w:val="16"/>
              </w:rPr>
            </w:pPr>
          </w:p>
        </w:tc>
        <w:tc>
          <w:tcPr>
            <w:tcW w:w="1481" w:type="pct"/>
            <w:vAlign w:val="top"/>
          </w:tcPr>
          <w:p w14:paraId="56D02AFF" w14:textId="64317888" w:rsidR="00CA75F8" w:rsidRPr="006860DB" w:rsidRDefault="00CA75F8" w:rsidP="0066365A">
            <w:pPr>
              <w:pStyle w:val="Lentelsh2"/>
              <w:spacing w:before="0" w:after="0"/>
              <w:ind w:left="0" w:right="0"/>
              <w:rPr>
                <w:i/>
                <w:iCs/>
                <w:sz w:val="16"/>
                <w:szCs w:val="16"/>
              </w:rPr>
            </w:pPr>
          </w:p>
        </w:tc>
        <w:tc>
          <w:tcPr>
            <w:tcW w:w="2210" w:type="pct"/>
            <w:vAlign w:val="top"/>
          </w:tcPr>
          <w:p w14:paraId="0B0E6F67" w14:textId="55E0025E" w:rsidR="00CA75F8" w:rsidRPr="006860DB" w:rsidRDefault="00CA75F8" w:rsidP="0066365A">
            <w:pPr>
              <w:pStyle w:val="Lentelsh2"/>
              <w:spacing w:before="0" w:after="0"/>
              <w:ind w:left="0" w:right="0"/>
              <w:rPr>
                <w:i/>
                <w:iCs/>
                <w:sz w:val="16"/>
                <w:szCs w:val="16"/>
              </w:rPr>
            </w:pPr>
          </w:p>
        </w:tc>
      </w:tr>
    </w:tbl>
    <w:p w14:paraId="28E49D81" w14:textId="5EE08641" w:rsidR="002A23B6" w:rsidRPr="006860DB" w:rsidRDefault="000F166F" w:rsidP="002A23B6">
      <w:pPr>
        <w:pStyle w:val="Figurecaption"/>
        <w:jc w:val="left"/>
        <w:rPr>
          <w:rFonts w:eastAsiaTheme="minorHAnsi" w:cs="Times New Roman"/>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DE146B">
        <w:t>4</w:t>
      </w:r>
      <w:r w:rsidRPr="006860DB">
        <w:rPr>
          <w:noProof w:val="0"/>
        </w:rPr>
        <w:fldChar w:fldCharType="end"/>
      </w:r>
      <w:r w:rsidRPr="006860DB">
        <w:rPr>
          <w:noProof w:val="0"/>
        </w:rPr>
        <w:t xml:space="preserve"> lentelė. </w:t>
      </w:r>
      <w:r w:rsidR="002A23B6" w:rsidRPr="006860DB">
        <w:rPr>
          <w:noProof w:val="0"/>
        </w:rPr>
        <w:t>Licencijos gavėjų tipai</w:t>
      </w:r>
    </w:p>
    <w:tbl>
      <w:tblPr>
        <w:tblStyle w:val="IO2020"/>
        <w:tblW w:w="5160" w:type="pct"/>
        <w:tblLook w:val="0620" w:firstRow="1" w:lastRow="0" w:firstColumn="0" w:lastColumn="0" w:noHBand="1" w:noVBand="1"/>
      </w:tblPr>
      <w:tblGrid>
        <w:gridCol w:w="2695"/>
        <w:gridCol w:w="3401"/>
        <w:gridCol w:w="3119"/>
      </w:tblGrid>
      <w:tr w:rsidR="002A23B6" w:rsidRPr="006860DB" w14:paraId="0817687C" w14:textId="77777777" w:rsidTr="00522F22">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14:paraId="02D25CF6" w14:textId="2090A633" w:rsidR="002A23B6" w:rsidRPr="006860DB" w:rsidRDefault="002A23B6" w:rsidP="00370B03">
            <w:pPr>
              <w:pStyle w:val="Lentelsh1"/>
              <w:spacing w:before="120" w:after="120"/>
              <w:ind w:left="284" w:right="284"/>
              <w:rPr>
                <w:color w:val="221F1F"/>
                <w:sz w:val="16"/>
                <w:szCs w:val="16"/>
              </w:rPr>
            </w:pPr>
          </w:p>
        </w:tc>
        <w:tc>
          <w:tcPr>
            <w:tcW w:w="1845" w:type="pct"/>
            <w:shd w:val="clear" w:color="auto" w:fill="CCC9E5"/>
            <w:vAlign w:val="top"/>
          </w:tcPr>
          <w:p w14:paraId="5B44F3ED" w14:textId="15ACA390" w:rsidR="002A23B6" w:rsidRPr="006860DB" w:rsidRDefault="002A23B6" w:rsidP="00ED42F4">
            <w:pPr>
              <w:pStyle w:val="Lentelsh1"/>
              <w:spacing w:before="120" w:after="120"/>
              <w:ind w:left="0" w:right="284"/>
              <w:rPr>
                <w:b/>
                <w:color w:val="221F1F"/>
                <w:sz w:val="16"/>
                <w:szCs w:val="16"/>
              </w:rPr>
            </w:pPr>
            <w:r w:rsidRPr="006860DB">
              <w:rPr>
                <w:b/>
                <w:color w:val="221F1F"/>
                <w:sz w:val="16"/>
                <w:szCs w:val="16"/>
              </w:rPr>
              <w:t>Fizinis asmuo</w:t>
            </w:r>
          </w:p>
        </w:tc>
        <w:tc>
          <w:tcPr>
            <w:tcW w:w="1692" w:type="pct"/>
            <w:shd w:val="clear" w:color="auto" w:fill="CCC9E5"/>
            <w:vAlign w:val="top"/>
          </w:tcPr>
          <w:p w14:paraId="7F4EAB87" w14:textId="317C52B1" w:rsidR="002A23B6" w:rsidRPr="006860DB" w:rsidRDefault="002A23B6" w:rsidP="00ED42F4">
            <w:pPr>
              <w:pStyle w:val="Lentelsh1"/>
              <w:spacing w:before="120" w:after="120"/>
              <w:ind w:left="0" w:right="284"/>
              <w:rPr>
                <w:b/>
                <w:color w:val="221F1F"/>
                <w:sz w:val="16"/>
                <w:szCs w:val="16"/>
              </w:rPr>
            </w:pPr>
            <w:r w:rsidRPr="006860DB">
              <w:rPr>
                <w:b/>
                <w:color w:val="221F1F"/>
                <w:sz w:val="16"/>
                <w:szCs w:val="16"/>
              </w:rPr>
              <w:t>Juridinis asmuo</w:t>
            </w:r>
          </w:p>
        </w:tc>
      </w:tr>
      <w:tr w:rsidR="002A23B6" w:rsidRPr="006860DB" w14:paraId="5EC07D71" w14:textId="77777777" w:rsidTr="0005708F">
        <w:trPr>
          <w:trHeight w:val="378"/>
        </w:trPr>
        <w:tc>
          <w:tcPr>
            <w:tcW w:w="1462" w:type="pct"/>
            <w:shd w:val="clear" w:color="auto" w:fill="CCC9E5"/>
          </w:tcPr>
          <w:p w14:paraId="05101C11" w14:textId="3E6BB093" w:rsidR="002A23B6" w:rsidRPr="006860DB" w:rsidRDefault="002A23B6" w:rsidP="00BE143A">
            <w:pPr>
              <w:spacing w:before="100" w:beforeAutospacing="1" w:after="100" w:afterAutospacing="1"/>
              <w:ind w:left="176" w:right="176"/>
              <w:jc w:val="left"/>
              <w:rPr>
                <w:b/>
                <w:sz w:val="16"/>
                <w:szCs w:val="16"/>
              </w:rPr>
            </w:pPr>
            <w:r w:rsidRPr="006860DB">
              <w:rPr>
                <w:b/>
                <w:sz w:val="16"/>
                <w:szCs w:val="16"/>
              </w:rPr>
              <w:t>Lietuvos Respublika</w:t>
            </w:r>
          </w:p>
        </w:tc>
        <w:tc>
          <w:tcPr>
            <w:tcW w:w="1845" w:type="pct"/>
            <w:vAlign w:val="top"/>
          </w:tcPr>
          <w:p w14:paraId="5611626F" w14:textId="4725D64A" w:rsidR="002A23B6" w:rsidRPr="006860DB" w:rsidRDefault="004E0BC2" w:rsidP="000F166F">
            <w:pPr>
              <w:pStyle w:val="Lentelsh2"/>
              <w:spacing w:before="100" w:beforeAutospacing="1" w:after="100" w:afterAutospacing="1"/>
              <w:ind w:left="0" w:right="0"/>
              <w:rPr>
                <w:iCs/>
                <w:color w:val="221F1F"/>
                <w:sz w:val="16"/>
                <w:szCs w:val="16"/>
              </w:rPr>
            </w:pPr>
            <w:r w:rsidRPr="006860DB">
              <w:rPr>
                <w:iCs/>
                <w:color w:val="221F1F"/>
                <w:sz w:val="16"/>
                <w:szCs w:val="16"/>
              </w:rPr>
              <w:t>x</w:t>
            </w:r>
          </w:p>
        </w:tc>
        <w:tc>
          <w:tcPr>
            <w:tcW w:w="1692" w:type="pct"/>
            <w:vAlign w:val="top"/>
          </w:tcPr>
          <w:p w14:paraId="73FA273E" w14:textId="783BC936" w:rsidR="002A23B6" w:rsidRPr="006860DB" w:rsidRDefault="004E0BC2" w:rsidP="000F166F">
            <w:pPr>
              <w:pStyle w:val="Lentelsh2"/>
              <w:spacing w:before="100" w:beforeAutospacing="1" w:after="100" w:afterAutospacing="1"/>
              <w:ind w:left="0" w:right="0"/>
              <w:rPr>
                <w:iCs/>
                <w:color w:val="221F1F"/>
                <w:sz w:val="16"/>
                <w:szCs w:val="16"/>
              </w:rPr>
            </w:pPr>
            <w:r w:rsidRPr="006860DB">
              <w:rPr>
                <w:iCs/>
                <w:color w:val="221F1F"/>
                <w:sz w:val="16"/>
                <w:szCs w:val="16"/>
              </w:rPr>
              <w:t>x</w:t>
            </w:r>
          </w:p>
        </w:tc>
      </w:tr>
      <w:tr w:rsidR="002A23B6" w:rsidRPr="006860DB" w14:paraId="206188F7" w14:textId="77777777" w:rsidTr="0005708F">
        <w:trPr>
          <w:trHeight w:val="378"/>
        </w:trPr>
        <w:tc>
          <w:tcPr>
            <w:tcW w:w="1462" w:type="pct"/>
            <w:shd w:val="clear" w:color="auto" w:fill="CCC9E5"/>
          </w:tcPr>
          <w:p w14:paraId="19994513" w14:textId="79657504" w:rsidR="002A23B6" w:rsidRPr="006860DB" w:rsidRDefault="002A23B6" w:rsidP="00BE143A">
            <w:pPr>
              <w:spacing w:before="100" w:beforeAutospacing="1" w:after="100" w:afterAutospacing="1"/>
              <w:ind w:left="176" w:right="176"/>
              <w:jc w:val="left"/>
              <w:rPr>
                <w:b/>
                <w:sz w:val="16"/>
                <w:szCs w:val="16"/>
              </w:rPr>
            </w:pPr>
            <w:r w:rsidRPr="006860DB">
              <w:rPr>
                <w:b/>
                <w:sz w:val="16"/>
                <w:szCs w:val="16"/>
              </w:rPr>
              <w:t>ES</w:t>
            </w:r>
          </w:p>
        </w:tc>
        <w:tc>
          <w:tcPr>
            <w:tcW w:w="1845" w:type="pct"/>
            <w:vAlign w:val="top"/>
          </w:tcPr>
          <w:p w14:paraId="27FBA865" w14:textId="285C6463" w:rsidR="002A23B6" w:rsidRPr="006860DB" w:rsidRDefault="004E2415" w:rsidP="000F166F">
            <w:pPr>
              <w:pStyle w:val="Lentelsh2"/>
              <w:spacing w:before="100" w:beforeAutospacing="1" w:after="100" w:afterAutospacing="1"/>
              <w:ind w:left="0" w:right="0"/>
              <w:rPr>
                <w:iCs/>
                <w:sz w:val="16"/>
                <w:szCs w:val="16"/>
              </w:rPr>
            </w:pPr>
            <w:r>
              <w:rPr>
                <w:iCs/>
                <w:sz w:val="16"/>
                <w:szCs w:val="16"/>
              </w:rPr>
              <w:t>x</w:t>
            </w:r>
          </w:p>
        </w:tc>
        <w:tc>
          <w:tcPr>
            <w:tcW w:w="1692" w:type="pct"/>
            <w:vAlign w:val="top"/>
          </w:tcPr>
          <w:p w14:paraId="7C77F0E5" w14:textId="28A3031F" w:rsidR="002A23B6" w:rsidRPr="006860DB" w:rsidRDefault="004E0BC2" w:rsidP="000F166F">
            <w:pPr>
              <w:pStyle w:val="Lentelsh2"/>
              <w:spacing w:before="100" w:beforeAutospacing="1" w:after="100" w:afterAutospacing="1"/>
              <w:ind w:left="0" w:right="0"/>
              <w:rPr>
                <w:iCs/>
                <w:sz w:val="16"/>
                <w:szCs w:val="16"/>
              </w:rPr>
            </w:pPr>
            <w:r w:rsidRPr="006860DB">
              <w:rPr>
                <w:iCs/>
                <w:sz w:val="16"/>
                <w:szCs w:val="16"/>
              </w:rPr>
              <w:t>x</w:t>
            </w:r>
          </w:p>
        </w:tc>
      </w:tr>
      <w:tr w:rsidR="008248DB" w:rsidRPr="006860DB" w14:paraId="3F938D6C" w14:textId="77777777" w:rsidTr="0005708F">
        <w:trPr>
          <w:trHeight w:val="378"/>
        </w:trPr>
        <w:tc>
          <w:tcPr>
            <w:tcW w:w="1462" w:type="pct"/>
            <w:shd w:val="clear" w:color="auto" w:fill="CCC9E5"/>
          </w:tcPr>
          <w:p w14:paraId="58D0244D" w14:textId="7829A184" w:rsidR="008248DB" w:rsidRPr="006860DB" w:rsidRDefault="008248DB" w:rsidP="008248DB">
            <w:pPr>
              <w:spacing w:before="100" w:beforeAutospacing="1" w:after="100" w:afterAutospacing="1"/>
              <w:ind w:left="176" w:right="176"/>
              <w:jc w:val="left"/>
              <w:rPr>
                <w:b/>
                <w:sz w:val="16"/>
                <w:szCs w:val="16"/>
              </w:rPr>
            </w:pPr>
            <w:r w:rsidRPr="006860DB">
              <w:rPr>
                <w:b/>
                <w:sz w:val="16"/>
                <w:szCs w:val="16"/>
              </w:rPr>
              <w:t>Trečia šalis</w:t>
            </w:r>
          </w:p>
        </w:tc>
        <w:tc>
          <w:tcPr>
            <w:tcW w:w="1845" w:type="pct"/>
            <w:vAlign w:val="top"/>
          </w:tcPr>
          <w:p w14:paraId="440D7D22" w14:textId="119ABC70" w:rsidR="008248DB" w:rsidRPr="006860DB" w:rsidRDefault="008248DB" w:rsidP="008248DB">
            <w:pPr>
              <w:pStyle w:val="Lentelsh2"/>
              <w:spacing w:before="100" w:beforeAutospacing="1" w:after="100" w:afterAutospacing="1"/>
              <w:ind w:left="0" w:right="0"/>
              <w:rPr>
                <w:iCs/>
                <w:sz w:val="16"/>
                <w:szCs w:val="16"/>
              </w:rPr>
            </w:pPr>
          </w:p>
        </w:tc>
        <w:tc>
          <w:tcPr>
            <w:tcW w:w="1692" w:type="pct"/>
            <w:vAlign w:val="top"/>
          </w:tcPr>
          <w:p w14:paraId="54864F0D" w14:textId="20676DB4" w:rsidR="008248DB" w:rsidRPr="006860DB" w:rsidRDefault="008248DB" w:rsidP="008248DB">
            <w:pPr>
              <w:pStyle w:val="Lentelsh2"/>
              <w:spacing w:before="100" w:beforeAutospacing="1" w:after="100" w:afterAutospacing="1"/>
              <w:ind w:left="0" w:right="0"/>
              <w:rPr>
                <w:iCs/>
                <w:sz w:val="16"/>
                <w:szCs w:val="16"/>
              </w:rPr>
            </w:pPr>
          </w:p>
        </w:tc>
      </w:tr>
    </w:tbl>
    <w:p w14:paraId="228B0A1A" w14:textId="77777777" w:rsidR="002A23B6" w:rsidRPr="006860DB" w:rsidRDefault="002A23B6" w:rsidP="006C3AB3">
      <w:pPr>
        <w:ind w:left="284"/>
        <w:rPr>
          <w:color w:val="221F1F"/>
        </w:rPr>
      </w:pPr>
    </w:p>
    <w:p w14:paraId="5E0D84B1" w14:textId="77777777" w:rsidR="004E136A" w:rsidRPr="006860DB" w:rsidRDefault="004E136A" w:rsidP="009A027F">
      <w:pPr>
        <w:pStyle w:val="Heading1"/>
        <w:numPr>
          <w:ilvl w:val="0"/>
          <w:numId w:val="0"/>
        </w:numPr>
        <w:sectPr w:rsidR="004E136A" w:rsidRPr="006860DB" w:rsidSect="00470332">
          <w:headerReference w:type="default" r:id="rId14"/>
          <w:footerReference w:type="default" r:id="rId15"/>
          <w:headerReference w:type="first" r:id="rId16"/>
          <w:footerReference w:type="first" r:id="rId17"/>
          <w:pgSz w:w="11906" w:h="16838" w:code="9"/>
          <w:pgMar w:top="1134" w:right="1134" w:bottom="851" w:left="1843" w:header="0" w:footer="397" w:gutter="0"/>
          <w:cols w:space="720"/>
          <w:docGrid w:linePitch="360"/>
        </w:sectPr>
      </w:pPr>
    </w:p>
    <w:p w14:paraId="64C03F6B" w14:textId="2322A70D" w:rsidR="002E08A0" w:rsidRPr="006860DB" w:rsidRDefault="002A23B6" w:rsidP="008906C8">
      <w:pPr>
        <w:pStyle w:val="Heading1"/>
        <w:numPr>
          <w:ilvl w:val="0"/>
          <w:numId w:val="1"/>
        </w:numPr>
        <w:ind w:hanging="290"/>
      </w:pPr>
      <w:bookmarkStart w:id="19" w:name="_Toc171006109"/>
      <w:r w:rsidRPr="006860DB">
        <w:lastRenderedPageBreak/>
        <w:t>Licencijos išdavimas</w:t>
      </w:r>
      <w:bookmarkEnd w:id="19"/>
    </w:p>
    <w:p w14:paraId="60B95921" w14:textId="76A568EC" w:rsidR="002A23B6" w:rsidRPr="006860DB" w:rsidRDefault="002A23B6" w:rsidP="008906C8">
      <w:pPr>
        <w:pStyle w:val="Heading2"/>
        <w:ind w:left="578" w:hanging="436"/>
      </w:pPr>
      <w:bookmarkStart w:id="20" w:name="_Toc171006110"/>
      <w:r w:rsidRPr="006860DB">
        <w:t>Procesas</w:t>
      </w:r>
      <w:bookmarkEnd w:id="20"/>
    </w:p>
    <w:bookmarkStart w:id="21" w:name="_Hlk170219667"/>
    <w:p w14:paraId="1C930282" w14:textId="58EFC574" w:rsidR="004E0BC2" w:rsidRPr="006860DB" w:rsidRDefault="005903B7" w:rsidP="00C475E5">
      <w:pPr>
        <w:jc w:val="center"/>
      </w:pPr>
      <w:r>
        <w:object w:dxaOrig="25141" w:dyaOrig="14071" w14:anchorId="0F057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3.25pt;height:348.75pt" o:ole="">
            <v:imagedata r:id="rId18" o:title=""/>
          </v:shape>
          <o:OLEObject Type="Embed" ProgID="Visio.Drawing.15" ShapeID="_x0000_i1025" DrawAspect="Content" ObjectID="_1786538258" r:id="rId19"/>
        </w:object>
      </w:r>
      <w:bookmarkEnd w:id="21"/>
    </w:p>
    <w:p w14:paraId="250BC3C8" w14:textId="1C032B05" w:rsidR="002E08A0" w:rsidRPr="006860DB" w:rsidRDefault="002E08A0" w:rsidP="002E08A0">
      <w:pPr>
        <w:pStyle w:val="Caption"/>
        <w:ind w:left="284"/>
        <w:jc w:val="center"/>
        <w:rPr>
          <w:noProof w:val="0"/>
          <w:color w:val="221F1F"/>
        </w:rPr>
      </w:pPr>
      <w:r w:rsidRPr="006860DB">
        <w:rPr>
          <w:noProof w:val="0"/>
          <w:color w:val="221F1F"/>
        </w:rPr>
        <w:fldChar w:fldCharType="begin"/>
      </w:r>
      <w:r w:rsidRPr="006860DB">
        <w:rPr>
          <w:noProof w:val="0"/>
          <w:color w:val="221F1F"/>
        </w:rPr>
        <w:instrText xml:space="preserve"> STYLEREF 1 \s </w:instrText>
      </w:r>
      <w:r w:rsidRPr="006860DB">
        <w:rPr>
          <w:noProof w:val="0"/>
          <w:color w:val="221F1F"/>
        </w:rPr>
        <w:fldChar w:fldCharType="separate"/>
      </w:r>
      <w:bookmarkStart w:id="22" w:name="_Toc164166778"/>
      <w:r w:rsidR="00DE146B">
        <w:rPr>
          <w:color w:val="221F1F"/>
        </w:rPr>
        <w:t>4</w:t>
      </w:r>
      <w:r w:rsidRPr="006860DB">
        <w:rPr>
          <w:noProof w:val="0"/>
          <w:color w:val="221F1F"/>
        </w:rPr>
        <w:fldChar w:fldCharType="end"/>
      </w:r>
      <w:r w:rsidRPr="006860DB">
        <w:rPr>
          <w:noProof w:val="0"/>
          <w:color w:val="221F1F"/>
        </w:rPr>
        <w:t>.</w:t>
      </w:r>
      <w:r w:rsidRPr="006860DB">
        <w:rPr>
          <w:noProof w:val="0"/>
          <w:color w:val="221F1F"/>
        </w:rPr>
        <w:fldChar w:fldCharType="begin"/>
      </w:r>
      <w:r w:rsidRPr="006860DB">
        <w:rPr>
          <w:noProof w:val="0"/>
          <w:color w:val="221F1F"/>
        </w:rPr>
        <w:instrText xml:space="preserve"> SEQ Figure \* ARABIC \s 1 </w:instrText>
      </w:r>
      <w:r w:rsidRPr="006860DB">
        <w:rPr>
          <w:noProof w:val="0"/>
          <w:color w:val="221F1F"/>
        </w:rPr>
        <w:fldChar w:fldCharType="separate"/>
      </w:r>
      <w:r w:rsidR="00DE146B">
        <w:rPr>
          <w:color w:val="221F1F"/>
        </w:rPr>
        <w:t>1</w:t>
      </w:r>
      <w:r w:rsidRPr="006860DB">
        <w:rPr>
          <w:noProof w:val="0"/>
          <w:color w:val="221F1F"/>
        </w:rPr>
        <w:fldChar w:fldCharType="end"/>
      </w:r>
      <w:r w:rsidRPr="006860DB">
        <w:rPr>
          <w:noProof w:val="0"/>
          <w:color w:val="221F1F"/>
        </w:rPr>
        <w:t xml:space="preserve"> paveikslas. </w:t>
      </w:r>
      <w:bookmarkEnd w:id="22"/>
      <w:r w:rsidR="00636502">
        <w:rPr>
          <w:noProof w:val="0"/>
          <w:color w:val="221F1F"/>
        </w:rPr>
        <w:t>Išdavimo</w:t>
      </w:r>
      <w:r w:rsidR="002A23B6" w:rsidRPr="006860DB">
        <w:rPr>
          <w:noProof w:val="0"/>
          <w:color w:val="221F1F"/>
        </w:rPr>
        <w:t xml:space="preserve"> proceso schema</w:t>
      </w:r>
    </w:p>
    <w:p w14:paraId="7DDCBD59" w14:textId="77777777" w:rsidR="007B5F77" w:rsidRPr="006860DB" w:rsidRDefault="007B5F77" w:rsidP="007B5F77"/>
    <w:p w14:paraId="1EA0FE24" w14:textId="77777777" w:rsidR="002675AC" w:rsidRPr="006860DB" w:rsidRDefault="002675AC" w:rsidP="008906C8">
      <w:pPr>
        <w:pStyle w:val="Figurecaption"/>
        <w:ind w:left="142"/>
        <w:jc w:val="left"/>
        <w:rPr>
          <w:noProof w:val="0"/>
        </w:rPr>
      </w:pPr>
    </w:p>
    <w:p w14:paraId="5D252D8E" w14:textId="7D08A7C8" w:rsidR="004E136A" w:rsidRPr="006860DB" w:rsidRDefault="000F166F" w:rsidP="008906C8">
      <w:pPr>
        <w:pStyle w:val="Figurecaption"/>
        <w:ind w:left="426"/>
        <w:jc w:val="left"/>
        <w:rPr>
          <w:noProof w:val="0"/>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DE146B">
        <w:t>5</w:t>
      </w:r>
      <w:r w:rsidRPr="006860DB">
        <w:rPr>
          <w:noProof w:val="0"/>
        </w:rPr>
        <w:fldChar w:fldCharType="end"/>
      </w:r>
      <w:r w:rsidRPr="006860DB">
        <w:rPr>
          <w:noProof w:val="0"/>
        </w:rPr>
        <w:t xml:space="preserve"> lentelė. </w:t>
      </w:r>
      <w:r w:rsidR="004E136A" w:rsidRPr="006860DB">
        <w:rPr>
          <w:noProof w:val="0"/>
        </w:rPr>
        <w:t>Paslaugos teikimo proceso aprašymas</w:t>
      </w:r>
    </w:p>
    <w:tbl>
      <w:tblPr>
        <w:tblStyle w:val="IO20203"/>
        <w:tblW w:w="0" w:type="auto"/>
        <w:tblInd w:w="436"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882"/>
        <w:gridCol w:w="2043"/>
        <w:gridCol w:w="1904"/>
        <w:gridCol w:w="3553"/>
        <w:gridCol w:w="1614"/>
        <w:gridCol w:w="2670"/>
        <w:gridCol w:w="1497"/>
      </w:tblGrid>
      <w:tr w:rsidR="00941287" w:rsidRPr="006860DB" w14:paraId="7618A90A" w14:textId="77777777" w:rsidTr="63690767">
        <w:trPr>
          <w:cnfStyle w:val="100000000000" w:firstRow="1" w:lastRow="0" w:firstColumn="0" w:lastColumn="0" w:oddVBand="0" w:evenVBand="0" w:oddHBand="0" w:evenHBand="0" w:firstRowFirstColumn="0" w:firstRowLastColumn="0" w:lastRowFirstColumn="0" w:lastRowLastColumn="0"/>
          <w:trHeight w:val="647"/>
          <w:tblHeader/>
        </w:trPr>
        <w:tc>
          <w:tcPr>
            <w:tcW w:w="0" w:type="auto"/>
            <w:tcBorders>
              <w:bottom w:val="single" w:sz="12" w:space="0" w:color="002060"/>
            </w:tcBorders>
            <w:shd w:val="clear" w:color="auto" w:fill="CCC9E5"/>
            <w:vAlign w:val="top"/>
          </w:tcPr>
          <w:p w14:paraId="09E78085" w14:textId="77777777" w:rsidR="00DC15D1" w:rsidRPr="006860DB" w:rsidRDefault="00DC15D1" w:rsidP="00A02E5B">
            <w:pPr>
              <w:pStyle w:val="Lentelsh1"/>
              <w:spacing w:before="120" w:after="120"/>
              <w:ind w:left="0" w:right="284"/>
              <w:rPr>
                <w:b/>
                <w:color w:val="000000"/>
                <w:sz w:val="16"/>
                <w:szCs w:val="16"/>
              </w:rPr>
            </w:pPr>
            <w:bookmarkStart w:id="23" w:name="_Hlk170219736"/>
            <w:r w:rsidRPr="006860DB">
              <w:rPr>
                <w:b/>
                <w:bCs/>
                <w:color w:val="000000"/>
                <w:sz w:val="16"/>
                <w:szCs w:val="16"/>
              </w:rPr>
              <w:t xml:space="preserve">Nr. </w:t>
            </w:r>
          </w:p>
        </w:tc>
        <w:tc>
          <w:tcPr>
            <w:tcW w:w="0" w:type="auto"/>
            <w:tcBorders>
              <w:bottom w:val="single" w:sz="12" w:space="0" w:color="002060"/>
            </w:tcBorders>
            <w:shd w:val="clear" w:color="auto" w:fill="CCC9E5"/>
            <w:vAlign w:val="top"/>
          </w:tcPr>
          <w:p w14:paraId="113A2B63" w14:textId="77777777" w:rsidR="00DC15D1" w:rsidRPr="006860DB" w:rsidRDefault="00DC15D1" w:rsidP="00A02E5B">
            <w:pPr>
              <w:pStyle w:val="Lentelsh1"/>
              <w:spacing w:before="120" w:after="120"/>
              <w:ind w:left="0" w:right="284"/>
              <w:rPr>
                <w:b/>
                <w:color w:val="000000"/>
                <w:sz w:val="16"/>
                <w:szCs w:val="16"/>
              </w:rPr>
            </w:pPr>
            <w:r w:rsidRPr="006860DB">
              <w:rPr>
                <w:b/>
                <w:color w:val="000000"/>
                <w:sz w:val="16"/>
                <w:szCs w:val="16"/>
              </w:rPr>
              <w:t>Atliekantis aktorius</w:t>
            </w:r>
          </w:p>
        </w:tc>
        <w:tc>
          <w:tcPr>
            <w:tcW w:w="0" w:type="auto"/>
            <w:tcBorders>
              <w:bottom w:val="single" w:sz="12" w:space="0" w:color="002060"/>
            </w:tcBorders>
            <w:shd w:val="clear" w:color="auto" w:fill="CCC9E5"/>
            <w:vAlign w:val="top"/>
          </w:tcPr>
          <w:p w14:paraId="7F9F29DC" w14:textId="77777777" w:rsidR="00DC15D1" w:rsidRPr="006860DB" w:rsidRDefault="00DC15D1" w:rsidP="00A02E5B">
            <w:pPr>
              <w:pStyle w:val="Lentelsh1"/>
              <w:spacing w:before="120" w:after="120"/>
              <w:ind w:left="0" w:right="284"/>
              <w:rPr>
                <w:b/>
                <w:color w:val="000000"/>
                <w:sz w:val="16"/>
                <w:szCs w:val="16"/>
              </w:rPr>
            </w:pPr>
            <w:r w:rsidRPr="006860DB">
              <w:rPr>
                <w:b/>
                <w:color w:val="000000"/>
                <w:sz w:val="16"/>
                <w:szCs w:val="16"/>
              </w:rPr>
              <w:t>Žingsnio pavadinimas</w:t>
            </w:r>
          </w:p>
        </w:tc>
        <w:tc>
          <w:tcPr>
            <w:tcW w:w="0" w:type="auto"/>
            <w:tcBorders>
              <w:bottom w:val="single" w:sz="12" w:space="0" w:color="002060"/>
            </w:tcBorders>
            <w:shd w:val="clear" w:color="auto" w:fill="CCC9E5"/>
            <w:vAlign w:val="top"/>
          </w:tcPr>
          <w:p w14:paraId="1815E645" w14:textId="77777777" w:rsidR="00DC15D1" w:rsidRPr="006860DB" w:rsidRDefault="00DC15D1" w:rsidP="00A02E5B">
            <w:pPr>
              <w:pStyle w:val="Lentelsh1"/>
              <w:spacing w:before="120" w:after="120"/>
              <w:ind w:left="0" w:right="284"/>
              <w:rPr>
                <w:b/>
                <w:color w:val="000000"/>
                <w:sz w:val="16"/>
                <w:szCs w:val="16"/>
              </w:rPr>
            </w:pPr>
            <w:r w:rsidRPr="006860DB">
              <w:rPr>
                <w:b/>
                <w:color w:val="000000"/>
                <w:sz w:val="16"/>
                <w:szCs w:val="16"/>
              </w:rPr>
              <w:t>Terminas per kurį reikia veiksmą atlikti</w:t>
            </w:r>
          </w:p>
        </w:tc>
        <w:tc>
          <w:tcPr>
            <w:tcW w:w="0" w:type="auto"/>
            <w:tcBorders>
              <w:bottom w:val="single" w:sz="12" w:space="0" w:color="002060"/>
            </w:tcBorders>
            <w:shd w:val="clear" w:color="auto" w:fill="CCC9E5"/>
          </w:tcPr>
          <w:p w14:paraId="1B2F9699" w14:textId="77777777" w:rsidR="00DC15D1" w:rsidRPr="006860DB" w:rsidRDefault="00DC15D1" w:rsidP="00A02E5B">
            <w:pPr>
              <w:pStyle w:val="Lentelsh1"/>
              <w:spacing w:before="120" w:after="120"/>
              <w:ind w:left="0" w:right="284"/>
              <w:rPr>
                <w:b/>
                <w:color w:val="000000"/>
                <w:sz w:val="16"/>
                <w:szCs w:val="16"/>
              </w:rPr>
            </w:pPr>
            <w:r w:rsidRPr="006860DB">
              <w:rPr>
                <w:b/>
                <w:color w:val="000000"/>
                <w:sz w:val="16"/>
                <w:szCs w:val="16"/>
              </w:rPr>
              <w:t>Aplinka</w:t>
            </w:r>
          </w:p>
        </w:tc>
        <w:tc>
          <w:tcPr>
            <w:tcW w:w="0" w:type="auto"/>
            <w:tcBorders>
              <w:bottom w:val="single" w:sz="12" w:space="0" w:color="002060"/>
            </w:tcBorders>
            <w:shd w:val="clear" w:color="auto" w:fill="CCC9E5"/>
            <w:vAlign w:val="top"/>
          </w:tcPr>
          <w:p w14:paraId="0BB12189" w14:textId="77777777" w:rsidR="00DC15D1" w:rsidRPr="006860DB" w:rsidRDefault="00DC15D1" w:rsidP="00A02E5B">
            <w:pPr>
              <w:pStyle w:val="Lentelsh1"/>
              <w:spacing w:before="120" w:after="120"/>
              <w:ind w:left="0" w:right="284"/>
              <w:rPr>
                <w:b/>
                <w:color w:val="000000"/>
                <w:sz w:val="16"/>
                <w:szCs w:val="16"/>
              </w:rPr>
            </w:pPr>
            <w:r w:rsidRPr="006860DB">
              <w:rPr>
                <w:b/>
                <w:color w:val="000000"/>
                <w:sz w:val="16"/>
                <w:szCs w:val="16"/>
              </w:rPr>
              <w:t>Žingsnio aprašymas</w:t>
            </w:r>
          </w:p>
        </w:tc>
        <w:tc>
          <w:tcPr>
            <w:tcW w:w="0" w:type="auto"/>
            <w:tcBorders>
              <w:bottom w:val="single" w:sz="12" w:space="0" w:color="002060"/>
            </w:tcBorders>
            <w:shd w:val="clear" w:color="auto" w:fill="CCC9E5"/>
            <w:vAlign w:val="top"/>
          </w:tcPr>
          <w:p w14:paraId="25602FDB" w14:textId="77777777" w:rsidR="00DC15D1" w:rsidRPr="006860DB" w:rsidRDefault="00DC15D1" w:rsidP="00A02E5B">
            <w:pPr>
              <w:pStyle w:val="Lentelsh1"/>
              <w:spacing w:before="120" w:after="120"/>
              <w:ind w:left="0" w:right="284"/>
              <w:rPr>
                <w:b/>
                <w:color w:val="000000"/>
                <w:sz w:val="16"/>
                <w:szCs w:val="16"/>
              </w:rPr>
            </w:pPr>
            <w:r w:rsidRPr="006860DB">
              <w:rPr>
                <w:b/>
                <w:color w:val="000000"/>
                <w:sz w:val="16"/>
                <w:szCs w:val="16"/>
              </w:rPr>
              <w:t>Siūlomi pakeitimai</w:t>
            </w:r>
          </w:p>
        </w:tc>
      </w:tr>
      <w:tr w:rsidR="004E10A7" w:rsidRPr="006860DB" w14:paraId="7B5F7E58" w14:textId="77777777" w:rsidTr="63690767">
        <w:trPr>
          <w:trHeight w:val="227"/>
        </w:trPr>
        <w:tc>
          <w:tcPr>
            <w:tcW w:w="0" w:type="auto"/>
            <w:vAlign w:val="top"/>
          </w:tcPr>
          <w:p w14:paraId="2B19E596" w14:textId="77777777"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E1</w:t>
            </w:r>
          </w:p>
        </w:tc>
        <w:tc>
          <w:tcPr>
            <w:tcW w:w="0" w:type="auto"/>
            <w:vAlign w:val="top"/>
          </w:tcPr>
          <w:p w14:paraId="1B897633"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reiškėjas</w:t>
            </w:r>
          </w:p>
        </w:tc>
        <w:tc>
          <w:tcPr>
            <w:tcW w:w="0" w:type="auto"/>
            <w:vAlign w:val="top"/>
          </w:tcPr>
          <w:p w14:paraId="038839AE"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roceso pradžia</w:t>
            </w:r>
          </w:p>
        </w:tc>
        <w:tc>
          <w:tcPr>
            <w:tcW w:w="0" w:type="auto"/>
            <w:vAlign w:val="top"/>
          </w:tcPr>
          <w:p w14:paraId="1C196FB3"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w:t>
            </w:r>
          </w:p>
        </w:tc>
        <w:tc>
          <w:tcPr>
            <w:tcW w:w="0" w:type="auto"/>
            <w:vAlign w:val="top"/>
          </w:tcPr>
          <w:p w14:paraId="16DEF54E"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w:t>
            </w:r>
          </w:p>
        </w:tc>
        <w:tc>
          <w:tcPr>
            <w:tcW w:w="0" w:type="auto"/>
            <w:vAlign w:val="top"/>
          </w:tcPr>
          <w:p w14:paraId="02756B8F"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w:t>
            </w:r>
          </w:p>
        </w:tc>
        <w:tc>
          <w:tcPr>
            <w:tcW w:w="0" w:type="auto"/>
            <w:vAlign w:val="top"/>
          </w:tcPr>
          <w:p w14:paraId="6DAC0598"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w:t>
            </w:r>
          </w:p>
        </w:tc>
      </w:tr>
      <w:tr w:rsidR="004E10A7" w:rsidRPr="006860DB" w14:paraId="1FE97E40" w14:textId="77777777" w:rsidTr="63690767">
        <w:trPr>
          <w:trHeight w:val="227"/>
        </w:trPr>
        <w:tc>
          <w:tcPr>
            <w:tcW w:w="0" w:type="auto"/>
            <w:vAlign w:val="top"/>
          </w:tcPr>
          <w:p w14:paraId="197EFCEB" w14:textId="77777777"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T1</w:t>
            </w:r>
          </w:p>
        </w:tc>
        <w:tc>
          <w:tcPr>
            <w:tcW w:w="0" w:type="auto"/>
            <w:vAlign w:val="top"/>
          </w:tcPr>
          <w:p w14:paraId="37B97C18"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reiškėjas</w:t>
            </w:r>
          </w:p>
        </w:tc>
        <w:tc>
          <w:tcPr>
            <w:tcW w:w="0" w:type="auto"/>
            <w:vAlign w:val="top"/>
          </w:tcPr>
          <w:p w14:paraId="61DA6B73"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rengti prašymą licencijai gauti</w:t>
            </w:r>
          </w:p>
        </w:tc>
        <w:tc>
          <w:tcPr>
            <w:tcW w:w="0" w:type="auto"/>
            <w:vAlign w:val="top"/>
          </w:tcPr>
          <w:p w14:paraId="1359069A"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w:t>
            </w:r>
          </w:p>
        </w:tc>
        <w:tc>
          <w:tcPr>
            <w:tcW w:w="0" w:type="auto"/>
            <w:vAlign w:val="top"/>
          </w:tcPr>
          <w:p w14:paraId="595F0408"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VIISP</w:t>
            </w:r>
          </w:p>
        </w:tc>
        <w:tc>
          <w:tcPr>
            <w:tcW w:w="0" w:type="auto"/>
            <w:vAlign w:val="top"/>
          </w:tcPr>
          <w:p w14:paraId="2D2A88B0"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 xml:space="preserve">Pareiškėjas (interesantas) pildo prašymą leidimo verstis didmenine prekyba suskystintomis naftos dujomis licencijai gauti. </w:t>
            </w:r>
          </w:p>
        </w:tc>
        <w:tc>
          <w:tcPr>
            <w:tcW w:w="0" w:type="auto"/>
            <w:vAlign w:val="top"/>
          </w:tcPr>
          <w:p w14:paraId="53CAA359"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70F240D3" w14:textId="77777777" w:rsidTr="63690767">
        <w:trPr>
          <w:trHeight w:val="227"/>
        </w:trPr>
        <w:tc>
          <w:tcPr>
            <w:tcW w:w="0" w:type="auto"/>
            <w:vAlign w:val="top"/>
          </w:tcPr>
          <w:p w14:paraId="5B9D2CD3" w14:textId="77777777"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T2</w:t>
            </w:r>
          </w:p>
        </w:tc>
        <w:tc>
          <w:tcPr>
            <w:tcW w:w="0" w:type="auto"/>
            <w:vAlign w:val="top"/>
          </w:tcPr>
          <w:p w14:paraId="37CD70BF"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reiškėjas</w:t>
            </w:r>
          </w:p>
        </w:tc>
        <w:tc>
          <w:tcPr>
            <w:tcW w:w="0" w:type="auto"/>
            <w:vAlign w:val="top"/>
          </w:tcPr>
          <w:p w14:paraId="5F6B1DE9"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risegti reikiamus dokumentus</w:t>
            </w:r>
          </w:p>
        </w:tc>
        <w:tc>
          <w:tcPr>
            <w:tcW w:w="0" w:type="auto"/>
            <w:vAlign w:val="top"/>
          </w:tcPr>
          <w:p w14:paraId="2B675B46"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w:t>
            </w:r>
          </w:p>
        </w:tc>
        <w:tc>
          <w:tcPr>
            <w:tcW w:w="0" w:type="auto"/>
            <w:vAlign w:val="top"/>
          </w:tcPr>
          <w:p w14:paraId="372547EC"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VIISP</w:t>
            </w:r>
          </w:p>
        </w:tc>
        <w:tc>
          <w:tcPr>
            <w:tcW w:w="0" w:type="auto"/>
            <w:vAlign w:val="top"/>
          </w:tcPr>
          <w:p w14:paraId="2C450B1E"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reiškėjas (interesantas) prisega reikalaujamus dokumentus.</w:t>
            </w:r>
          </w:p>
        </w:tc>
        <w:tc>
          <w:tcPr>
            <w:tcW w:w="0" w:type="auto"/>
            <w:vAlign w:val="top"/>
          </w:tcPr>
          <w:p w14:paraId="6FC84454"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5DACF1E8" w14:textId="77777777" w:rsidTr="63690767">
        <w:trPr>
          <w:trHeight w:val="227"/>
        </w:trPr>
        <w:tc>
          <w:tcPr>
            <w:tcW w:w="0" w:type="auto"/>
            <w:vAlign w:val="top"/>
          </w:tcPr>
          <w:p w14:paraId="18ADD7AA" w14:textId="77777777"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T3</w:t>
            </w:r>
          </w:p>
        </w:tc>
        <w:tc>
          <w:tcPr>
            <w:tcW w:w="0" w:type="auto"/>
            <w:vAlign w:val="top"/>
          </w:tcPr>
          <w:p w14:paraId="603755B8"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Sistema</w:t>
            </w:r>
          </w:p>
        </w:tc>
        <w:tc>
          <w:tcPr>
            <w:tcW w:w="0" w:type="auto"/>
            <w:vAlign w:val="top"/>
          </w:tcPr>
          <w:p w14:paraId="45E06031"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Gauti duomenis iš išorinių sistemų</w:t>
            </w:r>
          </w:p>
        </w:tc>
        <w:tc>
          <w:tcPr>
            <w:tcW w:w="0" w:type="auto"/>
            <w:vAlign w:val="top"/>
          </w:tcPr>
          <w:p w14:paraId="4BD7044D"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w:t>
            </w:r>
          </w:p>
        </w:tc>
        <w:tc>
          <w:tcPr>
            <w:tcW w:w="0" w:type="auto"/>
            <w:vAlign w:val="top"/>
          </w:tcPr>
          <w:p w14:paraId="12CCE946" w14:textId="0D63154C" w:rsidR="00DC15D1" w:rsidRPr="006860DB" w:rsidRDefault="00DC15D1" w:rsidP="63690767">
            <w:pPr>
              <w:spacing w:before="100" w:beforeAutospacing="1" w:after="100" w:afterAutospacing="1"/>
              <w:jc w:val="left"/>
              <w:rPr>
                <w:color w:val="000000"/>
                <w:sz w:val="16"/>
                <w:szCs w:val="16"/>
              </w:rPr>
            </w:pPr>
            <w:r w:rsidRPr="63690767">
              <w:rPr>
                <w:color w:val="000000"/>
                <w:sz w:val="16"/>
                <w:szCs w:val="16"/>
              </w:rPr>
              <w:t xml:space="preserve">VIISP, </w:t>
            </w:r>
            <w:r w:rsidR="00C16D37" w:rsidRPr="63690767">
              <w:rPr>
                <w:color w:val="000000"/>
                <w:sz w:val="16"/>
                <w:szCs w:val="16"/>
              </w:rPr>
              <w:t>AVILYS</w:t>
            </w:r>
            <w:r w:rsidRPr="63690767">
              <w:rPr>
                <w:color w:val="000000"/>
                <w:sz w:val="16"/>
                <w:szCs w:val="16"/>
              </w:rPr>
              <w:t xml:space="preserve">, GR, </w:t>
            </w:r>
            <w:r w:rsidR="00636502" w:rsidRPr="63690767">
              <w:rPr>
                <w:color w:val="000000"/>
                <w:sz w:val="16"/>
                <w:szCs w:val="16"/>
              </w:rPr>
              <w:t xml:space="preserve">JAR, </w:t>
            </w:r>
            <w:r w:rsidRPr="63690767">
              <w:rPr>
                <w:color w:val="000000"/>
                <w:sz w:val="16"/>
                <w:szCs w:val="16"/>
              </w:rPr>
              <w:t xml:space="preserve">DAKPR, </w:t>
            </w:r>
            <w:proofErr w:type="spellStart"/>
            <w:r w:rsidRPr="63690767">
              <w:rPr>
                <w:color w:val="000000"/>
                <w:sz w:val="16"/>
                <w:szCs w:val="16"/>
              </w:rPr>
              <w:t>SoDra</w:t>
            </w:r>
            <w:proofErr w:type="spellEnd"/>
            <w:r w:rsidR="00BC5D4C" w:rsidRPr="63690767">
              <w:rPr>
                <w:color w:val="000000"/>
                <w:sz w:val="16"/>
                <w:szCs w:val="16"/>
              </w:rPr>
              <w:t>,</w:t>
            </w:r>
          </w:p>
        </w:tc>
        <w:tc>
          <w:tcPr>
            <w:tcW w:w="0" w:type="auto"/>
            <w:vAlign w:val="top"/>
          </w:tcPr>
          <w:p w14:paraId="5A1DDA1A"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Sistema pasikreipia į reikalingus registrus ir informacines sistemas ir surenka licencijos išdavimui reikalingus duomenis.</w:t>
            </w:r>
          </w:p>
        </w:tc>
        <w:tc>
          <w:tcPr>
            <w:tcW w:w="0" w:type="auto"/>
            <w:vAlign w:val="top"/>
          </w:tcPr>
          <w:p w14:paraId="4644EFB6"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11E99736" w14:textId="77777777" w:rsidTr="63690767">
        <w:trPr>
          <w:trHeight w:val="227"/>
        </w:trPr>
        <w:tc>
          <w:tcPr>
            <w:tcW w:w="0" w:type="auto"/>
            <w:vAlign w:val="top"/>
          </w:tcPr>
          <w:p w14:paraId="4EC9347C" w14:textId="77777777"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T4</w:t>
            </w:r>
          </w:p>
        </w:tc>
        <w:tc>
          <w:tcPr>
            <w:tcW w:w="0" w:type="auto"/>
            <w:vAlign w:val="top"/>
          </w:tcPr>
          <w:p w14:paraId="17EF65C5"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reiškėjas</w:t>
            </w:r>
          </w:p>
        </w:tc>
        <w:tc>
          <w:tcPr>
            <w:tcW w:w="0" w:type="auto"/>
            <w:vAlign w:val="top"/>
          </w:tcPr>
          <w:p w14:paraId="561FFF8C"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teikti prašymą licencijai gauti</w:t>
            </w:r>
          </w:p>
        </w:tc>
        <w:tc>
          <w:tcPr>
            <w:tcW w:w="0" w:type="auto"/>
            <w:vAlign w:val="top"/>
          </w:tcPr>
          <w:p w14:paraId="249B748E"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w:t>
            </w:r>
          </w:p>
        </w:tc>
        <w:tc>
          <w:tcPr>
            <w:tcW w:w="0" w:type="auto"/>
            <w:vAlign w:val="top"/>
          </w:tcPr>
          <w:p w14:paraId="7AD32521"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VIISP</w:t>
            </w:r>
          </w:p>
        </w:tc>
        <w:tc>
          <w:tcPr>
            <w:tcW w:w="0" w:type="auto"/>
            <w:vAlign w:val="top"/>
          </w:tcPr>
          <w:p w14:paraId="11445003"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reiškėjas pateikia prašymą vertinimui.</w:t>
            </w:r>
          </w:p>
        </w:tc>
        <w:tc>
          <w:tcPr>
            <w:tcW w:w="0" w:type="auto"/>
            <w:vAlign w:val="top"/>
          </w:tcPr>
          <w:p w14:paraId="04BE41A9"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387247D7" w14:textId="77777777" w:rsidTr="63690767">
        <w:trPr>
          <w:trHeight w:val="227"/>
        </w:trPr>
        <w:tc>
          <w:tcPr>
            <w:tcW w:w="0" w:type="auto"/>
            <w:vAlign w:val="top"/>
          </w:tcPr>
          <w:p w14:paraId="495AA98A" w14:textId="77777777"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E2</w:t>
            </w:r>
          </w:p>
        </w:tc>
        <w:tc>
          <w:tcPr>
            <w:tcW w:w="0" w:type="auto"/>
            <w:vAlign w:val="top"/>
          </w:tcPr>
          <w:p w14:paraId="3626F271"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tcW w:w="0" w:type="auto"/>
            <w:vAlign w:val="top"/>
          </w:tcPr>
          <w:p w14:paraId="0F2FB4B1"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Gautas prašymas</w:t>
            </w:r>
          </w:p>
        </w:tc>
        <w:tc>
          <w:tcPr>
            <w:tcW w:w="0" w:type="auto"/>
            <w:vAlign w:val="top"/>
          </w:tcPr>
          <w:p w14:paraId="3433A366"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w:t>
            </w:r>
          </w:p>
        </w:tc>
        <w:tc>
          <w:tcPr>
            <w:tcW w:w="0" w:type="auto"/>
            <w:vAlign w:val="top"/>
          </w:tcPr>
          <w:p w14:paraId="3C104344" w14:textId="2B7D59DB" w:rsidR="00DC15D1" w:rsidRPr="006860DB" w:rsidRDefault="00C16D37" w:rsidP="00A02E5B">
            <w:pPr>
              <w:spacing w:before="100" w:beforeAutospacing="1" w:after="100" w:afterAutospacing="1"/>
              <w:jc w:val="left"/>
              <w:rPr>
                <w:color w:val="000000"/>
                <w:sz w:val="16"/>
                <w:szCs w:val="16"/>
              </w:rPr>
            </w:pPr>
            <w:r>
              <w:rPr>
                <w:color w:val="000000"/>
                <w:sz w:val="16"/>
                <w:szCs w:val="16"/>
              </w:rPr>
              <w:t>AVILYS</w:t>
            </w:r>
          </w:p>
        </w:tc>
        <w:tc>
          <w:tcPr>
            <w:tcW w:w="0" w:type="auto"/>
            <w:vAlign w:val="top"/>
          </w:tcPr>
          <w:p w14:paraId="56F15EEB"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Gaunamas prašymas.</w:t>
            </w:r>
          </w:p>
        </w:tc>
        <w:tc>
          <w:tcPr>
            <w:tcW w:w="0" w:type="auto"/>
            <w:vAlign w:val="top"/>
          </w:tcPr>
          <w:p w14:paraId="04D347B3"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10BE12A3" w14:textId="77777777" w:rsidTr="63690767">
        <w:trPr>
          <w:trHeight w:val="227"/>
        </w:trPr>
        <w:tc>
          <w:tcPr>
            <w:tcW w:w="0" w:type="auto"/>
            <w:vAlign w:val="top"/>
          </w:tcPr>
          <w:p w14:paraId="133AC439" w14:textId="77777777"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T5</w:t>
            </w:r>
          </w:p>
        </w:tc>
        <w:tc>
          <w:tcPr>
            <w:tcW w:w="0" w:type="auto"/>
            <w:vAlign w:val="top"/>
          </w:tcPr>
          <w:p w14:paraId="50866C43"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tcW w:w="0" w:type="auto"/>
            <w:vAlign w:val="top"/>
          </w:tcPr>
          <w:p w14:paraId="4FF430F6"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Užregistruoti prašymą</w:t>
            </w:r>
          </w:p>
        </w:tc>
        <w:tc>
          <w:tcPr>
            <w:tcW w:w="0" w:type="auto"/>
            <w:vAlign w:val="top"/>
          </w:tcPr>
          <w:p w14:paraId="66073969"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w:t>
            </w:r>
          </w:p>
        </w:tc>
        <w:tc>
          <w:tcPr>
            <w:tcW w:w="0" w:type="auto"/>
            <w:vAlign w:val="top"/>
          </w:tcPr>
          <w:p w14:paraId="3E326E80" w14:textId="379A651A" w:rsidR="00DC15D1" w:rsidRPr="006860DB" w:rsidRDefault="00C16D37" w:rsidP="00A02E5B">
            <w:pPr>
              <w:spacing w:before="100" w:beforeAutospacing="1" w:after="100" w:afterAutospacing="1"/>
              <w:jc w:val="left"/>
              <w:rPr>
                <w:color w:val="000000"/>
                <w:sz w:val="16"/>
                <w:szCs w:val="16"/>
              </w:rPr>
            </w:pPr>
            <w:r>
              <w:rPr>
                <w:color w:val="000000"/>
                <w:sz w:val="16"/>
                <w:szCs w:val="16"/>
              </w:rPr>
              <w:t>AVILYS</w:t>
            </w:r>
          </w:p>
        </w:tc>
        <w:tc>
          <w:tcPr>
            <w:tcW w:w="0" w:type="auto"/>
            <w:vAlign w:val="top"/>
          </w:tcPr>
          <w:p w14:paraId="2FC5F9EB"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Užregistruojama gauta paraiška.</w:t>
            </w:r>
          </w:p>
        </w:tc>
        <w:tc>
          <w:tcPr>
            <w:tcW w:w="0" w:type="auto"/>
            <w:vAlign w:val="top"/>
          </w:tcPr>
          <w:p w14:paraId="591188E8"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1117AE29" w14:textId="77777777" w:rsidTr="63690767">
        <w:trPr>
          <w:trHeight w:val="227"/>
        </w:trPr>
        <w:tc>
          <w:tcPr>
            <w:tcW w:w="0" w:type="auto"/>
            <w:vAlign w:val="top"/>
          </w:tcPr>
          <w:p w14:paraId="66DDAF56" w14:textId="63465680"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lastRenderedPageBreak/>
              <w:t>T</w:t>
            </w:r>
            <w:r w:rsidR="00E9489E">
              <w:rPr>
                <w:color w:val="000000"/>
                <w:sz w:val="16"/>
                <w:szCs w:val="16"/>
              </w:rPr>
              <w:t>6</w:t>
            </w:r>
          </w:p>
        </w:tc>
        <w:tc>
          <w:tcPr>
            <w:tcW w:w="0" w:type="auto"/>
            <w:vAlign w:val="top"/>
          </w:tcPr>
          <w:p w14:paraId="619C51F4"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tcW w:w="0" w:type="auto"/>
            <w:vAlign w:val="top"/>
          </w:tcPr>
          <w:p w14:paraId="4500E411"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tikrinti paraišką</w:t>
            </w:r>
          </w:p>
        </w:tc>
        <w:tc>
          <w:tcPr>
            <w:tcW w:w="0" w:type="auto"/>
            <w:vAlign w:val="top"/>
          </w:tcPr>
          <w:p w14:paraId="4E3A45A1" w14:textId="77777777" w:rsidR="00DC15D1" w:rsidRPr="006860DB" w:rsidRDefault="00DC15D1" w:rsidP="00A02E5B">
            <w:pPr>
              <w:spacing w:before="100" w:beforeAutospacing="1" w:after="100" w:afterAutospacing="1"/>
              <w:jc w:val="left"/>
              <w:rPr>
                <w:color w:val="000000"/>
                <w:sz w:val="16"/>
                <w:szCs w:val="16"/>
              </w:rPr>
            </w:pPr>
            <w:r w:rsidRPr="006860DB">
              <w:rPr>
                <w:color w:val="auto"/>
                <w:sz w:val="16"/>
                <w:szCs w:val="16"/>
              </w:rPr>
              <w:t xml:space="preserve">5 </w:t>
            </w:r>
            <w:proofErr w:type="spellStart"/>
            <w:r w:rsidRPr="006860DB">
              <w:rPr>
                <w:color w:val="auto"/>
                <w:sz w:val="16"/>
                <w:szCs w:val="16"/>
              </w:rPr>
              <w:t>d.d</w:t>
            </w:r>
            <w:proofErr w:type="spellEnd"/>
            <w:r w:rsidRPr="006860DB">
              <w:rPr>
                <w:color w:val="auto"/>
                <w:sz w:val="16"/>
                <w:szCs w:val="16"/>
              </w:rPr>
              <w:t>.</w:t>
            </w:r>
          </w:p>
        </w:tc>
        <w:tc>
          <w:tcPr>
            <w:tcW w:w="0" w:type="auto"/>
            <w:vAlign w:val="top"/>
          </w:tcPr>
          <w:p w14:paraId="2C8E0915" w14:textId="6AB0A4F1" w:rsidR="00DC15D1" w:rsidRPr="006860DB" w:rsidRDefault="00C16D37" w:rsidP="00A02E5B">
            <w:pPr>
              <w:spacing w:before="100" w:beforeAutospacing="1" w:after="100" w:afterAutospacing="1"/>
              <w:jc w:val="left"/>
              <w:rPr>
                <w:color w:val="000000"/>
                <w:sz w:val="16"/>
                <w:szCs w:val="16"/>
              </w:rPr>
            </w:pPr>
            <w:r>
              <w:rPr>
                <w:color w:val="000000"/>
                <w:sz w:val="16"/>
                <w:szCs w:val="16"/>
              </w:rPr>
              <w:t>AVILYS</w:t>
            </w:r>
          </w:p>
        </w:tc>
        <w:tc>
          <w:tcPr>
            <w:tcW w:w="0" w:type="auto"/>
            <w:vAlign w:val="top"/>
          </w:tcPr>
          <w:p w14:paraId="5FFF2B11"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 xml:space="preserve">Vertinami pateikti duomenys ir dokumentai. </w:t>
            </w:r>
          </w:p>
        </w:tc>
        <w:tc>
          <w:tcPr>
            <w:tcW w:w="0" w:type="auto"/>
            <w:vAlign w:val="top"/>
          </w:tcPr>
          <w:p w14:paraId="5B240D1B"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17364258" w14:textId="77777777" w:rsidTr="63690767">
        <w:trPr>
          <w:trHeight w:val="227"/>
        </w:trPr>
        <w:tc>
          <w:tcPr>
            <w:tcW w:w="0" w:type="auto"/>
            <w:vAlign w:val="top"/>
          </w:tcPr>
          <w:p w14:paraId="54811D35" w14:textId="0CDF250A"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T</w:t>
            </w:r>
            <w:r w:rsidR="00E9489E">
              <w:rPr>
                <w:color w:val="000000"/>
                <w:sz w:val="16"/>
                <w:szCs w:val="16"/>
              </w:rPr>
              <w:t>7</w:t>
            </w:r>
          </w:p>
        </w:tc>
        <w:tc>
          <w:tcPr>
            <w:tcW w:w="0" w:type="auto"/>
            <w:vAlign w:val="top"/>
          </w:tcPr>
          <w:p w14:paraId="784A4A93"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tcW w:w="0" w:type="auto"/>
            <w:vAlign w:val="top"/>
          </w:tcPr>
          <w:p w14:paraId="551BDED0"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Grąžinti prašymą taisymui</w:t>
            </w:r>
          </w:p>
        </w:tc>
        <w:tc>
          <w:tcPr>
            <w:tcW w:w="0" w:type="auto"/>
            <w:vAlign w:val="top"/>
          </w:tcPr>
          <w:p w14:paraId="293FC3AE" w14:textId="1151A037" w:rsidR="00DC15D1" w:rsidRPr="006860DB" w:rsidRDefault="00941287" w:rsidP="00941287">
            <w:pPr>
              <w:spacing w:before="100" w:beforeAutospacing="1" w:after="100" w:afterAutospacing="1"/>
              <w:jc w:val="left"/>
              <w:rPr>
                <w:color w:val="000000"/>
                <w:sz w:val="16"/>
                <w:szCs w:val="16"/>
              </w:rPr>
            </w:pPr>
            <w:r w:rsidRPr="00941287">
              <w:rPr>
                <w:color w:val="000000"/>
                <w:sz w:val="16"/>
                <w:szCs w:val="16"/>
              </w:rPr>
              <w:t>Taryba turi teisę ne vėliau kaip per 10 kalendorinių dienų nuo dokumentų registravimo Taryboje dienos paprašyti papildomų dokumentų</w:t>
            </w:r>
          </w:p>
        </w:tc>
        <w:tc>
          <w:tcPr>
            <w:tcW w:w="0" w:type="auto"/>
            <w:vAlign w:val="top"/>
          </w:tcPr>
          <w:p w14:paraId="0E42B631" w14:textId="4D9307A0" w:rsidR="00DC15D1" w:rsidRPr="006860DB" w:rsidRDefault="00C16D37" w:rsidP="00A02E5B">
            <w:pPr>
              <w:spacing w:before="100" w:beforeAutospacing="1" w:after="100" w:afterAutospacing="1"/>
              <w:jc w:val="left"/>
              <w:rPr>
                <w:color w:val="000000"/>
                <w:sz w:val="16"/>
                <w:szCs w:val="16"/>
              </w:rPr>
            </w:pPr>
            <w:r>
              <w:rPr>
                <w:color w:val="000000"/>
                <w:sz w:val="16"/>
                <w:szCs w:val="16"/>
              </w:rPr>
              <w:t>AVILYS</w:t>
            </w:r>
          </w:p>
        </w:tc>
        <w:tc>
          <w:tcPr>
            <w:tcW w:w="0" w:type="auto"/>
            <w:vAlign w:val="top"/>
          </w:tcPr>
          <w:p w14:paraId="30543052"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Jei duomenys ar dokumentai pateikti netinkamai - nurodoma kokius dokumentus ar duomenis reikia patikslinti ar pateikti papildomai.</w:t>
            </w:r>
          </w:p>
        </w:tc>
        <w:tc>
          <w:tcPr>
            <w:tcW w:w="0" w:type="auto"/>
            <w:vAlign w:val="top"/>
          </w:tcPr>
          <w:p w14:paraId="28CE8E4F"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16E62052" w14:textId="77777777" w:rsidTr="63690767">
        <w:trPr>
          <w:trHeight w:val="227"/>
        </w:trPr>
        <w:tc>
          <w:tcPr>
            <w:tcW w:w="0" w:type="auto"/>
            <w:vAlign w:val="top"/>
          </w:tcPr>
          <w:p w14:paraId="179BF50D" w14:textId="77777777"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E3</w:t>
            </w:r>
          </w:p>
        </w:tc>
        <w:tc>
          <w:tcPr>
            <w:tcW w:w="0" w:type="auto"/>
            <w:vAlign w:val="top"/>
          </w:tcPr>
          <w:p w14:paraId="5514A759"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reiškėjas</w:t>
            </w:r>
          </w:p>
        </w:tc>
        <w:tc>
          <w:tcPr>
            <w:tcW w:w="0" w:type="auto"/>
            <w:vAlign w:val="top"/>
          </w:tcPr>
          <w:p w14:paraId="1464E0F2"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Gauti prašymą taisymui</w:t>
            </w:r>
          </w:p>
        </w:tc>
        <w:tc>
          <w:tcPr>
            <w:tcW w:w="0" w:type="auto"/>
            <w:vAlign w:val="top"/>
          </w:tcPr>
          <w:p w14:paraId="7D164EB2"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w:t>
            </w:r>
          </w:p>
        </w:tc>
        <w:tc>
          <w:tcPr>
            <w:tcW w:w="0" w:type="auto"/>
            <w:vAlign w:val="top"/>
          </w:tcPr>
          <w:p w14:paraId="5BD5F800"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VIISP</w:t>
            </w:r>
          </w:p>
        </w:tc>
        <w:tc>
          <w:tcPr>
            <w:tcW w:w="0" w:type="auto"/>
            <w:vAlign w:val="top"/>
          </w:tcPr>
          <w:p w14:paraId="3A980339"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Gauna prašymą pataisyti pateiktus netinkamai užpildytus ar pateiktus duomenis ar dokumentus.</w:t>
            </w:r>
          </w:p>
        </w:tc>
        <w:tc>
          <w:tcPr>
            <w:tcW w:w="0" w:type="auto"/>
            <w:vAlign w:val="top"/>
          </w:tcPr>
          <w:p w14:paraId="74C078C5"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39C4E772" w14:textId="77777777" w:rsidTr="63690767">
        <w:trPr>
          <w:trHeight w:val="227"/>
        </w:trPr>
        <w:tc>
          <w:tcPr>
            <w:tcW w:w="0" w:type="auto"/>
            <w:vAlign w:val="top"/>
          </w:tcPr>
          <w:p w14:paraId="15729BEB" w14:textId="4E16D6D7"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T</w:t>
            </w:r>
            <w:r w:rsidR="00933F75">
              <w:rPr>
                <w:color w:val="000000"/>
                <w:sz w:val="16"/>
                <w:szCs w:val="16"/>
              </w:rPr>
              <w:t>8</w:t>
            </w:r>
          </w:p>
        </w:tc>
        <w:tc>
          <w:tcPr>
            <w:tcW w:w="0" w:type="auto"/>
            <w:vAlign w:val="top"/>
          </w:tcPr>
          <w:p w14:paraId="68D44DB3"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reiškėjas</w:t>
            </w:r>
          </w:p>
        </w:tc>
        <w:tc>
          <w:tcPr>
            <w:tcW w:w="0" w:type="auto"/>
            <w:vAlign w:val="top"/>
          </w:tcPr>
          <w:p w14:paraId="33B5C93C"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Taisyti prašymą</w:t>
            </w:r>
          </w:p>
        </w:tc>
        <w:tc>
          <w:tcPr>
            <w:tcW w:w="0" w:type="auto"/>
            <w:vAlign w:val="top"/>
          </w:tcPr>
          <w:p w14:paraId="5FF5CA47" w14:textId="7688FEA3" w:rsidR="00DC15D1" w:rsidRPr="006860DB" w:rsidRDefault="00DC15D1" w:rsidP="00A02E5B">
            <w:pPr>
              <w:spacing w:before="100" w:beforeAutospacing="1" w:after="100" w:afterAutospacing="1"/>
              <w:jc w:val="left"/>
              <w:rPr>
                <w:color w:val="000000"/>
                <w:sz w:val="16"/>
                <w:szCs w:val="16"/>
              </w:rPr>
            </w:pPr>
            <w:r w:rsidRPr="006860DB">
              <w:rPr>
                <w:sz w:val="16"/>
                <w:szCs w:val="16"/>
              </w:rPr>
              <w:t>Per 10 darbo dienų nuo Paslaugos teikėjo prašymo gavimo</w:t>
            </w:r>
          </w:p>
        </w:tc>
        <w:tc>
          <w:tcPr>
            <w:tcW w:w="0" w:type="auto"/>
            <w:vAlign w:val="top"/>
          </w:tcPr>
          <w:p w14:paraId="735DEA92"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VIISP</w:t>
            </w:r>
          </w:p>
        </w:tc>
        <w:tc>
          <w:tcPr>
            <w:tcW w:w="0" w:type="auto"/>
            <w:vAlign w:val="top"/>
          </w:tcPr>
          <w:p w14:paraId="74FCC8A4"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reiškėjas pateikia visus būtinus trūkstamus duomenis, dokumentus ir (arba) ištaiso nurodytus duomenis.</w:t>
            </w:r>
          </w:p>
        </w:tc>
        <w:tc>
          <w:tcPr>
            <w:tcW w:w="0" w:type="auto"/>
            <w:vAlign w:val="top"/>
          </w:tcPr>
          <w:p w14:paraId="20AA211C"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5F08D1E2" w14:textId="77777777" w:rsidTr="63690767">
        <w:trPr>
          <w:trHeight w:val="227"/>
        </w:trPr>
        <w:tc>
          <w:tcPr>
            <w:tcW w:w="0" w:type="auto"/>
            <w:vAlign w:val="top"/>
          </w:tcPr>
          <w:p w14:paraId="51EFC3B3" w14:textId="77777777"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E4</w:t>
            </w:r>
          </w:p>
        </w:tc>
        <w:tc>
          <w:tcPr>
            <w:tcW w:w="0" w:type="auto"/>
            <w:vAlign w:val="top"/>
          </w:tcPr>
          <w:p w14:paraId="76338836"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reiškėjas</w:t>
            </w:r>
          </w:p>
        </w:tc>
        <w:tc>
          <w:tcPr>
            <w:tcW w:w="0" w:type="auto"/>
            <w:vAlign w:val="top"/>
          </w:tcPr>
          <w:p w14:paraId="31FD65D2"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teikti pataisytą prašymą</w:t>
            </w:r>
          </w:p>
        </w:tc>
        <w:tc>
          <w:tcPr>
            <w:tcW w:w="0" w:type="auto"/>
            <w:vAlign w:val="top"/>
          </w:tcPr>
          <w:p w14:paraId="6137F9D6"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3B786AB2"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VIISP</w:t>
            </w:r>
          </w:p>
        </w:tc>
        <w:tc>
          <w:tcPr>
            <w:tcW w:w="0" w:type="auto"/>
            <w:vAlign w:val="top"/>
          </w:tcPr>
          <w:p w14:paraId="15A21458"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teikiamas pataisytas prašymas.</w:t>
            </w:r>
          </w:p>
        </w:tc>
        <w:tc>
          <w:tcPr>
            <w:tcW w:w="0" w:type="auto"/>
            <w:vAlign w:val="top"/>
          </w:tcPr>
          <w:p w14:paraId="05F33A1B"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4E7B43FE" w14:textId="77777777" w:rsidTr="63690767">
        <w:trPr>
          <w:trHeight w:val="227"/>
        </w:trPr>
        <w:tc>
          <w:tcPr>
            <w:tcW w:w="0" w:type="auto"/>
            <w:vAlign w:val="top"/>
          </w:tcPr>
          <w:p w14:paraId="7068AE27" w14:textId="77777777"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E5</w:t>
            </w:r>
          </w:p>
        </w:tc>
        <w:tc>
          <w:tcPr>
            <w:tcW w:w="0" w:type="auto"/>
            <w:vAlign w:val="top"/>
          </w:tcPr>
          <w:p w14:paraId="7AEE1350"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tcW w:w="0" w:type="auto"/>
            <w:vAlign w:val="top"/>
          </w:tcPr>
          <w:p w14:paraId="1A67DBBA"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Gautas patikslintas prašymas</w:t>
            </w:r>
          </w:p>
        </w:tc>
        <w:tc>
          <w:tcPr>
            <w:tcW w:w="0" w:type="auto"/>
            <w:vAlign w:val="top"/>
          </w:tcPr>
          <w:p w14:paraId="1D652532"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4C50B299" w14:textId="1C2C9F28" w:rsidR="00DC15D1" w:rsidRPr="006860DB" w:rsidRDefault="00C16D37" w:rsidP="00A02E5B">
            <w:pPr>
              <w:spacing w:before="100" w:beforeAutospacing="1" w:after="100" w:afterAutospacing="1"/>
              <w:jc w:val="left"/>
              <w:rPr>
                <w:color w:val="000000"/>
                <w:sz w:val="16"/>
                <w:szCs w:val="16"/>
              </w:rPr>
            </w:pPr>
            <w:r>
              <w:rPr>
                <w:color w:val="000000"/>
                <w:sz w:val="16"/>
                <w:szCs w:val="16"/>
              </w:rPr>
              <w:t>AVILYS</w:t>
            </w:r>
          </w:p>
        </w:tc>
        <w:tc>
          <w:tcPr>
            <w:tcW w:w="0" w:type="auto"/>
            <w:vAlign w:val="top"/>
          </w:tcPr>
          <w:p w14:paraId="4EE083B4"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Gaunamas pataisytas prašymas.</w:t>
            </w:r>
          </w:p>
        </w:tc>
        <w:tc>
          <w:tcPr>
            <w:tcW w:w="0" w:type="auto"/>
            <w:vAlign w:val="top"/>
          </w:tcPr>
          <w:p w14:paraId="16296E5B"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2B6C29A2" w14:textId="77777777" w:rsidTr="63690767">
        <w:trPr>
          <w:trHeight w:val="227"/>
        </w:trPr>
        <w:tc>
          <w:tcPr>
            <w:tcW w:w="0" w:type="auto"/>
            <w:vAlign w:val="top"/>
          </w:tcPr>
          <w:p w14:paraId="69EC442F" w14:textId="1FF12B89"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T</w:t>
            </w:r>
            <w:r w:rsidR="00933F75">
              <w:rPr>
                <w:color w:val="000000"/>
                <w:sz w:val="16"/>
                <w:szCs w:val="16"/>
              </w:rPr>
              <w:t>9</w:t>
            </w:r>
          </w:p>
        </w:tc>
        <w:tc>
          <w:tcPr>
            <w:tcW w:w="0" w:type="auto"/>
            <w:vAlign w:val="top"/>
          </w:tcPr>
          <w:p w14:paraId="2800A1E8"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 xml:space="preserve">Valstybinė energetikos </w:t>
            </w:r>
            <w:r w:rsidRPr="006860DB">
              <w:rPr>
                <w:sz w:val="16"/>
                <w:szCs w:val="16"/>
              </w:rPr>
              <w:lastRenderedPageBreak/>
              <w:t>reguliavimo taryba)</w:t>
            </w:r>
          </w:p>
        </w:tc>
        <w:tc>
          <w:tcPr>
            <w:tcW w:w="0" w:type="auto"/>
            <w:vAlign w:val="top"/>
          </w:tcPr>
          <w:p w14:paraId="3B500B29"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lastRenderedPageBreak/>
              <w:t>Parengti sprendimą</w:t>
            </w:r>
          </w:p>
        </w:tc>
        <w:tc>
          <w:tcPr>
            <w:tcW w:w="0" w:type="auto"/>
            <w:vAlign w:val="top"/>
          </w:tcPr>
          <w:p w14:paraId="08C9017C" w14:textId="48DAEF69"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224AA081" w14:textId="6947F88B" w:rsidR="00DC15D1" w:rsidRPr="006860DB" w:rsidRDefault="00C16D37" w:rsidP="00A02E5B">
            <w:pPr>
              <w:spacing w:before="100" w:beforeAutospacing="1" w:after="100" w:afterAutospacing="1"/>
              <w:jc w:val="left"/>
              <w:rPr>
                <w:color w:val="000000"/>
                <w:sz w:val="16"/>
                <w:szCs w:val="16"/>
              </w:rPr>
            </w:pPr>
            <w:r>
              <w:rPr>
                <w:color w:val="000000"/>
                <w:sz w:val="16"/>
                <w:szCs w:val="16"/>
              </w:rPr>
              <w:t>AVILYS</w:t>
            </w:r>
          </w:p>
        </w:tc>
        <w:tc>
          <w:tcPr>
            <w:tcW w:w="0" w:type="auto"/>
            <w:vAlign w:val="top"/>
          </w:tcPr>
          <w:p w14:paraId="23FC4005" w14:textId="17AF4E4C" w:rsidR="00DC15D1" w:rsidRPr="006860DB" w:rsidRDefault="00DC15D1" w:rsidP="00A02E5B">
            <w:pPr>
              <w:spacing w:before="100" w:beforeAutospacing="1" w:after="100" w:afterAutospacing="1"/>
              <w:rPr>
                <w:color w:val="000000"/>
                <w:sz w:val="16"/>
                <w:szCs w:val="16"/>
              </w:rPr>
            </w:pPr>
            <w:r w:rsidRPr="006860DB">
              <w:rPr>
                <w:color w:val="000000"/>
                <w:sz w:val="16"/>
                <w:szCs w:val="16"/>
              </w:rPr>
              <w:t xml:space="preserve">Prašymas ir dokumentai pateikiami vertinti </w:t>
            </w:r>
            <w:r w:rsidR="00D9648E">
              <w:rPr>
                <w:color w:val="000000"/>
                <w:sz w:val="16"/>
                <w:szCs w:val="16"/>
              </w:rPr>
              <w:t>valstybinės energetikos reguliavimo tarybai</w:t>
            </w:r>
            <w:r w:rsidRPr="006860DB">
              <w:rPr>
                <w:color w:val="000000"/>
                <w:sz w:val="16"/>
                <w:szCs w:val="16"/>
              </w:rPr>
              <w:t xml:space="preserve">. </w:t>
            </w:r>
            <w:r w:rsidRPr="006860DB">
              <w:rPr>
                <w:color w:val="000000"/>
                <w:sz w:val="16"/>
                <w:szCs w:val="16"/>
              </w:rPr>
              <w:lastRenderedPageBreak/>
              <w:t>Ta</w:t>
            </w:r>
            <w:r w:rsidR="00D9648E">
              <w:rPr>
                <w:color w:val="000000"/>
                <w:sz w:val="16"/>
                <w:szCs w:val="16"/>
              </w:rPr>
              <w:t>ryba</w:t>
            </w:r>
            <w:r w:rsidRPr="006860DB">
              <w:rPr>
                <w:color w:val="000000"/>
                <w:sz w:val="16"/>
                <w:szCs w:val="16"/>
              </w:rPr>
              <w:t xml:space="preserve"> vertina prašymą ir pridedamus dokumentus, teikia išvadą. </w:t>
            </w:r>
          </w:p>
        </w:tc>
        <w:tc>
          <w:tcPr>
            <w:tcW w:w="0" w:type="auto"/>
            <w:vAlign w:val="top"/>
          </w:tcPr>
          <w:p w14:paraId="1F30BA6A"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3E4EBAC4" w14:textId="77777777" w:rsidTr="63690767">
        <w:trPr>
          <w:trHeight w:val="227"/>
        </w:trPr>
        <w:tc>
          <w:tcPr>
            <w:tcW w:w="0" w:type="auto"/>
            <w:vAlign w:val="top"/>
          </w:tcPr>
          <w:p w14:paraId="6F85FD5F" w14:textId="77777777"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E6</w:t>
            </w:r>
          </w:p>
        </w:tc>
        <w:tc>
          <w:tcPr>
            <w:tcW w:w="0" w:type="auto"/>
            <w:vAlign w:val="top"/>
          </w:tcPr>
          <w:p w14:paraId="02561755"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tcW w:w="0" w:type="auto"/>
            <w:vAlign w:val="top"/>
          </w:tcPr>
          <w:p w14:paraId="3BC9C80F"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ranešimas apie poreikį patvirtinti sprendimą</w:t>
            </w:r>
          </w:p>
        </w:tc>
        <w:tc>
          <w:tcPr>
            <w:tcW w:w="0" w:type="auto"/>
            <w:vAlign w:val="top"/>
          </w:tcPr>
          <w:p w14:paraId="470CB96C"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4E324A23"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7A52FBC0" w14:textId="77777777" w:rsidR="00DC15D1" w:rsidRPr="006860DB" w:rsidRDefault="00DC15D1" w:rsidP="00A02E5B">
            <w:pPr>
              <w:spacing w:before="100" w:beforeAutospacing="1" w:after="100" w:afterAutospacing="1"/>
              <w:rPr>
                <w:color w:val="000000"/>
                <w:sz w:val="16"/>
                <w:szCs w:val="16"/>
              </w:rPr>
            </w:pPr>
            <w:r w:rsidRPr="006860DB">
              <w:rPr>
                <w:color w:val="000000"/>
                <w:sz w:val="16"/>
                <w:szCs w:val="16"/>
              </w:rPr>
              <w:t>Išsiunčiamas pranešimas apie poreikį patvirtinti sprendimą.</w:t>
            </w:r>
          </w:p>
        </w:tc>
        <w:tc>
          <w:tcPr>
            <w:tcW w:w="0" w:type="auto"/>
            <w:vAlign w:val="top"/>
          </w:tcPr>
          <w:p w14:paraId="5C90E930"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7F2677AD" w14:textId="77777777" w:rsidTr="63690767">
        <w:trPr>
          <w:trHeight w:val="227"/>
        </w:trPr>
        <w:tc>
          <w:tcPr>
            <w:tcW w:w="0" w:type="auto"/>
            <w:vAlign w:val="top"/>
          </w:tcPr>
          <w:p w14:paraId="6D5FD35B" w14:textId="38986A61"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E</w:t>
            </w:r>
            <w:r w:rsidR="00A83298">
              <w:rPr>
                <w:color w:val="000000"/>
                <w:sz w:val="16"/>
                <w:szCs w:val="16"/>
              </w:rPr>
              <w:t>7</w:t>
            </w:r>
          </w:p>
        </w:tc>
        <w:tc>
          <w:tcPr>
            <w:tcW w:w="0" w:type="auto"/>
            <w:vAlign w:val="top"/>
          </w:tcPr>
          <w:p w14:paraId="103C4851"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tcW w:w="0" w:type="auto"/>
            <w:vAlign w:val="top"/>
          </w:tcPr>
          <w:p w14:paraId="73AF0172"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ranešimas apie poreikį patvirtinti sprendimą</w:t>
            </w:r>
          </w:p>
        </w:tc>
        <w:tc>
          <w:tcPr>
            <w:tcW w:w="0" w:type="auto"/>
            <w:vAlign w:val="top"/>
          </w:tcPr>
          <w:p w14:paraId="1BD77132"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331E4B87"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2C445502" w14:textId="77777777" w:rsidR="00DC15D1" w:rsidRPr="006860DB" w:rsidRDefault="00DC15D1" w:rsidP="00A02E5B">
            <w:pPr>
              <w:spacing w:before="100" w:beforeAutospacing="1" w:after="100" w:afterAutospacing="1"/>
              <w:rPr>
                <w:color w:val="000000"/>
                <w:sz w:val="16"/>
                <w:szCs w:val="16"/>
              </w:rPr>
            </w:pPr>
            <w:r w:rsidRPr="006860DB">
              <w:rPr>
                <w:color w:val="000000"/>
                <w:sz w:val="16"/>
                <w:szCs w:val="16"/>
              </w:rPr>
              <w:t>Gaunamas pranešimas apie poreikį patvirtinti sprendimą.</w:t>
            </w:r>
          </w:p>
        </w:tc>
        <w:tc>
          <w:tcPr>
            <w:tcW w:w="0" w:type="auto"/>
            <w:vAlign w:val="top"/>
          </w:tcPr>
          <w:p w14:paraId="547DF4D5"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7672760F" w14:textId="77777777" w:rsidTr="63690767">
        <w:trPr>
          <w:trHeight w:val="227"/>
        </w:trPr>
        <w:tc>
          <w:tcPr>
            <w:tcW w:w="0" w:type="auto"/>
            <w:vAlign w:val="top"/>
          </w:tcPr>
          <w:p w14:paraId="01CA220F" w14:textId="77777777"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T10</w:t>
            </w:r>
          </w:p>
        </w:tc>
        <w:tc>
          <w:tcPr>
            <w:tcW w:w="0" w:type="auto"/>
            <w:vAlign w:val="top"/>
          </w:tcPr>
          <w:p w14:paraId="428956D1"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tcW w:w="0" w:type="auto"/>
            <w:vAlign w:val="top"/>
          </w:tcPr>
          <w:p w14:paraId="29D460B4"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tvirtinti sprendimą</w:t>
            </w:r>
          </w:p>
        </w:tc>
        <w:tc>
          <w:tcPr>
            <w:tcW w:w="0" w:type="auto"/>
            <w:vAlign w:val="top"/>
          </w:tcPr>
          <w:p w14:paraId="538E9C87" w14:textId="231DC9FF" w:rsidR="00DC15D1" w:rsidRPr="006860DB" w:rsidRDefault="00DC15D1" w:rsidP="00A02E5B">
            <w:pPr>
              <w:spacing w:before="100" w:beforeAutospacing="1" w:after="100" w:afterAutospacing="1"/>
              <w:jc w:val="left"/>
              <w:rPr>
                <w:color w:val="auto"/>
                <w:sz w:val="16"/>
                <w:szCs w:val="16"/>
              </w:rPr>
            </w:pPr>
          </w:p>
        </w:tc>
        <w:tc>
          <w:tcPr>
            <w:tcW w:w="0" w:type="auto"/>
            <w:vAlign w:val="top"/>
          </w:tcPr>
          <w:p w14:paraId="2117B74B" w14:textId="4B788F42" w:rsidR="00DC15D1" w:rsidRPr="006860DB" w:rsidRDefault="00C16D37" w:rsidP="00A02E5B">
            <w:pPr>
              <w:spacing w:before="100" w:beforeAutospacing="1" w:after="100" w:afterAutospacing="1"/>
              <w:jc w:val="left"/>
              <w:rPr>
                <w:color w:val="000000"/>
                <w:sz w:val="16"/>
                <w:szCs w:val="16"/>
              </w:rPr>
            </w:pPr>
            <w:r>
              <w:rPr>
                <w:color w:val="000000"/>
                <w:sz w:val="16"/>
                <w:szCs w:val="16"/>
              </w:rPr>
              <w:t>AVILYS</w:t>
            </w:r>
          </w:p>
        </w:tc>
        <w:tc>
          <w:tcPr>
            <w:tcW w:w="0" w:type="auto"/>
            <w:vAlign w:val="top"/>
          </w:tcPr>
          <w:p w14:paraId="25DF8054" w14:textId="77777777" w:rsidR="00DC15D1" w:rsidRPr="006860DB" w:rsidRDefault="00DC15D1" w:rsidP="00A02E5B">
            <w:pPr>
              <w:spacing w:before="100" w:beforeAutospacing="1" w:after="100" w:afterAutospacing="1"/>
              <w:rPr>
                <w:color w:val="000000"/>
                <w:sz w:val="16"/>
                <w:szCs w:val="16"/>
              </w:rPr>
            </w:pPr>
            <w:r w:rsidRPr="006860DB">
              <w:rPr>
                <w:color w:val="000000"/>
                <w:sz w:val="16"/>
                <w:szCs w:val="16"/>
              </w:rPr>
              <w:t>Institucijos įgaliotas asmuo patvirtina parengtą sprendimą.</w:t>
            </w:r>
          </w:p>
        </w:tc>
        <w:tc>
          <w:tcPr>
            <w:tcW w:w="0" w:type="auto"/>
            <w:vAlign w:val="top"/>
          </w:tcPr>
          <w:p w14:paraId="0A4AE651"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362F2BA7" w14:textId="77777777" w:rsidTr="63690767">
        <w:trPr>
          <w:trHeight w:val="227"/>
        </w:trPr>
        <w:tc>
          <w:tcPr>
            <w:tcW w:w="0" w:type="auto"/>
            <w:vAlign w:val="top"/>
          </w:tcPr>
          <w:p w14:paraId="202805FA" w14:textId="0CA86FB9"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E</w:t>
            </w:r>
            <w:r w:rsidR="00A83298">
              <w:rPr>
                <w:color w:val="000000"/>
                <w:sz w:val="16"/>
                <w:szCs w:val="16"/>
              </w:rPr>
              <w:t>8</w:t>
            </w:r>
          </w:p>
        </w:tc>
        <w:tc>
          <w:tcPr>
            <w:tcW w:w="0" w:type="auto"/>
            <w:vAlign w:val="top"/>
          </w:tcPr>
          <w:p w14:paraId="3A7A0A48"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tcW w:w="0" w:type="auto"/>
            <w:vAlign w:val="top"/>
          </w:tcPr>
          <w:p w14:paraId="76E94A6A"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Sprendimo patvirtinimo pranešimas</w:t>
            </w:r>
          </w:p>
        </w:tc>
        <w:tc>
          <w:tcPr>
            <w:tcW w:w="0" w:type="auto"/>
            <w:vAlign w:val="top"/>
          </w:tcPr>
          <w:p w14:paraId="6ED8B1AD" w14:textId="46F901B8" w:rsidR="00DC15D1" w:rsidRPr="00B93862" w:rsidRDefault="00DC15D1" w:rsidP="00B93862">
            <w:pPr>
              <w:spacing w:before="100" w:beforeAutospacing="1" w:after="100" w:afterAutospacing="1"/>
              <w:jc w:val="left"/>
              <w:rPr>
                <w:color w:val="000000"/>
                <w:sz w:val="16"/>
                <w:szCs w:val="16"/>
              </w:rPr>
            </w:pPr>
          </w:p>
        </w:tc>
        <w:tc>
          <w:tcPr>
            <w:tcW w:w="0" w:type="auto"/>
            <w:vAlign w:val="top"/>
          </w:tcPr>
          <w:p w14:paraId="0A252CB7"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4F312D7D" w14:textId="77777777" w:rsidR="00DC15D1" w:rsidRPr="006860DB" w:rsidRDefault="00DC15D1" w:rsidP="00A02E5B">
            <w:pPr>
              <w:spacing w:before="100" w:beforeAutospacing="1" w:after="100" w:afterAutospacing="1"/>
              <w:rPr>
                <w:color w:val="000000"/>
                <w:sz w:val="16"/>
                <w:szCs w:val="16"/>
              </w:rPr>
            </w:pPr>
            <w:r w:rsidRPr="006860DB">
              <w:rPr>
                <w:color w:val="000000"/>
                <w:sz w:val="16"/>
                <w:szCs w:val="16"/>
              </w:rPr>
              <w:t>Išsiunčiamas sprendimo patvirtinimo pranešimas.</w:t>
            </w:r>
          </w:p>
        </w:tc>
        <w:tc>
          <w:tcPr>
            <w:tcW w:w="0" w:type="auto"/>
            <w:vAlign w:val="top"/>
          </w:tcPr>
          <w:p w14:paraId="2CAAF96A"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06B8ACC4" w14:textId="77777777" w:rsidTr="63690767">
        <w:trPr>
          <w:trHeight w:val="227"/>
        </w:trPr>
        <w:tc>
          <w:tcPr>
            <w:tcW w:w="0" w:type="auto"/>
            <w:vAlign w:val="top"/>
          </w:tcPr>
          <w:p w14:paraId="4AAA7ED5" w14:textId="14276D37"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E</w:t>
            </w:r>
            <w:r w:rsidR="00A83298">
              <w:rPr>
                <w:color w:val="000000"/>
                <w:sz w:val="16"/>
                <w:szCs w:val="16"/>
              </w:rPr>
              <w:t>9</w:t>
            </w:r>
          </w:p>
        </w:tc>
        <w:tc>
          <w:tcPr>
            <w:tcW w:w="0" w:type="auto"/>
            <w:vAlign w:val="top"/>
          </w:tcPr>
          <w:p w14:paraId="09D09111"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tcW w:w="0" w:type="auto"/>
            <w:vAlign w:val="top"/>
          </w:tcPr>
          <w:p w14:paraId="2159EAEE"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Sprendimo patvirtinimo pranešimas</w:t>
            </w:r>
          </w:p>
        </w:tc>
        <w:tc>
          <w:tcPr>
            <w:tcW w:w="0" w:type="auto"/>
            <w:vAlign w:val="top"/>
          </w:tcPr>
          <w:p w14:paraId="11967751"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546C2382"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539B1E33" w14:textId="77777777" w:rsidR="00DC15D1" w:rsidRPr="006860DB" w:rsidRDefault="00DC15D1" w:rsidP="00A02E5B">
            <w:pPr>
              <w:spacing w:before="100" w:beforeAutospacing="1" w:after="100" w:afterAutospacing="1"/>
              <w:rPr>
                <w:color w:val="000000"/>
                <w:sz w:val="16"/>
                <w:szCs w:val="16"/>
              </w:rPr>
            </w:pPr>
            <w:r w:rsidRPr="006860DB">
              <w:rPr>
                <w:color w:val="000000"/>
                <w:sz w:val="16"/>
                <w:szCs w:val="16"/>
              </w:rPr>
              <w:t>Gaunamas sprendimo patvirtinimo pranešimas.</w:t>
            </w:r>
          </w:p>
        </w:tc>
        <w:tc>
          <w:tcPr>
            <w:tcW w:w="0" w:type="auto"/>
            <w:vAlign w:val="top"/>
          </w:tcPr>
          <w:p w14:paraId="00E25A8E"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6CDC205D" w14:textId="77777777" w:rsidTr="63690767">
        <w:trPr>
          <w:trHeight w:val="227"/>
        </w:trPr>
        <w:tc>
          <w:tcPr>
            <w:tcW w:w="0" w:type="auto"/>
            <w:vAlign w:val="top"/>
          </w:tcPr>
          <w:p w14:paraId="75C89100" w14:textId="7025C749"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T1</w:t>
            </w:r>
            <w:r w:rsidR="003957C8">
              <w:rPr>
                <w:color w:val="000000"/>
                <w:sz w:val="16"/>
                <w:szCs w:val="16"/>
              </w:rPr>
              <w:t>1</w:t>
            </w:r>
          </w:p>
        </w:tc>
        <w:tc>
          <w:tcPr>
            <w:tcW w:w="0" w:type="auto"/>
            <w:vAlign w:val="top"/>
          </w:tcPr>
          <w:p w14:paraId="2A6FA260"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tcW w:w="0" w:type="auto"/>
            <w:vAlign w:val="top"/>
          </w:tcPr>
          <w:p w14:paraId="17B5185D"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Informuojama apie priimtą sprendimą</w:t>
            </w:r>
          </w:p>
        </w:tc>
        <w:tc>
          <w:tcPr>
            <w:tcW w:w="0" w:type="auto"/>
            <w:vAlign w:val="top"/>
          </w:tcPr>
          <w:p w14:paraId="1974794F" w14:textId="08F28469" w:rsidR="00DC15D1" w:rsidRPr="006860DB" w:rsidRDefault="0079687D" w:rsidP="00A02E5B">
            <w:pPr>
              <w:spacing w:before="100" w:beforeAutospacing="1" w:after="100" w:afterAutospacing="1"/>
              <w:jc w:val="left"/>
              <w:rPr>
                <w:color w:val="000000"/>
                <w:sz w:val="16"/>
                <w:szCs w:val="16"/>
              </w:rPr>
            </w:pPr>
            <w:r w:rsidRPr="00B93862">
              <w:rPr>
                <w:color w:val="000000"/>
                <w:sz w:val="16"/>
                <w:szCs w:val="16"/>
              </w:rPr>
              <w:t>Apie priimtą sprendimą Taryba praneša pareiškėjui ne vėliau kaip per 2 darbo dienas po sprendimo priėmimo jo prašyme nurodytu būdu</w:t>
            </w:r>
            <w:r>
              <w:rPr>
                <w:color w:val="000000"/>
                <w:sz w:val="16"/>
                <w:szCs w:val="16"/>
              </w:rPr>
              <w:t xml:space="preserve"> (</w:t>
            </w:r>
            <w:hyperlink r:id="rId20" w:history="1">
              <w:r w:rsidRPr="00C651BA">
                <w:rPr>
                  <w:rStyle w:val="Hyperlink"/>
                  <w:sz w:val="16"/>
                  <w:szCs w:val="16"/>
                  <w:lang w:val="en-US"/>
                </w:rPr>
                <w:t xml:space="preserve">37 </w:t>
              </w:r>
              <w:proofErr w:type="spellStart"/>
              <w:r w:rsidRPr="00C651BA">
                <w:rPr>
                  <w:rStyle w:val="Hyperlink"/>
                  <w:sz w:val="16"/>
                  <w:szCs w:val="16"/>
                  <w:lang w:val="en-US"/>
                </w:rPr>
                <w:t>punktas</w:t>
              </w:r>
              <w:proofErr w:type="spellEnd"/>
            </w:hyperlink>
            <w:r>
              <w:rPr>
                <w:color w:val="000000"/>
                <w:sz w:val="16"/>
                <w:szCs w:val="16"/>
                <w:lang w:val="en-US"/>
              </w:rPr>
              <w:t>)</w:t>
            </w:r>
          </w:p>
        </w:tc>
        <w:tc>
          <w:tcPr>
            <w:tcW w:w="0" w:type="auto"/>
            <w:vAlign w:val="top"/>
          </w:tcPr>
          <w:p w14:paraId="245E9727" w14:textId="44C3EA1A" w:rsidR="00DC15D1" w:rsidRPr="006860DB" w:rsidRDefault="00C16D37" w:rsidP="00A02E5B">
            <w:pPr>
              <w:spacing w:before="100" w:beforeAutospacing="1" w:after="100" w:afterAutospacing="1"/>
              <w:jc w:val="left"/>
              <w:rPr>
                <w:color w:val="000000"/>
                <w:sz w:val="16"/>
                <w:szCs w:val="16"/>
              </w:rPr>
            </w:pPr>
            <w:r>
              <w:rPr>
                <w:color w:val="000000"/>
                <w:sz w:val="16"/>
                <w:szCs w:val="16"/>
              </w:rPr>
              <w:t>AVILYS</w:t>
            </w:r>
          </w:p>
        </w:tc>
        <w:tc>
          <w:tcPr>
            <w:tcW w:w="0" w:type="auto"/>
            <w:vAlign w:val="top"/>
          </w:tcPr>
          <w:p w14:paraId="5BD989A2" w14:textId="77777777" w:rsidR="00DC15D1" w:rsidRPr="006860DB" w:rsidRDefault="00DC15D1" w:rsidP="00A02E5B">
            <w:pPr>
              <w:spacing w:before="100" w:beforeAutospacing="1" w:after="100" w:afterAutospacing="1"/>
              <w:rPr>
                <w:color w:val="000000"/>
                <w:sz w:val="16"/>
                <w:szCs w:val="16"/>
              </w:rPr>
            </w:pPr>
            <w:r w:rsidRPr="006860DB">
              <w:rPr>
                <w:color w:val="000000"/>
                <w:sz w:val="16"/>
                <w:szCs w:val="16"/>
              </w:rPr>
              <w:t>Išsiunčiamas pranešimas pareiškėjui dėl priimto sprendimo.</w:t>
            </w:r>
          </w:p>
        </w:tc>
        <w:tc>
          <w:tcPr>
            <w:tcW w:w="0" w:type="auto"/>
            <w:vAlign w:val="top"/>
          </w:tcPr>
          <w:p w14:paraId="4381FD38"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47F52189" w14:textId="77777777" w:rsidTr="63690767">
        <w:trPr>
          <w:trHeight w:val="227"/>
        </w:trPr>
        <w:tc>
          <w:tcPr>
            <w:tcW w:w="0" w:type="auto"/>
            <w:vAlign w:val="top"/>
          </w:tcPr>
          <w:p w14:paraId="53D27384" w14:textId="50857CAC"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lastRenderedPageBreak/>
              <w:t>E</w:t>
            </w:r>
            <w:r w:rsidR="003957C8">
              <w:rPr>
                <w:color w:val="000000"/>
                <w:sz w:val="16"/>
                <w:szCs w:val="16"/>
              </w:rPr>
              <w:t>10</w:t>
            </w:r>
          </w:p>
        </w:tc>
        <w:tc>
          <w:tcPr>
            <w:tcW w:w="0" w:type="auto"/>
            <w:vAlign w:val="top"/>
          </w:tcPr>
          <w:p w14:paraId="4BA65FCD"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reiškėjas</w:t>
            </w:r>
          </w:p>
        </w:tc>
        <w:tc>
          <w:tcPr>
            <w:tcW w:w="0" w:type="auto"/>
            <w:vAlign w:val="top"/>
          </w:tcPr>
          <w:p w14:paraId="48B614F0"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Gautas pranešimas apie sprendimą</w:t>
            </w:r>
          </w:p>
        </w:tc>
        <w:tc>
          <w:tcPr>
            <w:tcW w:w="0" w:type="auto"/>
            <w:vAlign w:val="top"/>
          </w:tcPr>
          <w:p w14:paraId="0C4E1062"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29D7473C"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VIISP</w:t>
            </w:r>
          </w:p>
        </w:tc>
        <w:tc>
          <w:tcPr>
            <w:tcW w:w="0" w:type="auto"/>
            <w:vAlign w:val="top"/>
          </w:tcPr>
          <w:p w14:paraId="42D49526" w14:textId="77777777" w:rsidR="00DC15D1" w:rsidRPr="006860DB" w:rsidRDefault="00DC15D1" w:rsidP="00A02E5B">
            <w:pPr>
              <w:spacing w:before="100" w:beforeAutospacing="1" w:after="100" w:afterAutospacing="1"/>
              <w:rPr>
                <w:color w:val="000000"/>
                <w:sz w:val="16"/>
                <w:szCs w:val="16"/>
              </w:rPr>
            </w:pPr>
            <w:r w:rsidRPr="006860DB">
              <w:rPr>
                <w:color w:val="000000"/>
                <w:sz w:val="16"/>
                <w:szCs w:val="16"/>
              </w:rPr>
              <w:t xml:space="preserve">Gaunamas pranešimas  dėl priimto sprendimo. </w:t>
            </w:r>
          </w:p>
        </w:tc>
        <w:tc>
          <w:tcPr>
            <w:tcW w:w="0" w:type="auto"/>
            <w:vAlign w:val="top"/>
          </w:tcPr>
          <w:p w14:paraId="706AB02A"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757B6743" w14:textId="77777777" w:rsidTr="63690767">
        <w:trPr>
          <w:trHeight w:val="227"/>
        </w:trPr>
        <w:tc>
          <w:tcPr>
            <w:tcW w:w="0" w:type="auto"/>
            <w:vAlign w:val="top"/>
          </w:tcPr>
          <w:p w14:paraId="7BEE1036" w14:textId="0B975CB7" w:rsidR="00FE4D7A" w:rsidRPr="006860DB" w:rsidRDefault="00FE4D7A" w:rsidP="00FE4D7A">
            <w:pPr>
              <w:spacing w:before="100" w:beforeAutospacing="1" w:after="100" w:afterAutospacing="1"/>
              <w:ind w:hanging="173"/>
              <w:jc w:val="left"/>
              <w:rPr>
                <w:color w:val="000000"/>
                <w:sz w:val="16"/>
                <w:szCs w:val="16"/>
              </w:rPr>
            </w:pPr>
            <w:r w:rsidRPr="0079687D">
              <w:rPr>
                <w:color w:val="000000"/>
                <w:sz w:val="16"/>
                <w:szCs w:val="16"/>
              </w:rPr>
              <w:t>E18</w:t>
            </w:r>
          </w:p>
        </w:tc>
        <w:tc>
          <w:tcPr>
            <w:tcW w:w="0" w:type="auto"/>
            <w:vAlign w:val="top"/>
          </w:tcPr>
          <w:p w14:paraId="76F0E86A" w14:textId="4592FFF8" w:rsidR="00FE4D7A" w:rsidRPr="006860DB" w:rsidRDefault="00FE4D7A" w:rsidP="00FE4D7A">
            <w:pPr>
              <w:spacing w:before="100" w:beforeAutospacing="1" w:after="100" w:afterAutospacing="1"/>
              <w:jc w:val="left"/>
              <w:rPr>
                <w:color w:val="000000"/>
                <w:sz w:val="16"/>
                <w:szCs w:val="16"/>
              </w:rPr>
            </w:pPr>
            <w:r w:rsidRPr="00E2191E">
              <w:rPr>
                <w:color w:val="000000"/>
                <w:sz w:val="16"/>
                <w:szCs w:val="16"/>
              </w:rPr>
              <w:t>Licencijavimo specialistas</w:t>
            </w:r>
            <w:r>
              <w:rPr>
                <w:color w:val="000000"/>
                <w:sz w:val="16"/>
                <w:szCs w:val="16"/>
              </w:rPr>
              <w:t xml:space="preserve"> (</w:t>
            </w:r>
            <w:r w:rsidR="00092777" w:rsidRPr="006860DB">
              <w:rPr>
                <w:sz w:val="16"/>
                <w:szCs w:val="16"/>
              </w:rPr>
              <w:t>Valstybinė energetikos reguliavimo taryba</w:t>
            </w:r>
            <w:r>
              <w:rPr>
                <w:color w:val="000000"/>
                <w:sz w:val="16"/>
                <w:szCs w:val="16"/>
              </w:rPr>
              <w:t>)</w:t>
            </w:r>
          </w:p>
        </w:tc>
        <w:tc>
          <w:tcPr>
            <w:tcW w:w="0" w:type="auto"/>
            <w:vAlign w:val="top"/>
          </w:tcPr>
          <w:p w14:paraId="13113401" w14:textId="682AFE4E" w:rsidR="00FE4D7A" w:rsidRPr="006860DB" w:rsidRDefault="00FE4D7A" w:rsidP="00FE4D7A">
            <w:pPr>
              <w:spacing w:before="100" w:beforeAutospacing="1" w:after="100" w:afterAutospacing="1"/>
              <w:jc w:val="left"/>
              <w:rPr>
                <w:color w:val="000000"/>
                <w:sz w:val="16"/>
                <w:szCs w:val="16"/>
              </w:rPr>
            </w:pPr>
            <w:r w:rsidRPr="00E2191E">
              <w:rPr>
                <w:color w:val="000000"/>
                <w:sz w:val="16"/>
                <w:szCs w:val="16"/>
              </w:rPr>
              <w:t>Proceso pabaiga</w:t>
            </w:r>
          </w:p>
        </w:tc>
        <w:tc>
          <w:tcPr>
            <w:tcW w:w="0" w:type="auto"/>
            <w:vAlign w:val="top"/>
          </w:tcPr>
          <w:p w14:paraId="1604C9D5" w14:textId="77777777" w:rsidR="00FE4D7A" w:rsidRPr="006860DB" w:rsidRDefault="00FE4D7A" w:rsidP="00FE4D7A">
            <w:pPr>
              <w:spacing w:before="100" w:beforeAutospacing="1" w:after="100" w:afterAutospacing="1"/>
              <w:jc w:val="left"/>
              <w:rPr>
                <w:color w:val="000000"/>
                <w:sz w:val="16"/>
                <w:szCs w:val="16"/>
              </w:rPr>
            </w:pPr>
          </w:p>
        </w:tc>
        <w:tc>
          <w:tcPr>
            <w:tcW w:w="0" w:type="auto"/>
            <w:vAlign w:val="top"/>
          </w:tcPr>
          <w:p w14:paraId="50BF9E16" w14:textId="77777777" w:rsidR="00FE4D7A" w:rsidRPr="006860DB" w:rsidRDefault="00FE4D7A" w:rsidP="00FE4D7A">
            <w:pPr>
              <w:spacing w:before="100" w:beforeAutospacing="1" w:after="100" w:afterAutospacing="1"/>
              <w:jc w:val="left"/>
              <w:rPr>
                <w:color w:val="000000"/>
                <w:sz w:val="16"/>
                <w:szCs w:val="16"/>
              </w:rPr>
            </w:pPr>
          </w:p>
        </w:tc>
        <w:tc>
          <w:tcPr>
            <w:tcW w:w="0" w:type="auto"/>
            <w:vAlign w:val="top"/>
          </w:tcPr>
          <w:p w14:paraId="62208430" w14:textId="546AEE5F" w:rsidR="00FE4D7A" w:rsidRPr="006860DB" w:rsidRDefault="00FE4D7A" w:rsidP="00FE4D7A">
            <w:pPr>
              <w:spacing w:before="100" w:beforeAutospacing="1" w:after="100" w:afterAutospacing="1"/>
              <w:rPr>
                <w:color w:val="000000"/>
                <w:sz w:val="16"/>
                <w:szCs w:val="16"/>
              </w:rPr>
            </w:pPr>
            <w:r w:rsidRPr="00E2191E">
              <w:rPr>
                <w:color w:val="000000"/>
                <w:sz w:val="16"/>
                <w:szCs w:val="16"/>
              </w:rPr>
              <w:t>Jei priimtas neigiamas sprendimas, procesas užbaigiamas.</w:t>
            </w:r>
          </w:p>
        </w:tc>
        <w:tc>
          <w:tcPr>
            <w:tcW w:w="0" w:type="auto"/>
            <w:vAlign w:val="top"/>
          </w:tcPr>
          <w:p w14:paraId="147C093F" w14:textId="77777777" w:rsidR="00FE4D7A" w:rsidRPr="006860DB" w:rsidRDefault="00FE4D7A" w:rsidP="00FE4D7A">
            <w:pPr>
              <w:spacing w:before="100" w:beforeAutospacing="1" w:after="100" w:afterAutospacing="1"/>
              <w:jc w:val="left"/>
              <w:rPr>
                <w:color w:val="000000"/>
                <w:sz w:val="16"/>
                <w:szCs w:val="16"/>
              </w:rPr>
            </w:pPr>
          </w:p>
        </w:tc>
      </w:tr>
      <w:tr w:rsidR="004E10A7" w:rsidRPr="006860DB" w14:paraId="30F43716" w14:textId="77777777" w:rsidTr="63690767">
        <w:trPr>
          <w:trHeight w:val="227"/>
        </w:trPr>
        <w:tc>
          <w:tcPr>
            <w:tcW w:w="0" w:type="auto"/>
            <w:vAlign w:val="top"/>
          </w:tcPr>
          <w:p w14:paraId="10704BB4" w14:textId="680A7111" w:rsidR="00ED711F" w:rsidRPr="0079687D" w:rsidRDefault="00ED711F" w:rsidP="00ED711F">
            <w:pPr>
              <w:spacing w:before="100" w:beforeAutospacing="1" w:after="100" w:afterAutospacing="1"/>
              <w:ind w:hanging="173"/>
              <w:jc w:val="left"/>
              <w:rPr>
                <w:color w:val="000000"/>
                <w:sz w:val="16"/>
                <w:szCs w:val="16"/>
              </w:rPr>
            </w:pPr>
            <w:r w:rsidRPr="0079687D">
              <w:rPr>
                <w:color w:val="000000"/>
                <w:sz w:val="16"/>
                <w:szCs w:val="16"/>
              </w:rPr>
              <w:t>T12</w:t>
            </w:r>
          </w:p>
        </w:tc>
        <w:tc>
          <w:tcPr>
            <w:tcW w:w="0" w:type="auto"/>
            <w:vAlign w:val="top"/>
          </w:tcPr>
          <w:p w14:paraId="3F14F994" w14:textId="73A090C2" w:rsidR="00ED711F" w:rsidRPr="00E2191E" w:rsidRDefault="00ED711F" w:rsidP="00ED711F">
            <w:pPr>
              <w:spacing w:before="100" w:beforeAutospacing="1" w:after="100" w:afterAutospacing="1"/>
              <w:jc w:val="left"/>
              <w:rPr>
                <w:color w:val="000000"/>
                <w:sz w:val="16"/>
                <w:szCs w:val="16"/>
              </w:rPr>
            </w:pPr>
            <w:r w:rsidRPr="00E2191E">
              <w:rPr>
                <w:color w:val="000000"/>
                <w:sz w:val="16"/>
                <w:szCs w:val="16"/>
              </w:rPr>
              <w:t>Pareiškėjas</w:t>
            </w:r>
          </w:p>
        </w:tc>
        <w:tc>
          <w:tcPr>
            <w:tcW w:w="0" w:type="auto"/>
            <w:vAlign w:val="top"/>
          </w:tcPr>
          <w:p w14:paraId="22B77DA8" w14:textId="71DE5EC8" w:rsidR="00ED711F" w:rsidRPr="00E2191E" w:rsidRDefault="00ED711F" w:rsidP="00ED711F">
            <w:pPr>
              <w:spacing w:before="100" w:beforeAutospacing="1" w:after="100" w:afterAutospacing="1"/>
              <w:jc w:val="left"/>
              <w:rPr>
                <w:color w:val="000000"/>
                <w:sz w:val="16"/>
                <w:szCs w:val="16"/>
              </w:rPr>
            </w:pPr>
            <w:r w:rsidRPr="00E2191E">
              <w:rPr>
                <w:color w:val="000000"/>
                <w:sz w:val="16"/>
                <w:szCs w:val="16"/>
              </w:rPr>
              <w:t>Sumokėti rinkliavą</w:t>
            </w:r>
          </w:p>
        </w:tc>
        <w:tc>
          <w:tcPr>
            <w:tcW w:w="0" w:type="auto"/>
            <w:vAlign w:val="top"/>
          </w:tcPr>
          <w:p w14:paraId="745C562B" w14:textId="77777777" w:rsidR="00ED711F" w:rsidRPr="006860DB" w:rsidRDefault="00ED711F" w:rsidP="00ED711F">
            <w:pPr>
              <w:spacing w:before="100" w:beforeAutospacing="1" w:after="100" w:afterAutospacing="1"/>
              <w:jc w:val="left"/>
              <w:rPr>
                <w:color w:val="000000"/>
                <w:sz w:val="16"/>
                <w:szCs w:val="16"/>
              </w:rPr>
            </w:pPr>
          </w:p>
        </w:tc>
        <w:tc>
          <w:tcPr>
            <w:tcW w:w="0" w:type="auto"/>
            <w:vAlign w:val="top"/>
          </w:tcPr>
          <w:p w14:paraId="15629C0C" w14:textId="7AE705AE" w:rsidR="00ED711F" w:rsidRPr="006860DB" w:rsidRDefault="00ED711F" w:rsidP="00ED711F">
            <w:pPr>
              <w:spacing w:before="100" w:beforeAutospacing="1" w:after="100" w:afterAutospacing="1"/>
              <w:jc w:val="left"/>
              <w:rPr>
                <w:color w:val="000000"/>
                <w:sz w:val="16"/>
                <w:szCs w:val="16"/>
              </w:rPr>
            </w:pPr>
            <w:r w:rsidRPr="00E2191E">
              <w:rPr>
                <w:color w:val="000000"/>
                <w:sz w:val="16"/>
                <w:szCs w:val="16"/>
              </w:rPr>
              <w:t>VIISP</w:t>
            </w:r>
          </w:p>
        </w:tc>
        <w:tc>
          <w:tcPr>
            <w:tcW w:w="0" w:type="auto"/>
            <w:vAlign w:val="top"/>
          </w:tcPr>
          <w:p w14:paraId="0309258C" w14:textId="0BD1DB20" w:rsidR="00ED711F" w:rsidRPr="00E2191E" w:rsidRDefault="00ED711F" w:rsidP="00ED711F">
            <w:pPr>
              <w:spacing w:before="100" w:beforeAutospacing="1" w:after="100" w:afterAutospacing="1"/>
              <w:rPr>
                <w:color w:val="000000"/>
                <w:sz w:val="16"/>
                <w:szCs w:val="16"/>
              </w:rPr>
            </w:pPr>
            <w:r w:rsidRPr="00E2191E">
              <w:rPr>
                <w:color w:val="000000"/>
                <w:sz w:val="16"/>
                <w:szCs w:val="16"/>
              </w:rPr>
              <w:t>Pareiškėjas nukreipiamas į VIISP apmokėjimo komponentą ir sumoka paslaugos suteikimo rinkliavą.</w:t>
            </w:r>
          </w:p>
        </w:tc>
        <w:tc>
          <w:tcPr>
            <w:tcW w:w="0" w:type="auto"/>
            <w:vAlign w:val="top"/>
          </w:tcPr>
          <w:p w14:paraId="10F20D48" w14:textId="1DAC4ECE" w:rsidR="00ED711F" w:rsidRPr="006860DB" w:rsidRDefault="00ED711F" w:rsidP="00ED711F">
            <w:pPr>
              <w:spacing w:before="100" w:beforeAutospacing="1" w:after="100" w:afterAutospacing="1"/>
              <w:ind w:left="0"/>
              <w:jc w:val="left"/>
              <w:rPr>
                <w:color w:val="000000"/>
                <w:sz w:val="16"/>
                <w:szCs w:val="16"/>
              </w:rPr>
            </w:pPr>
          </w:p>
        </w:tc>
      </w:tr>
      <w:tr w:rsidR="004E10A7" w:rsidRPr="006860DB" w14:paraId="352EFB7C" w14:textId="77777777" w:rsidTr="63690767">
        <w:trPr>
          <w:trHeight w:val="227"/>
        </w:trPr>
        <w:tc>
          <w:tcPr>
            <w:tcW w:w="0" w:type="auto"/>
            <w:vAlign w:val="top"/>
          </w:tcPr>
          <w:p w14:paraId="5160C7AD" w14:textId="6FFDF867" w:rsidR="004233A8" w:rsidRPr="0079687D" w:rsidRDefault="004233A8" w:rsidP="004233A8">
            <w:pPr>
              <w:spacing w:before="100" w:beforeAutospacing="1" w:after="100" w:afterAutospacing="1"/>
              <w:ind w:hanging="173"/>
              <w:jc w:val="left"/>
              <w:rPr>
                <w:color w:val="000000"/>
                <w:sz w:val="16"/>
                <w:szCs w:val="16"/>
              </w:rPr>
            </w:pPr>
            <w:r w:rsidRPr="0079687D">
              <w:rPr>
                <w:color w:val="000000"/>
                <w:sz w:val="16"/>
                <w:szCs w:val="16"/>
              </w:rPr>
              <w:t>T13</w:t>
            </w:r>
          </w:p>
        </w:tc>
        <w:tc>
          <w:tcPr>
            <w:tcW w:w="0" w:type="auto"/>
            <w:vAlign w:val="top"/>
          </w:tcPr>
          <w:p w14:paraId="08D90E52" w14:textId="48956438" w:rsidR="004233A8" w:rsidRPr="00E2191E" w:rsidRDefault="004233A8" w:rsidP="004233A8">
            <w:pPr>
              <w:spacing w:before="100" w:beforeAutospacing="1" w:after="100" w:afterAutospacing="1"/>
              <w:jc w:val="left"/>
              <w:rPr>
                <w:color w:val="000000"/>
                <w:sz w:val="16"/>
                <w:szCs w:val="16"/>
              </w:rPr>
            </w:pPr>
            <w:r w:rsidRPr="00E2191E">
              <w:rPr>
                <w:color w:val="000000"/>
                <w:sz w:val="16"/>
                <w:szCs w:val="16"/>
              </w:rPr>
              <w:t>Licencijavimo specialistas</w:t>
            </w:r>
            <w:r>
              <w:rPr>
                <w:color w:val="000000"/>
                <w:sz w:val="16"/>
                <w:szCs w:val="16"/>
              </w:rPr>
              <w:t xml:space="preserve"> (</w:t>
            </w:r>
            <w:r w:rsidRPr="006860DB">
              <w:rPr>
                <w:sz w:val="16"/>
                <w:szCs w:val="16"/>
              </w:rPr>
              <w:t>Valstybinė energetikos reguliavimo taryba</w:t>
            </w:r>
            <w:r>
              <w:rPr>
                <w:color w:val="000000"/>
                <w:sz w:val="16"/>
                <w:szCs w:val="16"/>
              </w:rPr>
              <w:t>)</w:t>
            </w:r>
          </w:p>
        </w:tc>
        <w:tc>
          <w:tcPr>
            <w:tcW w:w="0" w:type="auto"/>
            <w:vAlign w:val="top"/>
          </w:tcPr>
          <w:p w14:paraId="0A07046F" w14:textId="2310F4E8" w:rsidR="004233A8" w:rsidRPr="00E2191E" w:rsidRDefault="004233A8" w:rsidP="004233A8">
            <w:pPr>
              <w:spacing w:before="100" w:beforeAutospacing="1" w:after="100" w:afterAutospacing="1"/>
              <w:jc w:val="left"/>
              <w:rPr>
                <w:color w:val="000000"/>
                <w:sz w:val="16"/>
                <w:szCs w:val="16"/>
              </w:rPr>
            </w:pPr>
            <w:r w:rsidRPr="00E2191E">
              <w:rPr>
                <w:color w:val="000000"/>
                <w:sz w:val="16"/>
                <w:szCs w:val="16"/>
              </w:rPr>
              <w:t>Patikrinti, ar rinkliava sumokėta</w:t>
            </w:r>
          </w:p>
        </w:tc>
        <w:tc>
          <w:tcPr>
            <w:tcW w:w="0" w:type="auto"/>
            <w:vAlign w:val="top"/>
          </w:tcPr>
          <w:p w14:paraId="4A41C2FB" w14:textId="77777777" w:rsidR="004233A8" w:rsidRPr="006860DB" w:rsidRDefault="004233A8" w:rsidP="004233A8">
            <w:pPr>
              <w:spacing w:before="100" w:beforeAutospacing="1" w:after="100" w:afterAutospacing="1"/>
              <w:jc w:val="left"/>
              <w:rPr>
                <w:color w:val="000000"/>
                <w:sz w:val="16"/>
                <w:szCs w:val="16"/>
              </w:rPr>
            </w:pPr>
          </w:p>
        </w:tc>
        <w:tc>
          <w:tcPr>
            <w:tcW w:w="0" w:type="auto"/>
            <w:vAlign w:val="top"/>
          </w:tcPr>
          <w:p w14:paraId="57E1FAE9" w14:textId="61877766" w:rsidR="004233A8" w:rsidRPr="00E2191E" w:rsidRDefault="004233A8" w:rsidP="63690767">
            <w:pPr>
              <w:spacing w:before="100" w:beforeAutospacing="1" w:after="100" w:afterAutospacing="1"/>
              <w:jc w:val="left"/>
              <w:rPr>
                <w:color w:val="000000"/>
                <w:sz w:val="16"/>
                <w:szCs w:val="16"/>
              </w:rPr>
            </w:pPr>
          </w:p>
        </w:tc>
        <w:tc>
          <w:tcPr>
            <w:tcW w:w="0" w:type="auto"/>
            <w:vAlign w:val="top"/>
          </w:tcPr>
          <w:p w14:paraId="1363B3C9" w14:textId="2442BC93" w:rsidR="004233A8" w:rsidRPr="00E2191E" w:rsidRDefault="004233A8" w:rsidP="004233A8">
            <w:pPr>
              <w:spacing w:before="100" w:beforeAutospacing="1" w:after="100" w:afterAutospacing="1"/>
              <w:rPr>
                <w:color w:val="000000"/>
                <w:sz w:val="16"/>
                <w:szCs w:val="16"/>
              </w:rPr>
            </w:pPr>
            <w:r w:rsidRPr="00E2191E">
              <w:rPr>
                <w:color w:val="000000"/>
                <w:sz w:val="16"/>
                <w:szCs w:val="16"/>
              </w:rPr>
              <w:t>Licencijavimo specialistas VMI sąskaitoje patikrina ar gauta pareiškėjo rinkliava.</w:t>
            </w:r>
          </w:p>
        </w:tc>
        <w:tc>
          <w:tcPr>
            <w:tcW w:w="0" w:type="auto"/>
            <w:vAlign w:val="top"/>
          </w:tcPr>
          <w:p w14:paraId="72F4D226" w14:textId="77777777" w:rsidR="004233A8" w:rsidRPr="006860DB" w:rsidRDefault="004233A8" w:rsidP="004233A8">
            <w:pPr>
              <w:spacing w:before="100" w:beforeAutospacing="1" w:after="100" w:afterAutospacing="1"/>
              <w:jc w:val="left"/>
              <w:rPr>
                <w:color w:val="000000"/>
                <w:sz w:val="16"/>
                <w:szCs w:val="16"/>
              </w:rPr>
            </w:pPr>
          </w:p>
        </w:tc>
      </w:tr>
      <w:tr w:rsidR="004E10A7" w:rsidRPr="006860DB" w14:paraId="129746A1" w14:textId="77777777" w:rsidTr="63690767">
        <w:trPr>
          <w:trHeight w:val="227"/>
        </w:trPr>
        <w:tc>
          <w:tcPr>
            <w:tcW w:w="0" w:type="auto"/>
            <w:vAlign w:val="top"/>
          </w:tcPr>
          <w:p w14:paraId="221DD658" w14:textId="2F49200E" w:rsidR="004233A8" w:rsidRPr="004233A8" w:rsidRDefault="004233A8" w:rsidP="004233A8">
            <w:pPr>
              <w:spacing w:before="100" w:beforeAutospacing="1" w:after="100" w:afterAutospacing="1"/>
              <w:ind w:hanging="173"/>
              <w:jc w:val="left"/>
              <w:rPr>
                <w:color w:val="000000"/>
                <w:sz w:val="16"/>
                <w:szCs w:val="16"/>
                <w:highlight w:val="green"/>
              </w:rPr>
            </w:pPr>
            <w:r w:rsidRPr="0079687D">
              <w:rPr>
                <w:color w:val="000000"/>
                <w:sz w:val="16"/>
                <w:szCs w:val="16"/>
              </w:rPr>
              <w:t>T14</w:t>
            </w:r>
          </w:p>
        </w:tc>
        <w:tc>
          <w:tcPr>
            <w:tcW w:w="0" w:type="auto"/>
            <w:vAlign w:val="top"/>
          </w:tcPr>
          <w:p w14:paraId="6DB4C1E3" w14:textId="7ADA40DE" w:rsidR="004233A8" w:rsidRPr="00E2191E" w:rsidRDefault="004233A8" w:rsidP="004233A8">
            <w:pPr>
              <w:spacing w:before="100" w:beforeAutospacing="1" w:after="100" w:afterAutospacing="1"/>
              <w:jc w:val="left"/>
              <w:rPr>
                <w:color w:val="000000"/>
                <w:sz w:val="16"/>
                <w:szCs w:val="16"/>
              </w:rPr>
            </w:pPr>
            <w:r w:rsidRPr="00E2191E">
              <w:rPr>
                <w:color w:val="000000"/>
                <w:sz w:val="16"/>
                <w:szCs w:val="16"/>
              </w:rPr>
              <w:t>Licencijavimo specialistas</w:t>
            </w:r>
            <w:r>
              <w:rPr>
                <w:color w:val="000000"/>
                <w:sz w:val="16"/>
                <w:szCs w:val="16"/>
              </w:rPr>
              <w:t xml:space="preserve"> (</w:t>
            </w:r>
            <w:r w:rsidRPr="006860DB">
              <w:rPr>
                <w:sz w:val="16"/>
                <w:szCs w:val="16"/>
              </w:rPr>
              <w:t>Valstybinė energetikos reguliavimo taryba</w:t>
            </w:r>
            <w:r>
              <w:rPr>
                <w:color w:val="000000"/>
                <w:sz w:val="16"/>
                <w:szCs w:val="16"/>
              </w:rPr>
              <w:t>)</w:t>
            </w:r>
          </w:p>
        </w:tc>
        <w:tc>
          <w:tcPr>
            <w:tcW w:w="0" w:type="auto"/>
            <w:vAlign w:val="top"/>
          </w:tcPr>
          <w:p w14:paraId="4A7F0C16" w14:textId="23890BCD" w:rsidR="004233A8" w:rsidRPr="00E2191E" w:rsidRDefault="004233A8" w:rsidP="004233A8">
            <w:pPr>
              <w:spacing w:before="100" w:beforeAutospacing="1" w:after="100" w:afterAutospacing="1"/>
              <w:jc w:val="left"/>
              <w:rPr>
                <w:color w:val="000000"/>
                <w:sz w:val="16"/>
                <w:szCs w:val="16"/>
              </w:rPr>
            </w:pPr>
            <w:r w:rsidRPr="00E2191E">
              <w:rPr>
                <w:color w:val="000000"/>
                <w:sz w:val="16"/>
                <w:szCs w:val="16"/>
              </w:rPr>
              <w:t>Informuoti Pareiškėją apie nesumokėtą rinkliavą</w:t>
            </w:r>
          </w:p>
        </w:tc>
        <w:tc>
          <w:tcPr>
            <w:tcW w:w="0" w:type="auto"/>
            <w:vAlign w:val="top"/>
          </w:tcPr>
          <w:p w14:paraId="06FF941E" w14:textId="77777777" w:rsidR="004233A8" w:rsidRPr="006860DB" w:rsidRDefault="004233A8" w:rsidP="004233A8">
            <w:pPr>
              <w:spacing w:before="100" w:beforeAutospacing="1" w:after="100" w:afterAutospacing="1"/>
              <w:jc w:val="left"/>
              <w:rPr>
                <w:color w:val="000000"/>
                <w:sz w:val="16"/>
                <w:szCs w:val="16"/>
              </w:rPr>
            </w:pPr>
          </w:p>
        </w:tc>
        <w:tc>
          <w:tcPr>
            <w:tcW w:w="0" w:type="auto"/>
            <w:vAlign w:val="top"/>
          </w:tcPr>
          <w:p w14:paraId="15E1FA80" w14:textId="5B966A1F" w:rsidR="004233A8" w:rsidRPr="00E2191E" w:rsidRDefault="004233A8" w:rsidP="004233A8">
            <w:pPr>
              <w:spacing w:before="100" w:beforeAutospacing="1" w:after="100" w:afterAutospacing="1"/>
              <w:jc w:val="left"/>
              <w:rPr>
                <w:color w:val="000000"/>
                <w:sz w:val="16"/>
                <w:szCs w:val="16"/>
              </w:rPr>
            </w:pPr>
            <w:r w:rsidRPr="00E2191E">
              <w:rPr>
                <w:color w:val="000000"/>
                <w:sz w:val="16"/>
                <w:szCs w:val="16"/>
              </w:rPr>
              <w:t>VIISP</w:t>
            </w:r>
          </w:p>
        </w:tc>
        <w:tc>
          <w:tcPr>
            <w:tcW w:w="0" w:type="auto"/>
            <w:vAlign w:val="top"/>
          </w:tcPr>
          <w:p w14:paraId="1953AB70" w14:textId="34721F5F" w:rsidR="004233A8" w:rsidRPr="00E2191E" w:rsidRDefault="004233A8" w:rsidP="004233A8">
            <w:pPr>
              <w:spacing w:before="100" w:beforeAutospacing="1" w:after="100" w:afterAutospacing="1"/>
              <w:rPr>
                <w:color w:val="000000"/>
                <w:sz w:val="16"/>
                <w:szCs w:val="16"/>
              </w:rPr>
            </w:pPr>
            <w:r w:rsidRPr="00E2191E">
              <w:rPr>
                <w:color w:val="000000"/>
                <w:sz w:val="16"/>
                <w:szCs w:val="16"/>
              </w:rPr>
              <w:t>Licencijavimo specialistas informuoja Pareiškėją apie nesumokėtą rinkliavą VIISP.</w:t>
            </w:r>
          </w:p>
        </w:tc>
        <w:tc>
          <w:tcPr>
            <w:tcW w:w="0" w:type="auto"/>
            <w:vAlign w:val="top"/>
          </w:tcPr>
          <w:p w14:paraId="39E49E3C" w14:textId="77777777" w:rsidR="004233A8" w:rsidRPr="006860DB" w:rsidRDefault="004233A8" w:rsidP="004233A8">
            <w:pPr>
              <w:spacing w:before="100" w:beforeAutospacing="1" w:after="100" w:afterAutospacing="1"/>
              <w:jc w:val="left"/>
              <w:rPr>
                <w:color w:val="000000"/>
                <w:sz w:val="16"/>
                <w:szCs w:val="16"/>
              </w:rPr>
            </w:pPr>
          </w:p>
        </w:tc>
      </w:tr>
      <w:tr w:rsidR="004E10A7" w:rsidRPr="006860DB" w14:paraId="617BFEC2" w14:textId="77777777" w:rsidTr="63690767">
        <w:trPr>
          <w:trHeight w:val="227"/>
        </w:trPr>
        <w:tc>
          <w:tcPr>
            <w:tcW w:w="0" w:type="auto"/>
            <w:vAlign w:val="top"/>
          </w:tcPr>
          <w:p w14:paraId="22145C5D" w14:textId="182F3197"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T1</w:t>
            </w:r>
            <w:r w:rsidR="003957C8">
              <w:rPr>
                <w:color w:val="000000"/>
                <w:sz w:val="16"/>
                <w:szCs w:val="16"/>
              </w:rPr>
              <w:t>5</w:t>
            </w:r>
          </w:p>
        </w:tc>
        <w:tc>
          <w:tcPr>
            <w:tcW w:w="0" w:type="auto"/>
            <w:vAlign w:val="top"/>
          </w:tcPr>
          <w:p w14:paraId="02281C3A"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tcW w:w="0" w:type="auto"/>
            <w:vAlign w:val="top"/>
          </w:tcPr>
          <w:p w14:paraId="57CF98A3"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rengti licenciją</w:t>
            </w:r>
          </w:p>
        </w:tc>
        <w:tc>
          <w:tcPr>
            <w:tcW w:w="0" w:type="auto"/>
            <w:vAlign w:val="top"/>
          </w:tcPr>
          <w:p w14:paraId="521F8E91"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1FAD29FE" w14:textId="22447467" w:rsidR="00DC15D1" w:rsidRPr="006860DB" w:rsidRDefault="00C16D37" w:rsidP="00A02E5B">
            <w:pPr>
              <w:spacing w:before="100" w:beforeAutospacing="1" w:after="100" w:afterAutospacing="1"/>
              <w:jc w:val="left"/>
              <w:rPr>
                <w:color w:val="000000"/>
                <w:sz w:val="16"/>
                <w:szCs w:val="16"/>
              </w:rPr>
            </w:pPr>
            <w:r>
              <w:rPr>
                <w:color w:val="000000"/>
                <w:sz w:val="16"/>
                <w:szCs w:val="16"/>
              </w:rPr>
              <w:t>AVILYS</w:t>
            </w:r>
          </w:p>
        </w:tc>
        <w:tc>
          <w:tcPr>
            <w:tcW w:w="0" w:type="auto"/>
            <w:vAlign w:val="top"/>
          </w:tcPr>
          <w:p w14:paraId="5130BC88" w14:textId="3B5B6B23" w:rsidR="00DC15D1" w:rsidRPr="006860DB" w:rsidRDefault="00DC15D1" w:rsidP="00A02E5B">
            <w:pPr>
              <w:spacing w:before="100" w:beforeAutospacing="1" w:after="100" w:afterAutospacing="1"/>
              <w:rPr>
                <w:color w:val="000000"/>
                <w:sz w:val="16"/>
                <w:szCs w:val="16"/>
              </w:rPr>
            </w:pPr>
            <w:r w:rsidRPr="006860DB">
              <w:rPr>
                <w:color w:val="000000"/>
                <w:sz w:val="16"/>
                <w:szCs w:val="16"/>
              </w:rPr>
              <w:t xml:space="preserve">Parengiami licencijos duomenys. </w:t>
            </w:r>
          </w:p>
        </w:tc>
        <w:tc>
          <w:tcPr>
            <w:tcW w:w="0" w:type="auto"/>
            <w:vAlign w:val="top"/>
          </w:tcPr>
          <w:p w14:paraId="55BD7D47"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0120CE1E" w14:textId="77777777" w:rsidTr="63690767">
        <w:trPr>
          <w:trHeight w:val="227"/>
        </w:trPr>
        <w:tc>
          <w:tcPr>
            <w:tcW w:w="0" w:type="auto"/>
            <w:vAlign w:val="top"/>
          </w:tcPr>
          <w:p w14:paraId="6CE93CE1" w14:textId="3C4D6367"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E</w:t>
            </w:r>
            <w:r w:rsidR="00E37069">
              <w:rPr>
                <w:color w:val="000000"/>
                <w:sz w:val="16"/>
                <w:szCs w:val="16"/>
              </w:rPr>
              <w:t>11</w:t>
            </w:r>
          </w:p>
        </w:tc>
        <w:tc>
          <w:tcPr>
            <w:tcW w:w="0" w:type="auto"/>
            <w:vAlign w:val="top"/>
          </w:tcPr>
          <w:p w14:paraId="4AD16CDD"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 xml:space="preserve">Valstybinė </w:t>
            </w:r>
            <w:r w:rsidRPr="006860DB">
              <w:rPr>
                <w:sz w:val="16"/>
                <w:szCs w:val="16"/>
              </w:rPr>
              <w:lastRenderedPageBreak/>
              <w:t>energetikos reguliavimo taryba</w:t>
            </w:r>
            <w:r w:rsidRPr="006860DB">
              <w:rPr>
                <w:color w:val="000000"/>
                <w:sz w:val="16"/>
                <w:szCs w:val="16"/>
              </w:rPr>
              <w:t>)</w:t>
            </w:r>
          </w:p>
        </w:tc>
        <w:tc>
          <w:tcPr>
            <w:tcW w:w="0" w:type="auto"/>
            <w:vAlign w:val="top"/>
          </w:tcPr>
          <w:p w14:paraId="5F4A2E21"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lastRenderedPageBreak/>
              <w:t xml:space="preserve">Pranešimas apie poreikį </w:t>
            </w:r>
            <w:r w:rsidRPr="006860DB">
              <w:rPr>
                <w:color w:val="000000"/>
                <w:sz w:val="16"/>
                <w:szCs w:val="16"/>
              </w:rPr>
              <w:lastRenderedPageBreak/>
              <w:t>patvirtinti licenciją</w:t>
            </w:r>
          </w:p>
        </w:tc>
        <w:tc>
          <w:tcPr>
            <w:tcW w:w="0" w:type="auto"/>
            <w:vAlign w:val="top"/>
          </w:tcPr>
          <w:p w14:paraId="3BD88BA5"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7D7202BE"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19E03002" w14:textId="77777777" w:rsidR="00DC15D1" w:rsidRPr="006860DB" w:rsidRDefault="00DC15D1" w:rsidP="00A02E5B">
            <w:pPr>
              <w:spacing w:before="100" w:beforeAutospacing="1" w:after="100" w:afterAutospacing="1"/>
              <w:rPr>
                <w:color w:val="000000"/>
                <w:sz w:val="16"/>
                <w:szCs w:val="16"/>
              </w:rPr>
            </w:pPr>
            <w:r w:rsidRPr="006860DB">
              <w:rPr>
                <w:color w:val="000000"/>
                <w:sz w:val="16"/>
                <w:szCs w:val="16"/>
              </w:rPr>
              <w:t>Išsiunčiamas pranešimas apie poreikį patvirtinti licenciją</w:t>
            </w:r>
          </w:p>
        </w:tc>
        <w:tc>
          <w:tcPr>
            <w:tcW w:w="0" w:type="auto"/>
            <w:vAlign w:val="top"/>
          </w:tcPr>
          <w:p w14:paraId="489E6F4E"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5A26650C" w14:textId="77777777" w:rsidTr="63690767">
        <w:trPr>
          <w:trHeight w:val="227"/>
        </w:trPr>
        <w:tc>
          <w:tcPr>
            <w:tcW w:w="0" w:type="auto"/>
            <w:vAlign w:val="top"/>
          </w:tcPr>
          <w:p w14:paraId="62901303" w14:textId="3363DA38"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E</w:t>
            </w:r>
            <w:r w:rsidR="00E37069">
              <w:rPr>
                <w:color w:val="000000"/>
                <w:sz w:val="16"/>
                <w:szCs w:val="16"/>
              </w:rPr>
              <w:t>12</w:t>
            </w:r>
          </w:p>
        </w:tc>
        <w:tc>
          <w:tcPr>
            <w:tcW w:w="0" w:type="auto"/>
            <w:vAlign w:val="top"/>
          </w:tcPr>
          <w:p w14:paraId="4C364A2F"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tcW w:w="0" w:type="auto"/>
            <w:vAlign w:val="top"/>
          </w:tcPr>
          <w:p w14:paraId="59C8C830"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ranešimas apie poreikį tvirtinti licenciją</w:t>
            </w:r>
          </w:p>
        </w:tc>
        <w:tc>
          <w:tcPr>
            <w:tcW w:w="0" w:type="auto"/>
            <w:vAlign w:val="top"/>
          </w:tcPr>
          <w:p w14:paraId="06B4AE7C"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5C9684BE"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156F419F" w14:textId="77777777" w:rsidR="00DC15D1" w:rsidRPr="006860DB" w:rsidRDefault="00DC15D1" w:rsidP="00A02E5B">
            <w:pPr>
              <w:spacing w:before="100" w:beforeAutospacing="1" w:after="100" w:afterAutospacing="1"/>
              <w:rPr>
                <w:color w:val="000000"/>
                <w:sz w:val="16"/>
                <w:szCs w:val="16"/>
              </w:rPr>
            </w:pPr>
            <w:r w:rsidRPr="006860DB">
              <w:rPr>
                <w:color w:val="000000"/>
                <w:sz w:val="16"/>
                <w:szCs w:val="16"/>
              </w:rPr>
              <w:t>Gaunamas pranešimas apie poreikį patvirtinti licenciją</w:t>
            </w:r>
          </w:p>
        </w:tc>
        <w:tc>
          <w:tcPr>
            <w:tcW w:w="0" w:type="auto"/>
            <w:vAlign w:val="top"/>
          </w:tcPr>
          <w:p w14:paraId="68352702"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7A459FD4" w14:textId="77777777" w:rsidTr="63690767">
        <w:trPr>
          <w:trHeight w:val="227"/>
        </w:trPr>
        <w:tc>
          <w:tcPr>
            <w:tcW w:w="0" w:type="auto"/>
            <w:vAlign w:val="top"/>
          </w:tcPr>
          <w:p w14:paraId="0DFF57BA" w14:textId="4E8021F4"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T1</w:t>
            </w:r>
            <w:r w:rsidR="00E37069">
              <w:rPr>
                <w:color w:val="000000"/>
                <w:sz w:val="16"/>
                <w:szCs w:val="16"/>
              </w:rPr>
              <w:t>6</w:t>
            </w:r>
          </w:p>
        </w:tc>
        <w:tc>
          <w:tcPr>
            <w:tcW w:w="0" w:type="auto"/>
            <w:vAlign w:val="top"/>
          </w:tcPr>
          <w:p w14:paraId="17D5304C"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tcW w:w="0" w:type="auto"/>
            <w:vAlign w:val="top"/>
          </w:tcPr>
          <w:p w14:paraId="68AA9026"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tvirtinti licenciją</w:t>
            </w:r>
          </w:p>
        </w:tc>
        <w:tc>
          <w:tcPr>
            <w:tcW w:w="0" w:type="auto"/>
            <w:vAlign w:val="top"/>
          </w:tcPr>
          <w:p w14:paraId="7842DD57" w14:textId="77777777" w:rsidR="00F323EC" w:rsidRPr="00D9648E" w:rsidRDefault="00F323EC" w:rsidP="00A860E5">
            <w:pPr>
              <w:spacing w:before="100" w:beforeAutospacing="1" w:after="100" w:afterAutospacing="1"/>
              <w:jc w:val="left"/>
              <w:rPr>
                <w:color w:val="000000"/>
                <w:sz w:val="16"/>
                <w:szCs w:val="16"/>
              </w:rPr>
            </w:pPr>
            <w:r w:rsidRPr="00D9648E">
              <w:rPr>
                <w:color w:val="000000"/>
                <w:sz w:val="16"/>
                <w:szCs w:val="16"/>
              </w:rPr>
              <w:t>Ne vėliau kaip per 30 kalendorinių dienų nuo prašymo išduoti ar pakeisti leidimą ir visų reikiamų ir tinkamai įformintų dokumentų gavimo Taryba privalo išduoti ar pakeisti leidimą arba pateikti asmeniui, siekiančiam verstis dujų ar nefasuotų naftos produktų prekybos veikla, arba leidimo turėtojui, pateikusiam prašymą, motyvuotą rašytinį atsisakymą tai daryti.</w:t>
            </w:r>
          </w:p>
          <w:p w14:paraId="7268F903" w14:textId="3D76FDEA" w:rsidR="00DC15D1" w:rsidRPr="006860DB" w:rsidRDefault="00000000" w:rsidP="00F323EC">
            <w:pPr>
              <w:spacing w:before="100" w:beforeAutospacing="1" w:after="100" w:afterAutospacing="1"/>
              <w:jc w:val="left"/>
              <w:rPr>
                <w:color w:val="000000"/>
                <w:sz w:val="16"/>
                <w:szCs w:val="16"/>
              </w:rPr>
            </w:pPr>
            <w:hyperlink r:id="rId21" w:history="1">
              <w:r w:rsidR="00F323EC" w:rsidRPr="00903864">
                <w:rPr>
                  <w:rStyle w:val="Hyperlink"/>
                  <w:sz w:val="16"/>
                  <w:szCs w:val="16"/>
                </w:rPr>
                <w:t>Leidimų verstis prekybos naftos produktais veikla išdavimo taisyklių 51 punktas.</w:t>
              </w:r>
            </w:hyperlink>
          </w:p>
        </w:tc>
        <w:tc>
          <w:tcPr>
            <w:tcW w:w="0" w:type="auto"/>
            <w:vAlign w:val="top"/>
          </w:tcPr>
          <w:p w14:paraId="4025E7EB" w14:textId="2251A8C6" w:rsidR="00DC15D1" w:rsidRPr="006860DB" w:rsidRDefault="00C16D37" w:rsidP="00A02E5B">
            <w:pPr>
              <w:spacing w:before="100" w:beforeAutospacing="1" w:after="100" w:afterAutospacing="1"/>
              <w:jc w:val="left"/>
              <w:rPr>
                <w:color w:val="000000"/>
                <w:sz w:val="16"/>
                <w:szCs w:val="16"/>
              </w:rPr>
            </w:pPr>
            <w:r>
              <w:rPr>
                <w:color w:val="000000"/>
                <w:sz w:val="16"/>
                <w:szCs w:val="16"/>
              </w:rPr>
              <w:t>AVILYS</w:t>
            </w:r>
          </w:p>
        </w:tc>
        <w:tc>
          <w:tcPr>
            <w:tcW w:w="0" w:type="auto"/>
            <w:vAlign w:val="top"/>
          </w:tcPr>
          <w:p w14:paraId="093EF7B8" w14:textId="77777777" w:rsidR="00DC15D1" w:rsidRPr="006860DB" w:rsidRDefault="00DC15D1" w:rsidP="00A02E5B">
            <w:pPr>
              <w:spacing w:before="100" w:beforeAutospacing="1" w:after="100" w:afterAutospacing="1"/>
              <w:rPr>
                <w:color w:val="000000"/>
                <w:sz w:val="16"/>
                <w:szCs w:val="16"/>
              </w:rPr>
            </w:pPr>
            <w:r w:rsidRPr="006860DB">
              <w:rPr>
                <w:color w:val="000000"/>
                <w:sz w:val="16"/>
                <w:szCs w:val="16"/>
              </w:rPr>
              <w:t>Patvirtinama suformuota licencija.</w:t>
            </w:r>
          </w:p>
        </w:tc>
        <w:tc>
          <w:tcPr>
            <w:tcW w:w="0" w:type="auto"/>
            <w:vAlign w:val="top"/>
          </w:tcPr>
          <w:p w14:paraId="4FB1FD0C"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1AE7229E" w14:textId="77777777" w:rsidTr="63690767">
        <w:trPr>
          <w:trHeight w:val="227"/>
        </w:trPr>
        <w:tc>
          <w:tcPr>
            <w:tcW w:w="0" w:type="auto"/>
            <w:vAlign w:val="top"/>
          </w:tcPr>
          <w:p w14:paraId="5C118C7D" w14:textId="7D0DDA23"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E1</w:t>
            </w:r>
            <w:r w:rsidR="00C16D37">
              <w:rPr>
                <w:color w:val="000000"/>
                <w:sz w:val="16"/>
                <w:szCs w:val="16"/>
              </w:rPr>
              <w:t>3</w:t>
            </w:r>
          </w:p>
        </w:tc>
        <w:tc>
          <w:tcPr>
            <w:tcW w:w="0" w:type="auto"/>
            <w:vAlign w:val="top"/>
          </w:tcPr>
          <w:p w14:paraId="284776A5"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tcW w:w="0" w:type="auto"/>
            <w:vAlign w:val="top"/>
          </w:tcPr>
          <w:p w14:paraId="589F6C9C"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cencijos patvirtinimo pranešimas</w:t>
            </w:r>
          </w:p>
        </w:tc>
        <w:tc>
          <w:tcPr>
            <w:tcW w:w="0" w:type="auto"/>
            <w:vAlign w:val="top"/>
          </w:tcPr>
          <w:p w14:paraId="77168040"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35430073"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66751683" w14:textId="77777777" w:rsidR="00DC15D1" w:rsidRPr="006860DB" w:rsidRDefault="00DC15D1" w:rsidP="00A02E5B">
            <w:pPr>
              <w:spacing w:before="100" w:beforeAutospacing="1" w:after="100" w:afterAutospacing="1"/>
              <w:rPr>
                <w:color w:val="000000"/>
                <w:sz w:val="16"/>
                <w:szCs w:val="16"/>
              </w:rPr>
            </w:pPr>
            <w:r w:rsidRPr="006860DB">
              <w:rPr>
                <w:color w:val="000000"/>
                <w:sz w:val="16"/>
                <w:szCs w:val="16"/>
              </w:rPr>
              <w:t>Išsiunčiamas pranešimas dėl licencijos patvirtinimo.</w:t>
            </w:r>
          </w:p>
        </w:tc>
        <w:tc>
          <w:tcPr>
            <w:tcW w:w="0" w:type="auto"/>
            <w:vAlign w:val="top"/>
          </w:tcPr>
          <w:p w14:paraId="34ED9E85"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24664EDE" w14:textId="77777777" w:rsidTr="63690767">
        <w:trPr>
          <w:trHeight w:val="227"/>
        </w:trPr>
        <w:tc>
          <w:tcPr>
            <w:tcW w:w="0" w:type="auto"/>
            <w:vAlign w:val="top"/>
          </w:tcPr>
          <w:p w14:paraId="3027DA1F" w14:textId="337DF439"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E1</w:t>
            </w:r>
            <w:r w:rsidR="00C16D37">
              <w:rPr>
                <w:color w:val="000000"/>
                <w:sz w:val="16"/>
                <w:szCs w:val="16"/>
              </w:rPr>
              <w:t>4</w:t>
            </w:r>
          </w:p>
        </w:tc>
        <w:tc>
          <w:tcPr>
            <w:tcW w:w="0" w:type="auto"/>
            <w:vAlign w:val="top"/>
          </w:tcPr>
          <w:p w14:paraId="03E79F1F"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tcW w:w="0" w:type="auto"/>
            <w:vAlign w:val="top"/>
          </w:tcPr>
          <w:p w14:paraId="67D02327"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cencijos patvirtinimo pranešimas</w:t>
            </w:r>
          </w:p>
        </w:tc>
        <w:tc>
          <w:tcPr>
            <w:tcW w:w="0" w:type="auto"/>
            <w:vAlign w:val="top"/>
          </w:tcPr>
          <w:p w14:paraId="36E18688"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04F2D073"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7233725D" w14:textId="77777777" w:rsidR="00DC15D1" w:rsidRPr="006860DB" w:rsidRDefault="00DC15D1" w:rsidP="00A02E5B">
            <w:pPr>
              <w:spacing w:before="100" w:beforeAutospacing="1" w:after="100" w:afterAutospacing="1"/>
              <w:rPr>
                <w:color w:val="000000"/>
                <w:sz w:val="16"/>
                <w:szCs w:val="16"/>
              </w:rPr>
            </w:pPr>
            <w:r w:rsidRPr="006860DB">
              <w:rPr>
                <w:color w:val="000000"/>
                <w:sz w:val="16"/>
                <w:szCs w:val="16"/>
              </w:rPr>
              <w:t>Gaunamas pranešimas dėl licencijos patvirtinimo.</w:t>
            </w:r>
          </w:p>
        </w:tc>
        <w:tc>
          <w:tcPr>
            <w:tcW w:w="0" w:type="auto"/>
            <w:vAlign w:val="top"/>
          </w:tcPr>
          <w:p w14:paraId="3AB74888"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51EC01D1" w14:textId="77777777" w:rsidTr="63690767">
        <w:trPr>
          <w:trHeight w:val="227"/>
        </w:trPr>
        <w:tc>
          <w:tcPr>
            <w:tcW w:w="0" w:type="auto"/>
            <w:vAlign w:val="top"/>
          </w:tcPr>
          <w:p w14:paraId="03EC5CBD" w14:textId="51F2184A"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lastRenderedPageBreak/>
              <w:t>T1</w:t>
            </w:r>
            <w:r w:rsidR="00C16D37">
              <w:rPr>
                <w:color w:val="000000"/>
                <w:sz w:val="16"/>
                <w:szCs w:val="16"/>
              </w:rPr>
              <w:t>7</w:t>
            </w:r>
          </w:p>
        </w:tc>
        <w:tc>
          <w:tcPr>
            <w:tcW w:w="0" w:type="auto"/>
            <w:vAlign w:val="top"/>
          </w:tcPr>
          <w:p w14:paraId="1DAE7A15"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tcW w:w="0" w:type="auto"/>
            <w:vAlign w:val="top"/>
          </w:tcPr>
          <w:p w14:paraId="498E2CAE"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erduoti licenciją Pareiškėjui</w:t>
            </w:r>
          </w:p>
        </w:tc>
        <w:tc>
          <w:tcPr>
            <w:tcW w:w="0" w:type="auto"/>
            <w:vAlign w:val="top"/>
          </w:tcPr>
          <w:p w14:paraId="6E54D9C3" w14:textId="7127E8E0"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483303C7" w14:textId="2911A795" w:rsidR="00DC15D1" w:rsidRPr="006860DB" w:rsidRDefault="01F3275F" w:rsidP="63690767">
            <w:pPr>
              <w:spacing w:before="100" w:beforeAutospacing="1" w:after="100" w:afterAutospacing="1"/>
              <w:ind w:left="0"/>
              <w:jc w:val="left"/>
              <w:rPr>
                <w:color w:val="000000"/>
                <w:sz w:val="16"/>
                <w:szCs w:val="16"/>
              </w:rPr>
            </w:pPr>
            <w:r w:rsidRPr="63690767">
              <w:rPr>
                <w:color w:val="000000"/>
                <w:sz w:val="16"/>
                <w:szCs w:val="16"/>
              </w:rPr>
              <w:t>E</w:t>
            </w:r>
            <w:r w:rsidR="00DC15D1" w:rsidRPr="63690767">
              <w:rPr>
                <w:color w:val="000000"/>
                <w:sz w:val="16"/>
                <w:szCs w:val="16"/>
              </w:rPr>
              <w:t>l. paštas</w:t>
            </w:r>
            <w:r w:rsidR="00F323EC" w:rsidRPr="63690767">
              <w:rPr>
                <w:color w:val="000000"/>
                <w:sz w:val="16"/>
                <w:szCs w:val="16"/>
              </w:rPr>
              <w:t xml:space="preserve">, </w:t>
            </w:r>
            <w:r w:rsidR="00C16D37" w:rsidRPr="63690767">
              <w:rPr>
                <w:sz w:val="16"/>
                <w:szCs w:val="16"/>
              </w:rPr>
              <w:t>AVILYS</w:t>
            </w:r>
            <w:r w:rsidR="00F323EC" w:rsidRPr="63690767">
              <w:rPr>
                <w:sz w:val="16"/>
                <w:szCs w:val="16"/>
              </w:rPr>
              <w:t>, LIS</w:t>
            </w:r>
          </w:p>
        </w:tc>
        <w:tc>
          <w:tcPr>
            <w:tcW w:w="0" w:type="auto"/>
            <w:vAlign w:val="top"/>
          </w:tcPr>
          <w:p w14:paraId="6824BF89" w14:textId="3B3C6089" w:rsidR="00DC15D1" w:rsidRPr="006860DB" w:rsidRDefault="00DC15D1" w:rsidP="63690767">
            <w:pPr>
              <w:spacing w:before="100" w:beforeAutospacing="1" w:after="100" w:afterAutospacing="1"/>
              <w:rPr>
                <w:color w:val="000000"/>
                <w:sz w:val="16"/>
                <w:szCs w:val="16"/>
              </w:rPr>
            </w:pPr>
            <w:r w:rsidRPr="63690767">
              <w:rPr>
                <w:color w:val="000000"/>
                <w:sz w:val="16"/>
                <w:szCs w:val="16"/>
              </w:rPr>
              <w:t>Paruošta ir patvirtinta licencija perduodama Pareiškėjui</w:t>
            </w:r>
            <w:r w:rsidR="3FC200CF" w:rsidRPr="63690767">
              <w:rPr>
                <w:color w:val="000000"/>
                <w:sz w:val="16"/>
                <w:szCs w:val="16"/>
              </w:rPr>
              <w:t>.</w:t>
            </w:r>
          </w:p>
        </w:tc>
        <w:tc>
          <w:tcPr>
            <w:tcW w:w="0" w:type="auto"/>
            <w:vAlign w:val="top"/>
          </w:tcPr>
          <w:p w14:paraId="64D4C73B"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4CCC39B0" w14:textId="77777777" w:rsidTr="63690767">
        <w:trPr>
          <w:trHeight w:val="227"/>
        </w:trPr>
        <w:tc>
          <w:tcPr>
            <w:tcW w:w="0" w:type="auto"/>
            <w:vAlign w:val="top"/>
          </w:tcPr>
          <w:p w14:paraId="660E9188" w14:textId="5809EA67"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E1</w:t>
            </w:r>
            <w:r w:rsidR="00255A89">
              <w:rPr>
                <w:color w:val="000000"/>
                <w:sz w:val="16"/>
                <w:szCs w:val="16"/>
              </w:rPr>
              <w:t>5</w:t>
            </w:r>
          </w:p>
        </w:tc>
        <w:tc>
          <w:tcPr>
            <w:tcW w:w="0" w:type="auto"/>
            <w:vAlign w:val="top"/>
          </w:tcPr>
          <w:p w14:paraId="57F1E9BE"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reiškėjas</w:t>
            </w:r>
          </w:p>
        </w:tc>
        <w:tc>
          <w:tcPr>
            <w:tcW w:w="0" w:type="auto"/>
            <w:vAlign w:val="top"/>
          </w:tcPr>
          <w:p w14:paraId="76A107F8"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Gauta licencija</w:t>
            </w:r>
          </w:p>
        </w:tc>
        <w:tc>
          <w:tcPr>
            <w:tcW w:w="0" w:type="auto"/>
            <w:vAlign w:val="top"/>
          </w:tcPr>
          <w:p w14:paraId="1ABBAF28"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2D3B40F6"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5537F662" w14:textId="77777777" w:rsidR="00DC15D1" w:rsidRPr="006860DB" w:rsidRDefault="00DC15D1" w:rsidP="00A02E5B">
            <w:pPr>
              <w:spacing w:before="100" w:beforeAutospacing="1" w:after="100" w:afterAutospacing="1"/>
              <w:rPr>
                <w:color w:val="000000"/>
                <w:sz w:val="16"/>
                <w:szCs w:val="16"/>
              </w:rPr>
            </w:pPr>
            <w:r w:rsidRPr="006860DB">
              <w:rPr>
                <w:color w:val="000000"/>
                <w:sz w:val="16"/>
                <w:szCs w:val="16"/>
              </w:rPr>
              <w:t>Gaunamas pranešimas su licencija ir papildoma informacija.</w:t>
            </w:r>
          </w:p>
        </w:tc>
        <w:tc>
          <w:tcPr>
            <w:tcW w:w="0" w:type="auto"/>
            <w:vAlign w:val="top"/>
          </w:tcPr>
          <w:p w14:paraId="5EF3DF59"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6B822B81" w14:textId="77777777" w:rsidTr="63690767">
        <w:trPr>
          <w:trHeight w:val="227"/>
        </w:trPr>
        <w:tc>
          <w:tcPr>
            <w:tcW w:w="0" w:type="auto"/>
            <w:vAlign w:val="top"/>
          </w:tcPr>
          <w:p w14:paraId="51CE0567" w14:textId="01312C0C"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T1</w:t>
            </w:r>
            <w:r w:rsidR="00903864">
              <w:rPr>
                <w:color w:val="000000"/>
                <w:sz w:val="16"/>
                <w:szCs w:val="16"/>
              </w:rPr>
              <w:t>9</w:t>
            </w:r>
          </w:p>
        </w:tc>
        <w:tc>
          <w:tcPr>
            <w:tcW w:w="0" w:type="auto"/>
            <w:vAlign w:val="top"/>
          </w:tcPr>
          <w:p w14:paraId="67B232E8"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tcW w:w="0" w:type="auto"/>
            <w:vAlign w:val="top"/>
          </w:tcPr>
          <w:p w14:paraId="3A57DD1A"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skelbti svetainėje</w:t>
            </w:r>
          </w:p>
        </w:tc>
        <w:tc>
          <w:tcPr>
            <w:tcW w:w="0" w:type="auto"/>
            <w:vAlign w:val="top"/>
          </w:tcPr>
          <w:p w14:paraId="57C9FAB9" w14:textId="7D48E937" w:rsidR="00DC15D1" w:rsidRPr="006860DB" w:rsidRDefault="001A083E" w:rsidP="00A02E5B">
            <w:pPr>
              <w:spacing w:before="100" w:beforeAutospacing="1" w:after="100" w:afterAutospacing="1"/>
              <w:jc w:val="left"/>
              <w:rPr>
                <w:color w:val="000000"/>
                <w:sz w:val="16"/>
                <w:szCs w:val="16"/>
              </w:rPr>
            </w:pPr>
            <w:r w:rsidRPr="006860DB">
              <w:rPr>
                <w:color w:val="000000"/>
                <w:sz w:val="16"/>
                <w:szCs w:val="16"/>
              </w:rPr>
              <w:t xml:space="preserve">5 </w:t>
            </w:r>
            <w:proofErr w:type="spellStart"/>
            <w:r w:rsidRPr="006860DB">
              <w:rPr>
                <w:color w:val="000000"/>
                <w:sz w:val="16"/>
                <w:szCs w:val="16"/>
              </w:rPr>
              <w:t>d.d</w:t>
            </w:r>
            <w:proofErr w:type="spellEnd"/>
            <w:r w:rsidRPr="006860DB">
              <w:rPr>
                <w:color w:val="000000"/>
                <w:sz w:val="16"/>
                <w:szCs w:val="16"/>
              </w:rPr>
              <w:t>.</w:t>
            </w:r>
          </w:p>
        </w:tc>
        <w:tc>
          <w:tcPr>
            <w:tcW w:w="0" w:type="auto"/>
            <w:vAlign w:val="top"/>
          </w:tcPr>
          <w:p w14:paraId="7AA46199"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Institucijos svetainė</w:t>
            </w:r>
          </w:p>
        </w:tc>
        <w:tc>
          <w:tcPr>
            <w:tcW w:w="0" w:type="auto"/>
            <w:vAlign w:val="top"/>
          </w:tcPr>
          <w:p w14:paraId="0F4114FC" w14:textId="77777777" w:rsidR="00DC15D1" w:rsidRPr="006860DB" w:rsidRDefault="00DC15D1" w:rsidP="00A02E5B">
            <w:pPr>
              <w:spacing w:before="100" w:beforeAutospacing="1" w:after="100" w:afterAutospacing="1"/>
              <w:rPr>
                <w:color w:val="000000"/>
                <w:sz w:val="16"/>
                <w:szCs w:val="16"/>
              </w:rPr>
            </w:pPr>
            <w:r w:rsidRPr="006860DB">
              <w:rPr>
                <w:color w:val="000000"/>
                <w:sz w:val="16"/>
                <w:szCs w:val="16"/>
              </w:rPr>
              <w:t>Licencijos duomenys paskelbiami institucijos internetinėje svetainėje.</w:t>
            </w:r>
          </w:p>
        </w:tc>
        <w:tc>
          <w:tcPr>
            <w:tcW w:w="0" w:type="auto"/>
            <w:vAlign w:val="top"/>
          </w:tcPr>
          <w:p w14:paraId="4ECEB853"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446F788D" w14:textId="77777777" w:rsidTr="63690767">
        <w:trPr>
          <w:trHeight w:val="227"/>
        </w:trPr>
        <w:tc>
          <w:tcPr>
            <w:tcW w:w="0" w:type="auto"/>
            <w:vAlign w:val="top"/>
          </w:tcPr>
          <w:p w14:paraId="7BCBEE84" w14:textId="270C564C"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T</w:t>
            </w:r>
            <w:r w:rsidR="00255A89">
              <w:rPr>
                <w:color w:val="000000"/>
                <w:sz w:val="16"/>
                <w:szCs w:val="16"/>
              </w:rPr>
              <w:t>1</w:t>
            </w:r>
            <w:r w:rsidR="00903864">
              <w:rPr>
                <w:color w:val="000000"/>
                <w:sz w:val="16"/>
                <w:szCs w:val="16"/>
              </w:rPr>
              <w:t>8</w:t>
            </w:r>
          </w:p>
        </w:tc>
        <w:tc>
          <w:tcPr>
            <w:tcW w:w="0" w:type="auto"/>
            <w:vAlign w:val="top"/>
          </w:tcPr>
          <w:p w14:paraId="598A4B7E"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tcW w:w="0" w:type="auto"/>
            <w:vAlign w:val="top"/>
          </w:tcPr>
          <w:p w14:paraId="297EFF42"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teikti duomenis LIS</w:t>
            </w:r>
          </w:p>
        </w:tc>
        <w:tc>
          <w:tcPr>
            <w:tcW w:w="0" w:type="auto"/>
            <w:vAlign w:val="top"/>
          </w:tcPr>
          <w:p w14:paraId="081362B1"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6ABDE05D"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LIS</w:t>
            </w:r>
          </w:p>
        </w:tc>
        <w:tc>
          <w:tcPr>
            <w:tcW w:w="0" w:type="auto"/>
            <w:vAlign w:val="top"/>
          </w:tcPr>
          <w:p w14:paraId="1155353E" w14:textId="77777777" w:rsidR="00DC15D1" w:rsidRPr="006860DB" w:rsidRDefault="00DC15D1" w:rsidP="00A02E5B">
            <w:pPr>
              <w:spacing w:before="100" w:beforeAutospacing="1" w:after="100" w:afterAutospacing="1"/>
              <w:rPr>
                <w:color w:val="000000"/>
                <w:sz w:val="16"/>
                <w:szCs w:val="16"/>
              </w:rPr>
            </w:pPr>
            <w:r w:rsidRPr="006860DB">
              <w:rPr>
                <w:color w:val="000000"/>
                <w:sz w:val="16"/>
                <w:szCs w:val="16"/>
              </w:rPr>
              <w:t>Licencijos duomenys pateikiami LIS.</w:t>
            </w:r>
          </w:p>
        </w:tc>
        <w:tc>
          <w:tcPr>
            <w:tcW w:w="0" w:type="auto"/>
            <w:vAlign w:val="top"/>
          </w:tcPr>
          <w:p w14:paraId="0CE83CC1" w14:textId="77777777" w:rsidR="00DC15D1" w:rsidRPr="006860DB" w:rsidRDefault="00DC15D1" w:rsidP="00A02E5B">
            <w:pPr>
              <w:spacing w:before="100" w:beforeAutospacing="1" w:after="100" w:afterAutospacing="1"/>
              <w:jc w:val="left"/>
              <w:rPr>
                <w:color w:val="000000"/>
                <w:sz w:val="16"/>
                <w:szCs w:val="16"/>
              </w:rPr>
            </w:pPr>
          </w:p>
        </w:tc>
      </w:tr>
      <w:tr w:rsidR="004E10A7" w:rsidRPr="006860DB" w14:paraId="2230E128" w14:textId="77777777" w:rsidTr="63690767">
        <w:trPr>
          <w:trHeight w:val="227"/>
        </w:trPr>
        <w:tc>
          <w:tcPr>
            <w:tcW w:w="0" w:type="auto"/>
            <w:vAlign w:val="top"/>
          </w:tcPr>
          <w:p w14:paraId="03709B28" w14:textId="3832507E" w:rsidR="00DC15D1" w:rsidRPr="006860DB" w:rsidRDefault="00DC15D1" w:rsidP="00A02E5B">
            <w:pPr>
              <w:spacing w:before="100" w:beforeAutospacing="1" w:after="100" w:afterAutospacing="1"/>
              <w:ind w:hanging="173"/>
              <w:jc w:val="left"/>
              <w:rPr>
                <w:color w:val="000000"/>
                <w:sz w:val="16"/>
                <w:szCs w:val="16"/>
              </w:rPr>
            </w:pPr>
            <w:r w:rsidRPr="006860DB">
              <w:rPr>
                <w:color w:val="000000"/>
                <w:sz w:val="16"/>
                <w:szCs w:val="16"/>
              </w:rPr>
              <w:t>E1</w:t>
            </w:r>
            <w:r w:rsidR="00255A89">
              <w:rPr>
                <w:color w:val="000000"/>
                <w:sz w:val="16"/>
                <w:szCs w:val="16"/>
              </w:rPr>
              <w:t>6-E17</w:t>
            </w:r>
          </w:p>
        </w:tc>
        <w:tc>
          <w:tcPr>
            <w:tcW w:w="0" w:type="auto"/>
            <w:vAlign w:val="top"/>
          </w:tcPr>
          <w:p w14:paraId="11FD1085" w14:textId="741B049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areiškėjas / Licencijavimo specialistas</w:t>
            </w:r>
            <w:r w:rsidR="00255A89">
              <w:rPr>
                <w:color w:val="000000"/>
                <w:sz w:val="16"/>
                <w:szCs w:val="16"/>
              </w:rPr>
              <w:t xml:space="preserve"> (</w:t>
            </w:r>
            <w:r w:rsidR="00255A89" w:rsidRPr="006860DB">
              <w:rPr>
                <w:sz w:val="16"/>
                <w:szCs w:val="16"/>
              </w:rPr>
              <w:t>Valstybinė energetikos reguliavimo taryba</w:t>
            </w:r>
            <w:r w:rsidR="00255A89">
              <w:rPr>
                <w:color w:val="000000"/>
                <w:sz w:val="16"/>
                <w:szCs w:val="16"/>
              </w:rPr>
              <w:t>)</w:t>
            </w:r>
          </w:p>
        </w:tc>
        <w:tc>
          <w:tcPr>
            <w:tcW w:w="0" w:type="auto"/>
            <w:vAlign w:val="top"/>
          </w:tcPr>
          <w:p w14:paraId="346F80A1" w14:textId="77777777" w:rsidR="00DC15D1" w:rsidRPr="006860DB" w:rsidRDefault="00DC15D1" w:rsidP="00A02E5B">
            <w:pPr>
              <w:spacing w:before="100" w:beforeAutospacing="1" w:after="100" w:afterAutospacing="1"/>
              <w:jc w:val="left"/>
              <w:rPr>
                <w:color w:val="000000"/>
                <w:sz w:val="16"/>
                <w:szCs w:val="16"/>
              </w:rPr>
            </w:pPr>
            <w:r w:rsidRPr="006860DB">
              <w:rPr>
                <w:color w:val="000000"/>
                <w:sz w:val="16"/>
                <w:szCs w:val="16"/>
              </w:rPr>
              <w:t>Proceso pabaiga</w:t>
            </w:r>
          </w:p>
        </w:tc>
        <w:tc>
          <w:tcPr>
            <w:tcW w:w="0" w:type="auto"/>
            <w:vAlign w:val="top"/>
          </w:tcPr>
          <w:p w14:paraId="34A670D0"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7042AA9C" w14:textId="77777777" w:rsidR="00DC15D1" w:rsidRPr="006860DB" w:rsidRDefault="00DC15D1" w:rsidP="00A02E5B">
            <w:pPr>
              <w:spacing w:before="100" w:beforeAutospacing="1" w:after="100" w:afterAutospacing="1"/>
              <w:jc w:val="left"/>
              <w:rPr>
                <w:color w:val="000000"/>
                <w:sz w:val="16"/>
                <w:szCs w:val="16"/>
              </w:rPr>
            </w:pPr>
          </w:p>
        </w:tc>
        <w:tc>
          <w:tcPr>
            <w:tcW w:w="0" w:type="auto"/>
            <w:vAlign w:val="top"/>
          </w:tcPr>
          <w:p w14:paraId="489814B6" w14:textId="77777777" w:rsidR="00DC15D1" w:rsidRPr="006860DB" w:rsidRDefault="00DC15D1" w:rsidP="00A02E5B">
            <w:pPr>
              <w:spacing w:before="100" w:beforeAutospacing="1" w:after="100" w:afterAutospacing="1"/>
              <w:rPr>
                <w:color w:val="000000"/>
                <w:sz w:val="16"/>
                <w:szCs w:val="16"/>
              </w:rPr>
            </w:pPr>
          </w:p>
        </w:tc>
        <w:tc>
          <w:tcPr>
            <w:tcW w:w="0" w:type="auto"/>
            <w:vAlign w:val="top"/>
          </w:tcPr>
          <w:p w14:paraId="0D5F75A5" w14:textId="77777777" w:rsidR="00DC15D1" w:rsidRPr="006860DB" w:rsidRDefault="00DC15D1" w:rsidP="00A02E5B">
            <w:pPr>
              <w:spacing w:before="100" w:beforeAutospacing="1" w:after="100" w:afterAutospacing="1"/>
              <w:jc w:val="left"/>
              <w:rPr>
                <w:color w:val="000000"/>
                <w:sz w:val="16"/>
                <w:szCs w:val="16"/>
              </w:rPr>
            </w:pPr>
          </w:p>
        </w:tc>
      </w:tr>
      <w:bookmarkEnd w:id="23"/>
    </w:tbl>
    <w:p w14:paraId="62CA0D90" w14:textId="77777777" w:rsidR="00E4490F" w:rsidRPr="006860DB" w:rsidRDefault="00E4490F" w:rsidP="006C3AB3">
      <w:pPr>
        <w:ind w:left="284"/>
        <w:rPr>
          <w:color w:val="221F1F"/>
          <w:sz w:val="16"/>
          <w:szCs w:val="16"/>
        </w:rPr>
      </w:pPr>
    </w:p>
    <w:p w14:paraId="6DAB46CC" w14:textId="77777777" w:rsidR="004E136A" w:rsidRPr="006860DB" w:rsidRDefault="004E136A" w:rsidP="00D26497">
      <w:pPr>
        <w:pStyle w:val="Heading1"/>
        <w:numPr>
          <w:ilvl w:val="0"/>
          <w:numId w:val="0"/>
        </w:numPr>
        <w:ind w:left="432"/>
        <w:sectPr w:rsidR="004E136A" w:rsidRPr="006860DB" w:rsidSect="00470332">
          <w:headerReference w:type="default" r:id="rId22"/>
          <w:pgSz w:w="16838" w:h="11906" w:orient="landscape" w:code="9"/>
          <w:pgMar w:top="1134" w:right="1247" w:bottom="1134" w:left="992" w:header="0" w:footer="284" w:gutter="0"/>
          <w:cols w:space="720"/>
          <w:docGrid w:linePitch="360"/>
        </w:sectPr>
      </w:pPr>
      <w:bookmarkStart w:id="24" w:name="_Toc162985295"/>
    </w:p>
    <w:p w14:paraId="45F485A7" w14:textId="0B3A070D" w:rsidR="0042765B" w:rsidRPr="006860DB" w:rsidRDefault="0042765B" w:rsidP="0042765B">
      <w:pPr>
        <w:pStyle w:val="Heading2"/>
        <w:ind w:left="0" w:firstLine="0"/>
      </w:pPr>
      <w:bookmarkStart w:id="25" w:name="_Toc171006111"/>
      <w:r w:rsidRPr="006860DB">
        <w:rPr>
          <w:color w:val="221F1F"/>
        </w:rPr>
        <w:lastRenderedPageBreak/>
        <w:t>Licencijos</w:t>
      </w:r>
      <w:r w:rsidRPr="006860DB">
        <w:t xml:space="preserve"> </w:t>
      </w:r>
      <w:r w:rsidR="00BE7EC4" w:rsidRPr="006860DB">
        <w:t>išdavimo</w:t>
      </w:r>
      <w:r w:rsidRPr="006860DB">
        <w:t xml:space="preserve"> sąlygos</w:t>
      </w:r>
      <w:bookmarkEnd w:id="25"/>
    </w:p>
    <w:p w14:paraId="37D62945" w14:textId="2B999859" w:rsidR="0042765B" w:rsidRPr="006860DB" w:rsidRDefault="000F166F" w:rsidP="0042765B">
      <w:pPr>
        <w:pStyle w:val="Figurecaption"/>
        <w:jc w:val="left"/>
        <w:rPr>
          <w:rFonts w:eastAsiaTheme="minorHAnsi" w:cs="Times New Roman"/>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DE146B">
        <w:t>6</w:t>
      </w:r>
      <w:r w:rsidRPr="006860DB">
        <w:rPr>
          <w:noProof w:val="0"/>
        </w:rPr>
        <w:fldChar w:fldCharType="end"/>
      </w:r>
      <w:r w:rsidRPr="006860DB">
        <w:rPr>
          <w:noProof w:val="0"/>
        </w:rPr>
        <w:t xml:space="preserve"> lentelė. </w:t>
      </w:r>
      <w:r w:rsidR="0042765B" w:rsidRPr="006860DB">
        <w:rPr>
          <w:noProof w:val="0"/>
        </w:rPr>
        <w:t>Licencijos veiksmo sąlygos</w:t>
      </w:r>
    </w:p>
    <w:p w14:paraId="1632B94A" w14:textId="77777777" w:rsidR="00255A89" w:rsidRDefault="00255A89"/>
    <w:tbl>
      <w:tblPr>
        <w:tblStyle w:val="IO2020"/>
        <w:tblW w:w="5230" w:type="pct"/>
        <w:tblInd w:w="10" w:type="dxa"/>
        <w:tblBorders>
          <w:top w:val="single" w:sz="4" w:space="0" w:color="CCC9E5"/>
          <w:left w:val="single" w:sz="4" w:space="0" w:color="CCC9E5"/>
          <w:right w:val="single" w:sz="4" w:space="0" w:color="CCC9E5"/>
          <w:insideV w:val="single" w:sz="4" w:space="0" w:color="CCC9E5"/>
        </w:tblBorders>
        <w:tblLayout w:type="fixed"/>
        <w:tblLook w:val="0620" w:firstRow="1" w:lastRow="0" w:firstColumn="0" w:lastColumn="0" w:noHBand="1" w:noVBand="1"/>
      </w:tblPr>
      <w:tblGrid>
        <w:gridCol w:w="852"/>
        <w:gridCol w:w="1833"/>
        <w:gridCol w:w="3398"/>
        <w:gridCol w:w="1707"/>
        <w:gridCol w:w="1550"/>
      </w:tblGrid>
      <w:tr w:rsidR="00FF5761" w:rsidRPr="006860DB" w14:paraId="100535A6" w14:textId="77777777" w:rsidTr="00255A89">
        <w:trPr>
          <w:cnfStyle w:val="100000000000" w:firstRow="1" w:lastRow="0" w:firstColumn="0" w:lastColumn="0" w:oddVBand="0" w:evenVBand="0" w:oddHBand="0" w:evenHBand="0" w:firstRowFirstColumn="0" w:firstRowLastColumn="0" w:lastRowFirstColumn="0" w:lastRowLastColumn="0"/>
          <w:trHeight w:val="788"/>
          <w:tblHeader/>
        </w:trPr>
        <w:tc>
          <w:tcPr>
            <w:tcW w:w="456" w:type="pct"/>
            <w:tcBorders>
              <w:bottom w:val="single" w:sz="12" w:space="0" w:color="002060"/>
            </w:tcBorders>
            <w:shd w:val="clear" w:color="auto" w:fill="CCC9E5"/>
            <w:vAlign w:val="top"/>
          </w:tcPr>
          <w:p w14:paraId="2DFA09EB" w14:textId="525B8DAD" w:rsidR="0042765B" w:rsidRPr="006860DB" w:rsidRDefault="0042765B" w:rsidP="0046114E">
            <w:pPr>
              <w:pStyle w:val="Lentelsh1"/>
              <w:spacing w:before="120" w:after="120"/>
              <w:ind w:left="0" w:right="282"/>
              <w:rPr>
                <w:b/>
                <w:color w:val="221F1F"/>
                <w:sz w:val="16"/>
                <w:szCs w:val="14"/>
              </w:rPr>
            </w:pPr>
            <w:r w:rsidRPr="006860DB">
              <w:rPr>
                <w:b/>
                <w:color w:val="221F1F"/>
                <w:sz w:val="16"/>
                <w:szCs w:val="14"/>
              </w:rPr>
              <w:t>Nr.</w:t>
            </w:r>
          </w:p>
        </w:tc>
        <w:tc>
          <w:tcPr>
            <w:tcW w:w="981" w:type="pct"/>
            <w:tcBorders>
              <w:bottom w:val="single" w:sz="12" w:space="0" w:color="002060"/>
            </w:tcBorders>
            <w:shd w:val="clear" w:color="auto" w:fill="CCC9E5"/>
            <w:vAlign w:val="top"/>
          </w:tcPr>
          <w:p w14:paraId="6C5B4BA5" w14:textId="30987236" w:rsidR="0042765B" w:rsidRPr="006860DB" w:rsidRDefault="0042765B" w:rsidP="0046114E">
            <w:pPr>
              <w:pStyle w:val="Lentelsh1"/>
              <w:spacing w:before="120" w:after="120"/>
              <w:ind w:left="0" w:right="282"/>
              <w:rPr>
                <w:b/>
                <w:color w:val="221F1F"/>
                <w:sz w:val="16"/>
                <w:szCs w:val="14"/>
              </w:rPr>
            </w:pPr>
            <w:r w:rsidRPr="006860DB">
              <w:rPr>
                <w:b/>
                <w:color w:val="221F1F"/>
                <w:sz w:val="16"/>
                <w:szCs w:val="14"/>
              </w:rPr>
              <w:t>Reikalavimas</w:t>
            </w:r>
          </w:p>
        </w:tc>
        <w:tc>
          <w:tcPr>
            <w:tcW w:w="1819" w:type="pct"/>
            <w:tcBorders>
              <w:bottom w:val="single" w:sz="12" w:space="0" w:color="002060"/>
            </w:tcBorders>
            <w:shd w:val="clear" w:color="auto" w:fill="CCC9E5"/>
            <w:vAlign w:val="top"/>
          </w:tcPr>
          <w:p w14:paraId="0571D987" w14:textId="4BFD0FF9" w:rsidR="0042765B" w:rsidRPr="006860DB" w:rsidRDefault="0042765B" w:rsidP="0046114E">
            <w:pPr>
              <w:pStyle w:val="Lentelsh1"/>
              <w:spacing w:before="120" w:after="120"/>
              <w:ind w:left="0" w:right="282"/>
              <w:rPr>
                <w:b/>
                <w:color w:val="221F1F"/>
                <w:sz w:val="16"/>
                <w:szCs w:val="14"/>
              </w:rPr>
            </w:pPr>
            <w:r w:rsidRPr="006860DB">
              <w:rPr>
                <w:b/>
                <w:color w:val="221F1F"/>
                <w:sz w:val="16"/>
                <w:szCs w:val="14"/>
              </w:rPr>
              <w:t>Aprašymas</w:t>
            </w:r>
          </w:p>
        </w:tc>
        <w:tc>
          <w:tcPr>
            <w:tcW w:w="914" w:type="pct"/>
            <w:tcBorders>
              <w:bottom w:val="single" w:sz="12" w:space="0" w:color="002060"/>
            </w:tcBorders>
            <w:shd w:val="clear" w:color="auto" w:fill="CCC9E5"/>
            <w:vAlign w:val="top"/>
          </w:tcPr>
          <w:p w14:paraId="7BB2C8C3" w14:textId="1E8D700F" w:rsidR="0042765B" w:rsidRPr="006860DB" w:rsidRDefault="0042765B" w:rsidP="0046114E">
            <w:pPr>
              <w:pStyle w:val="Lentelsh1"/>
              <w:spacing w:before="120" w:after="120"/>
              <w:ind w:left="0" w:right="282"/>
              <w:rPr>
                <w:b/>
                <w:color w:val="221F1F"/>
                <w:sz w:val="16"/>
                <w:szCs w:val="14"/>
              </w:rPr>
            </w:pPr>
            <w:r w:rsidRPr="006860DB">
              <w:rPr>
                <w:b/>
                <w:color w:val="221F1F"/>
                <w:sz w:val="16"/>
                <w:szCs w:val="14"/>
              </w:rPr>
              <w:t xml:space="preserve">Atitikimo įrodymas </w:t>
            </w:r>
          </w:p>
        </w:tc>
        <w:tc>
          <w:tcPr>
            <w:tcW w:w="831" w:type="pct"/>
            <w:tcBorders>
              <w:bottom w:val="single" w:sz="12" w:space="0" w:color="002060"/>
            </w:tcBorders>
            <w:shd w:val="clear" w:color="auto" w:fill="CCC9E5"/>
            <w:vAlign w:val="top"/>
          </w:tcPr>
          <w:p w14:paraId="14CCCDF0" w14:textId="21442464" w:rsidR="0042765B" w:rsidRPr="006860DB" w:rsidRDefault="0042765B" w:rsidP="0046114E">
            <w:pPr>
              <w:pStyle w:val="Lentelsh1"/>
              <w:spacing w:before="120" w:after="120"/>
              <w:ind w:left="0" w:right="282"/>
              <w:rPr>
                <w:b/>
                <w:color w:val="221F1F"/>
                <w:sz w:val="16"/>
                <w:szCs w:val="14"/>
              </w:rPr>
            </w:pPr>
            <w:r w:rsidRPr="006860DB">
              <w:rPr>
                <w:b/>
                <w:color w:val="221F1F"/>
                <w:sz w:val="16"/>
                <w:szCs w:val="14"/>
              </w:rPr>
              <w:t>Kuriai gavėjų grupei taikoma</w:t>
            </w:r>
          </w:p>
        </w:tc>
      </w:tr>
      <w:tr w:rsidR="00753442" w:rsidRPr="00CC07AC" w14:paraId="4C13C8EB" w14:textId="77777777" w:rsidTr="00255A89">
        <w:trPr>
          <w:trHeight w:val="378"/>
        </w:trPr>
        <w:tc>
          <w:tcPr>
            <w:tcW w:w="456" w:type="pct"/>
            <w:tcBorders>
              <w:top w:val="single" w:sz="12" w:space="0" w:color="002060"/>
            </w:tcBorders>
            <w:vAlign w:val="top"/>
          </w:tcPr>
          <w:p w14:paraId="32E7E364" w14:textId="134FEF50" w:rsidR="00CC07AC" w:rsidRPr="00CC07AC" w:rsidRDefault="00CC07AC" w:rsidP="00255A89">
            <w:pPr>
              <w:spacing w:before="0" w:after="0" w:line="240" w:lineRule="auto"/>
              <w:ind w:left="0" w:right="0"/>
              <w:rPr>
                <w:sz w:val="16"/>
                <w:szCs w:val="16"/>
              </w:rPr>
            </w:pPr>
            <w:r>
              <w:rPr>
                <w:sz w:val="16"/>
                <w:szCs w:val="16"/>
              </w:rPr>
              <w:t>1.</w:t>
            </w:r>
          </w:p>
        </w:tc>
        <w:tc>
          <w:tcPr>
            <w:tcW w:w="981" w:type="pct"/>
            <w:tcBorders>
              <w:top w:val="single" w:sz="12" w:space="0" w:color="002060"/>
            </w:tcBorders>
            <w:vAlign w:val="top"/>
          </w:tcPr>
          <w:p w14:paraId="050B551D" w14:textId="52A04ECB" w:rsidR="0042765B" w:rsidRPr="00CC07AC" w:rsidRDefault="0049014F" w:rsidP="0046114E">
            <w:pPr>
              <w:pStyle w:val="Lentelsh2"/>
              <w:spacing w:before="0" w:after="0"/>
              <w:ind w:left="0" w:right="0"/>
              <w:rPr>
                <w:sz w:val="16"/>
                <w:szCs w:val="16"/>
              </w:rPr>
            </w:pPr>
            <w:r w:rsidRPr="00CC07AC">
              <w:rPr>
                <w:sz w:val="16"/>
                <w:szCs w:val="16"/>
              </w:rPr>
              <w:t>Pateikti nustatytos formos prašymą, deklaraciją</w:t>
            </w:r>
          </w:p>
        </w:tc>
        <w:tc>
          <w:tcPr>
            <w:tcW w:w="1819" w:type="pct"/>
            <w:tcBorders>
              <w:top w:val="single" w:sz="12" w:space="0" w:color="002060"/>
            </w:tcBorders>
            <w:vAlign w:val="top"/>
          </w:tcPr>
          <w:p w14:paraId="42F09401" w14:textId="64D63E31" w:rsidR="00D76166" w:rsidRDefault="0049014F" w:rsidP="0046114E">
            <w:pPr>
              <w:pStyle w:val="Lentelsh2"/>
              <w:spacing w:before="0" w:after="0"/>
              <w:ind w:left="0" w:right="0"/>
              <w:rPr>
                <w:rStyle w:val="Hyperlink"/>
                <w:sz w:val="16"/>
                <w:szCs w:val="16"/>
              </w:rPr>
            </w:pPr>
            <w:r w:rsidRPr="00CC07AC">
              <w:rPr>
                <w:color w:val="221F1F"/>
                <w:sz w:val="16"/>
                <w:szCs w:val="16"/>
              </w:rPr>
              <w:t xml:space="preserve">Pareiškėjas, norintis gauti leidimą Tarybai pateikia nustatytos formos prašymą, deklaraciją, vadovaujantis Valstybinės energetikos reguliavimo tarybos  2020 m. spalio 15 d. nutarimu Nr. O3E-975 „Dėl Valstybinės kainų ir energetikos kontrolės komisijos 2019 m. birželio 28 d. nutarimo Nr. O3E-240 „Dėl Deklaracijos formos apie </w:t>
            </w:r>
            <w:r w:rsidR="004069FF" w:rsidRPr="00CC07AC">
              <w:rPr>
                <w:color w:val="221F1F"/>
                <w:sz w:val="16"/>
                <w:szCs w:val="16"/>
              </w:rPr>
              <w:t>pareiškėjo</w:t>
            </w:r>
            <w:r w:rsidRPr="00CC07AC">
              <w:rPr>
                <w:color w:val="221F1F"/>
                <w:sz w:val="16"/>
                <w:szCs w:val="16"/>
              </w:rPr>
              <w:t xml:space="preserve"> atitikimą </w:t>
            </w:r>
            <w:r w:rsidR="004069FF" w:rsidRPr="00CC07AC">
              <w:rPr>
                <w:color w:val="221F1F"/>
                <w:sz w:val="16"/>
                <w:szCs w:val="16"/>
              </w:rPr>
              <w:t>veiklai</w:t>
            </w:r>
            <w:r w:rsidRPr="00CC07AC">
              <w:rPr>
                <w:color w:val="221F1F"/>
                <w:sz w:val="16"/>
                <w:szCs w:val="16"/>
              </w:rPr>
              <w:t xml:space="preserve"> vykdyti </w:t>
            </w:r>
            <w:r w:rsidR="004069FF" w:rsidRPr="00CC07AC">
              <w:rPr>
                <w:color w:val="221F1F"/>
                <w:sz w:val="16"/>
                <w:szCs w:val="16"/>
              </w:rPr>
              <w:t>tvirtinimo</w:t>
            </w:r>
            <w:r w:rsidRPr="00CC07AC">
              <w:rPr>
                <w:color w:val="221F1F"/>
                <w:sz w:val="16"/>
                <w:szCs w:val="16"/>
              </w:rPr>
              <w:t>, prašymo formos išduoti, pakeisti, sustabdyti leidimo galiojimą, panaikinti leidimo galiojimą tvirtinimo ir leidimų formų verstis prekyba naftos produktais tvirtinimo“</w:t>
            </w:r>
            <w:r w:rsidR="004069FF" w:rsidRPr="00CC07AC">
              <w:rPr>
                <w:color w:val="221F1F"/>
                <w:sz w:val="16"/>
                <w:szCs w:val="16"/>
              </w:rPr>
              <w:t xml:space="preserve"> </w:t>
            </w:r>
            <w:r w:rsidRPr="00CC07AC">
              <w:rPr>
                <w:color w:val="221F1F"/>
                <w:sz w:val="16"/>
                <w:szCs w:val="16"/>
              </w:rPr>
              <w:t xml:space="preserve">pakeitimo“. </w:t>
            </w:r>
            <w:hyperlink r:id="rId23" w:history="1">
              <w:r w:rsidRPr="00CC07AC">
                <w:rPr>
                  <w:rStyle w:val="Hyperlink"/>
                  <w:sz w:val="16"/>
                  <w:szCs w:val="16"/>
                </w:rPr>
                <w:t>https://www.e-tar.lt/portal/lt/legalAct/a62392500ee911ebb74de75171d26d52</w:t>
              </w:r>
            </w:hyperlink>
          </w:p>
          <w:p w14:paraId="42F3637A" w14:textId="77777777" w:rsidR="00402B9E" w:rsidRPr="00CC07AC" w:rsidRDefault="00402B9E" w:rsidP="0046114E">
            <w:pPr>
              <w:pStyle w:val="Lentelsh2"/>
              <w:spacing w:before="0" w:after="0"/>
              <w:ind w:left="0" w:right="0"/>
              <w:rPr>
                <w:color w:val="221F1F"/>
                <w:sz w:val="16"/>
                <w:szCs w:val="16"/>
              </w:rPr>
            </w:pPr>
          </w:p>
          <w:p w14:paraId="0FC26F4B" w14:textId="0B61B8E2" w:rsidR="004069FF" w:rsidRPr="00CC07AC" w:rsidRDefault="00000000" w:rsidP="00D72E61">
            <w:pPr>
              <w:spacing w:before="0" w:after="150" w:line="240" w:lineRule="auto"/>
              <w:ind w:left="0"/>
              <w:textAlignment w:val="baseline"/>
              <w:rPr>
                <w:color w:val="auto"/>
                <w:sz w:val="16"/>
                <w:szCs w:val="16"/>
              </w:rPr>
            </w:pPr>
            <w:hyperlink r:id="rId24" w:history="1">
              <w:r w:rsidR="004069FF" w:rsidRPr="00402B9E">
                <w:rPr>
                  <w:rStyle w:val="Hyperlink"/>
                  <w:rFonts w:eastAsia="Times New Roman" w:cs="Times New Roman"/>
                  <w:sz w:val="16"/>
                  <w:szCs w:val="16"/>
                  <w:lang w:eastAsia="lt-LT"/>
                </w:rPr>
                <w:t>Leidimų verstis nefasuotais naftos produktais veikla</w:t>
              </w:r>
              <w:r w:rsidR="004069FF" w:rsidRPr="00402B9E">
                <w:rPr>
                  <w:rStyle w:val="Hyperlink"/>
                  <w:sz w:val="16"/>
                  <w:szCs w:val="16"/>
                </w:rPr>
                <w:t xml:space="preserve">  išdavimo taisyklių 27 punktas</w:t>
              </w:r>
            </w:hyperlink>
          </w:p>
          <w:p w14:paraId="3C024C62" w14:textId="77777777" w:rsidR="0049014F" w:rsidRPr="00CC07AC" w:rsidRDefault="0049014F" w:rsidP="0046114E">
            <w:pPr>
              <w:pStyle w:val="Lentelsh2"/>
              <w:spacing w:before="0" w:after="0"/>
              <w:ind w:left="0" w:right="0"/>
              <w:rPr>
                <w:color w:val="221F1F"/>
                <w:sz w:val="16"/>
                <w:szCs w:val="16"/>
              </w:rPr>
            </w:pPr>
          </w:p>
          <w:p w14:paraId="1ECCEE96" w14:textId="5A6E3AEA" w:rsidR="004069FF" w:rsidRPr="00CC07AC" w:rsidRDefault="004069FF" w:rsidP="0046114E">
            <w:pPr>
              <w:pStyle w:val="Lentelsh2"/>
              <w:spacing w:before="0" w:after="0"/>
              <w:ind w:left="0" w:right="0"/>
              <w:rPr>
                <w:color w:val="221F1F"/>
                <w:sz w:val="16"/>
                <w:szCs w:val="16"/>
              </w:rPr>
            </w:pPr>
          </w:p>
        </w:tc>
        <w:tc>
          <w:tcPr>
            <w:tcW w:w="914" w:type="pct"/>
            <w:tcBorders>
              <w:top w:val="single" w:sz="12" w:space="0" w:color="002060"/>
            </w:tcBorders>
            <w:vAlign w:val="top"/>
          </w:tcPr>
          <w:p w14:paraId="36E9BB0C" w14:textId="5A7F9C63" w:rsidR="00D76166" w:rsidRPr="00CC07AC" w:rsidRDefault="0049014F" w:rsidP="0046114E">
            <w:pPr>
              <w:pStyle w:val="Lentelsh2"/>
              <w:spacing w:before="0" w:after="0"/>
              <w:ind w:left="0" w:right="0"/>
              <w:rPr>
                <w:color w:val="221F1F"/>
                <w:sz w:val="16"/>
                <w:szCs w:val="16"/>
              </w:rPr>
            </w:pPr>
            <w:r w:rsidRPr="00CC07AC">
              <w:rPr>
                <w:color w:val="221F1F"/>
                <w:sz w:val="16"/>
                <w:szCs w:val="16"/>
              </w:rPr>
              <w:t xml:space="preserve">Pateiktas </w:t>
            </w:r>
            <w:r w:rsidR="004069FF" w:rsidRPr="00CC07AC">
              <w:rPr>
                <w:color w:val="221F1F"/>
                <w:sz w:val="16"/>
                <w:szCs w:val="16"/>
              </w:rPr>
              <w:t xml:space="preserve">tiksliai užpildytas </w:t>
            </w:r>
            <w:r w:rsidRPr="00CC07AC">
              <w:rPr>
                <w:color w:val="221F1F"/>
                <w:sz w:val="16"/>
                <w:szCs w:val="16"/>
              </w:rPr>
              <w:t>prašymas ir deklaracija</w:t>
            </w:r>
            <w:r w:rsidR="004069FF" w:rsidRPr="00CC07AC">
              <w:rPr>
                <w:color w:val="221F1F"/>
                <w:sz w:val="16"/>
                <w:szCs w:val="16"/>
              </w:rPr>
              <w:t xml:space="preserve"> </w:t>
            </w:r>
          </w:p>
        </w:tc>
        <w:tc>
          <w:tcPr>
            <w:tcW w:w="831" w:type="pct"/>
            <w:tcBorders>
              <w:top w:val="single" w:sz="12" w:space="0" w:color="002060"/>
            </w:tcBorders>
            <w:vAlign w:val="top"/>
          </w:tcPr>
          <w:p w14:paraId="3FB98AEF" w14:textId="0FC08386" w:rsidR="0042765B" w:rsidRPr="00CC07AC" w:rsidRDefault="0049014F" w:rsidP="0046114E">
            <w:pPr>
              <w:pStyle w:val="Lentelsh2"/>
              <w:spacing w:before="0" w:after="0"/>
              <w:ind w:left="0" w:right="0"/>
              <w:rPr>
                <w:color w:val="221F1F"/>
                <w:sz w:val="16"/>
                <w:szCs w:val="16"/>
              </w:rPr>
            </w:pPr>
            <w:r w:rsidRPr="00CC07AC">
              <w:rPr>
                <w:color w:val="221F1F"/>
                <w:sz w:val="16"/>
                <w:szCs w:val="16"/>
              </w:rPr>
              <w:t>Visiems</w:t>
            </w:r>
          </w:p>
        </w:tc>
      </w:tr>
      <w:tr w:rsidR="00753442" w:rsidRPr="00CC07AC" w14:paraId="72509D1F" w14:textId="77777777" w:rsidTr="00255A89">
        <w:trPr>
          <w:trHeight w:val="378"/>
        </w:trPr>
        <w:tc>
          <w:tcPr>
            <w:tcW w:w="456" w:type="pct"/>
            <w:vAlign w:val="top"/>
          </w:tcPr>
          <w:p w14:paraId="2E0FADE6" w14:textId="4E2CF316" w:rsidR="00CC07AC" w:rsidRPr="00CC07AC" w:rsidRDefault="00CC07AC" w:rsidP="00255A89">
            <w:pPr>
              <w:spacing w:before="0" w:after="0" w:line="240" w:lineRule="auto"/>
              <w:ind w:left="0" w:right="0"/>
              <w:rPr>
                <w:sz w:val="16"/>
                <w:szCs w:val="16"/>
              </w:rPr>
            </w:pPr>
            <w:r>
              <w:rPr>
                <w:sz w:val="16"/>
                <w:szCs w:val="16"/>
              </w:rPr>
              <w:t>2.</w:t>
            </w:r>
          </w:p>
        </w:tc>
        <w:tc>
          <w:tcPr>
            <w:tcW w:w="981" w:type="pct"/>
            <w:vAlign w:val="top"/>
          </w:tcPr>
          <w:p w14:paraId="2A8F11D2" w14:textId="670EAA16" w:rsidR="0042765B" w:rsidRPr="00CC07AC" w:rsidRDefault="00E40B6A" w:rsidP="0046114E">
            <w:pPr>
              <w:pStyle w:val="Lentelsh2"/>
              <w:spacing w:before="0" w:after="0"/>
              <w:ind w:left="0" w:right="0"/>
              <w:rPr>
                <w:sz w:val="16"/>
                <w:szCs w:val="16"/>
              </w:rPr>
            </w:pPr>
            <w:r w:rsidRPr="00CC07AC">
              <w:rPr>
                <w:color w:val="000000"/>
                <w:sz w:val="16"/>
                <w:szCs w:val="16"/>
              </w:rPr>
              <w:t>N</w:t>
            </w:r>
            <w:r w:rsidR="00E0624B" w:rsidRPr="00CC07AC">
              <w:rPr>
                <w:color w:val="000000"/>
                <w:sz w:val="16"/>
                <w:szCs w:val="16"/>
              </w:rPr>
              <w:t>uosavybės teise turėti ar sutarčių pagrindu naudoti dujų terminalą (sandėlį), kuriame laikomos, sumaišomos ar iš kurių bus parduodamos dujos. Šis reikalavimas netaikomas, jeigu vykdoma didmeninė prekyba dujomis pristatant jas tiesiogiai dujų pirkėjams</w:t>
            </w:r>
          </w:p>
        </w:tc>
        <w:tc>
          <w:tcPr>
            <w:tcW w:w="1819" w:type="pct"/>
            <w:vAlign w:val="top"/>
          </w:tcPr>
          <w:p w14:paraId="7FE81428" w14:textId="0C11756D" w:rsidR="005644D1" w:rsidRPr="00CC07AC" w:rsidRDefault="005644D1" w:rsidP="00D72E61">
            <w:pPr>
              <w:spacing w:before="0" w:after="150" w:line="240" w:lineRule="auto"/>
              <w:ind w:left="0"/>
              <w:textAlignment w:val="baseline"/>
              <w:rPr>
                <w:rFonts w:eastAsia="Times New Roman" w:cs="Times New Roman"/>
                <w:color w:val="auto"/>
                <w:sz w:val="16"/>
                <w:szCs w:val="16"/>
                <w:lang w:eastAsia="lt-LT"/>
              </w:rPr>
            </w:pPr>
            <w:r w:rsidRPr="00CC07AC">
              <w:rPr>
                <w:rFonts w:eastAsia="Times New Roman" w:cs="Times New Roman"/>
                <w:color w:val="auto"/>
                <w:sz w:val="16"/>
                <w:szCs w:val="16"/>
                <w:lang w:eastAsia="lt-LT"/>
              </w:rPr>
              <w:t>informaciją ir dokumentus apie dujų sandėliavimo, maišymo ir prekybos vietas: nurodomi šių vietų adresai, rezervuarų skaičius, terminalų (sandėlių) ir rezervuarų priklausomybė (nuosavi ar naudojami sutarties pagrindu). Tuo atveju, kai neturima terminalų (sandėlių, rezervuarų) ir didmeninę prekybą dujomis planuojama vykdyti pristatant jas tiesiogiai dujų pirkėjams – šios informacijos pateikti nereikia</w:t>
            </w:r>
            <w:r w:rsidR="004069FF" w:rsidRPr="00CC07AC">
              <w:rPr>
                <w:rFonts w:eastAsia="Times New Roman" w:cs="Times New Roman"/>
                <w:color w:val="auto"/>
                <w:sz w:val="16"/>
                <w:szCs w:val="16"/>
                <w:lang w:eastAsia="lt-LT"/>
              </w:rPr>
              <w:t>.</w:t>
            </w:r>
          </w:p>
          <w:p w14:paraId="65ABE654" w14:textId="405ECD5C" w:rsidR="005644D1" w:rsidRPr="00CC07AC" w:rsidRDefault="00000000" w:rsidP="00D72E61">
            <w:pPr>
              <w:spacing w:before="0" w:after="150" w:line="240" w:lineRule="auto"/>
              <w:ind w:left="0"/>
              <w:textAlignment w:val="baseline"/>
              <w:rPr>
                <w:rFonts w:eastAsia="Times New Roman" w:cs="Times New Roman"/>
                <w:color w:val="auto"/>
                <w:sz w:val="16"/>
                <w:szCs w:val="16"/>
                <w:lang w:eastAsia="lt-LT"/>
              </w:rPr>
            </w:pPr>
            <w:hyperlink r:id="rId25" w:history="1">
              <w:r w:rsidR="005644D1" w:rsidRPr="00402B9E">
                <w:rPr>
                  <w:rStyle w:val="Hyperlink"/>
                  <w:rFonts w:eastAsia="Times New Roman" w:cs="Times New Roman"/>
                  <w:sz w:val="16"/>
                  <w:szCs w:val="16"/>
                  <w:lang w:eastAsia="lt-LT"/>
                </w:rPr>
                <w:t>Leidimų verstis nefasuotais naftos produktais veikla</w:t>
              </w:r>
              <w:r w:rsidR="005644D1" w:rsidRPr="00402B9E">
                <w:rPr>
                  <w:rStyle w:val="Hyperlink"/>
                  <w:sz w:val="16"/>
                  <w:szCs w:val="16"/>
                </w:rPr>
                <w:t xml:space="preserve">  išdavimo taisyklių 21.1.1 papunktis</w:t>
              </w:r>
            </w:hyperlink>
            <w:r w:rsidR="005644D1" w:rsidRPr="00CC07AC">
              <w:rPr>
                <w:color w:val="auto"/>
                <w:sz w:val="16"/>
                <w:szCs w:val="16"/>
              </w:rPr>
              <w:t xml:space="preserve"> </w:t>
            </w:r>
          </w:p>
          <w:p w14:paraId="5897CFB0" w14:textId="77777777" w:rsidR="005644D1" w:rsidRPr="00CC07AC" w:rsidRDefault="005644D1" w:rsidP="005644D1">
            <w:pPr>
              <w:spacing w:before="0" w:after="150" w:line="240" w:lineRule="auto"/>
              <w:ind w:left="360"/>
              <w:jc w:val="left"/>
              <w:textAlignment w:val="baseline"/>
              <w:rPr>
                <w:rFonts w:eastAsia="Times New Roman" w:cs="Times New Roman"/>
                <w:color w:val="000000"/>
                <w:sz w:val="16"/>
                <w:szCs w:val="16"/>
                <w:lang w:eastAsia="lt-LT"/>
              </w:rPr>
            </w:pPr>
          </w:p>
          <w:p w14:paraId="4DAB60C8" w14:textId="1787775D" w:rsidR="008A54A8" w:rsidRPr="00CC07AC" w:rsidRDefault="008A54A8" w:rsidP="0046114E">
            <w:pPr>
              <w:pStyle w:val="Lentelsh2"/>
              <w:spacing w:before="0" w:after="0"/>
              <w:ind w:left="0" w:right="0"/>
              <w:rPr>
                <w:sz w:val="16"/>
                <w:szCs w:val="16"/>
              </w:rPr>
            </w:pPr>
          </w:p>
        </w:tc>
        <w:tc>
          <w:tcPr>
            <w:tcW w:w="914" w:type="pct"/>
            <w:vAlign w:val="top"/>
          </w:tcPr>
          <w:p w14:paraId="084E5FAE" w14:textId="39B9BE11" w:rsidR="005644D1" w:rsidRPr="00CC07AC" w:rsidRDefault="004069FF" w:rsidP="005644D1">
            <w:pPr>
              <w:spacing w:before="0" w:after="0" w:line="240" w:lineRule="auto"/>
              <w:ind w:left="0"/>
              <w:jc w:val="left"/>
              <w:textAlignment w:val="baseline"/>
              <w:rPr>
                <w:rFonts w:eastAsia="Times New Roman" w:cs="Times New Roman"/>
                <w:color w:val="000000"/>
                <w:sz w:val="16"/>
                <w:szCs w:val="16"/>
                <w:lang w:eastAsia="lt-LT"/>
              </w:rPr>
            </w:pPr>
            <w:r w:rsidRPr="00CC07AC">
              <w:rPr>
                <w:rFonts w:eastAsia="Times New Roman" w:cs="Times New Roman"/>
                <w:color w:val="000000"/>
                <w:sz w:val="16"/>
                <w:szCs w:val="16"/>
                <w:lang w:eastAsia="lt-LT"/>
              </w:rPr>
              <w:t xml:space="preserve">Pateikti </w:t>
            </w:r>
            <w:r w:rsidR="005644D1" w:rsidRPr="00CC07AC">
              <w:rPr>
                <w:rFonts w:eastAsia="Times New Roman" w:cs="Times New Roman"/>
                <w:color w:val="000000"/>
                <w:sz w:val="16"/>
                <w:szCs w:val="16"/>
                <w:lang w:eastAsia="lt-LT"/>
              </w:rPr>
              <w:t>terminalų (sandėlių), rezervuarų teisinės registracijos dokument</w:t>
            </w:r>
            <w:r w:rsidRPr="00CC07AC">
              <w:rPr>
                <w:rFonts w:eastAsia="Times New Roman" w:cs="Times New Roman"/>
                <w:color w:val="000000"/>
                <w:sz w:val="16"/>
                <w:szCs w:val="16"/>
                <w:lang w:eastAsia="lt-LT"/>
              </w:rPr>
              <w:t>ai</w:t>
            </w:r>
            <w:r w:rsidR="005644D1" w:rsidRPr="00CC07AC">
              <w:rPr>
                <w:rFonts w:eastAsia="Times New Roman" w:cs="Times New Roman"/>
                <w:color w:val="000000"/>
                <w:sz w:val="16"/>
                <w:szCs w:val="16"/>
                <w:lang w:eastAsia="lt-LT"/>
              </w:rPr>
              <w:t xml:space="preserve"> ar sutar</w:t>
            </w:r>
            <w:r w:rsidRPr="00CC07AC">
              <w:rPr>
                <w:rFonts w:eastAsia="Times New Roman" w:cs="Times New Roman"/>
                <w:color w:val="000000"/>
                <w:sz w:val="16"/>
                <w:szCs w:val="16"/>
                <w:lang w:eastAsia="lt-LT"/>
              </w:rPr>
              <w:t>tys</w:t>
            </w:r>
            <w:r w:rsidR="005644D1" w:rsidRPr="00CC07AC">
              <w:rPr>
                <w:rFonts w:eastAsia="Times New Roman" w:cs="Times New Roman"/>
                <w:color w:val="000000"/>
                <w:sz w:val="16"/>
                <w:szCs w:val="16"/>
                <w:lang w:eastAsia="lt-LT"/>
              </w:rPr>
              <w:t xml:space="preserve"> (sutarčių išrašų), kurių pagrindu pareiškėjas naudojasi dujų terminalais (sandėliais), rezervuarais (kai terminalai (sandėliai), rezervuarai nepriklauso pareiškėjui nuosavybės teise), pareiškėjo patvirtintas kopi</w:t>
            </w:r>
            <w:r w:rsidRPr="00CC07AC">
              <w:rPr>
                <w:rFonts w:eastAsia="Times New Roman" w:cs="Times New Roman"/>
                <w:color w:val="000000"/>
                <w:sz w:val="16"/>
                <w:szCs w:val="16"/>
                <w:lang w:eastAsia="lt-LT"/>
              </w:rPr>
              <w:t>jo</w:t>
            </w:r>
            <w:r w:rsidR="005644D1" w:rsidRPr="00CC07AC">
              <w:rPr>
                <w:rFonts w:eastAsia="Times New Roman" w:cs="Times New Roman"/>
                <w:color w:val="000000"/>
                <w:sz w:val="16"/>
                <w:szCs w:val="16"/>
                <w:lang w:eastAsia="lt-LT"/>
              </w:rPr>
              <w:t>s ar jų išraš</w:t>
            </w:r>
            <w:r w:rsidRPr="00CC07AC">
              <w:rPr>
                <w:rFonts w:eastAsia="Times New Roman" w:cs="Times New Roman"/>
                <w:color w:val="000000"/>
                <w:sz w:val="16"/>
                <w:szCs w:val="16"/>
                <w:lang w:eastAsia="lt-LT"/>
              </w:rPr>
              <w:t xml:space="preserve">ai. </w:t>
            </w:r>
            <w:r w:rsidR="005644D1" w:rsidRPr="00CC07AC">
              <w:rPr>
                <w:rFonts w:eastAsia="Times New Roman" w:cs="Times New Roman"/>
                <w:color w:val="000000"/>
                <w:sz w:val="16"/>
                <w:szCs w:val="16"/>
                <w:lang w:eastAsia="lt-LT"/>
              </w:rPr>
              <w:t>Teisės aktų numatytais atvejais ir tvarka, teisėto valdymo pagrindai privalo būti įregistruoti Nekilnojamo turto registre.</w:t>
            </w:r>
            <w:r w:rsidR="005644D1" w:rsidRPr="00CC07AC">
              <w:rPr>
                <w:rFonts w:eastAsia="Times New Roman" w:cs="Times New Roman"/>
                <w:b/>
                <w:bCs/>
                <w:color w:val="000000"/>
                <w:sz w:val="16"/>
                <w:szCs w:val="16"/>
                <w:bdr w:val="none" w:sz="0" w:space="0" w:color="auto" w:frame="1"/>
                <w:lang w:eastAsia="lt-LT"/>
              </w:rPr>
              <w:t> </w:t>
            </w:r>
            <w:r w:rsidR="005644D1" w:rsidRPr="00CC07AC">
              <w:rPr>
                <w:rFonts w:eastAsia="Times New Roman" w:cs="Times New Roman"/>
                <w:color w:val="000000"/>
                <w:sz w:val="16"/>
                <w:szCs w:val="16"/>
                <w:lang w:eastAsia="lt-LT"/>
              </w:rPr>
              <w:t xml:space="preserve">Tuo </w:t>
            </w:r>
            <w:r w:rsidR="005644D1" w:rsidRPr="00CC07AC">
              <w:rPr>
                <w:rFonts w:eastAsia="Times New Roman" w:cs="Times New Roman"/>
                <w:color w:val="000000"/>
                <w:sz w:val="16"/>
                <w:szCs w:val="16"/>
                <w:lang w:eastAsia="lt-LT"/>
              </w:rPr>
              <w:lastRenderedPageBreak/>
              <w:t>atveju, kai neturima terminalų (sandėlių, rezervuarų) ir didmeninę prekybą dujomis planuojama vykdyti pristatant jas tiesiogiai dujų pirkėjams – šių dokumentų pateikti nereikia;</w:t>
            </w:r>
          </w:p>
          <w:p w14:paraId="42ACBB0A" w14:textId="5783420E" w:rsidR="0042765B" w:rsidRPr="00CC07AC" w:rsidRDefault="0042765B" w:rsidP="0046114E">
            <w:pPr>
              <w:pStyle w:val="Lentelsh2"/>
              <w:spacing w:before="0" w:after="0"/>
              <w:ind w:left="0" w:right="0"/>
              <w:rPr>
                <w:sz w:val="16"/>
                <w:szCs w:val="16"/>
              </w:rPr>
            </w:pPr>
          </w:p>
        </w:tc>
        <w:tc>
          <w:tcPr>
            <w:tcW w:w="831" w:type="pct"/>
            <w:vAlign w:val="top"/>
          </w:tcPr>
          <w:p w14:paraId="77903510" w14:textId="785174D7" w:rsidR="0042765B" w:rsidRPr="00CC07AC" w:rsidRDefault="005644D1" w:rsidP="0046114E">
            <w:pPr>
              <w:pStyle w:val="Lentelsh2"/>
              <w:spacing w:before="0" w:after="0"/>
              <w:ind w:left="0" w:right="0"/>
              <w:rPr>
                <w:sz w:val="16"/>
                <w:szCs w:val="16"/>
              </w:rPr>
            </w:pPr>
            <w:r w:rsidRPr="00CC07AC">
              <w:rPr>
                <w:sz w:val="16"/>
                <w:szCs w:val="16"/>
              </w:rPr>
              <w:lastRenderedPageBreak/>
              <w:t>Turintiems dujų terminalus (sandėlį)</w:t>
            </w:r>
          </w:p>
        </w:tc>
      </w:tr>
      <w:tr w:rsidR="00625C4A" w:rsidRPr="00CC07AC" w14:paraId="0E5FDA96" w14:textId="77777777" w:rsidTr="00255A89">
        <w:trPr>
          <w:trHeight w:val="378"/>
        </w:trPr>
        <w:tc>
          <w:tcPr>
            <w:tcW w:w="456" w:type="pct"/>
            <w:vAlign w:val="top"/>
          </w:tcPr>
          <w:p w14:paraId="6AEEA4E8" w14:textId="69E4463B" w:rsidR="00CC07AC" w:rsidRPr="00CC07AC" w:rsidRDefault="00CC07AC" w:rsidP="00255A89">
            <w:pPr>
              <w:spacing w:before="0" w:after="0" w:line="240" w:lineRule="auto"/>
              <w:ind w:left="0" w:right="0"/>
              <w:rPr>
                <w:sz w:val="16"/>
                <w:szCs w:val="16"/>
              </w:rPr>
            </w:pPr>
            <w:r>
              <w:rPr>
                <w:sz w:val="16"/>
                <w:szCs w:val="16"/>
              </w:rPr>
              <w:t>3.</w:t>
            </w:r>
          </w:p>
        </w:tc>
        <w:tc>
          <w:tcPr>
            <w:tcW w:w="981" w:type="pct"/>
            <w:vAlign w:val="top"/>
          </w:tcPr>
          <w:p w14:paraId="55849828" w14:textId="1A5D622F" w:rsidR="00625C4A" w:rsidRPr="00CC07AC" w:rsidRDefault="00625C4A" w:rsidP="00625C4A">
            <w:pPr>
              <w:pStyle w:val="Lentelsh2"/>
              <w:spacing w:before="0" w:after="0"/>
              <w:ind w:left="0"/>
              <w:rPr>
                <w:color w:val="000000"/>
                <w:sz w:val="16"/>
                <w:szCs w:val="16"/>
              </w:rPr>
            </w:pPr>
            <w:r w:rsidRPr="00CC07AC">
              <w:rPr>
                <w:color w:val="000000"/>
                <w:sz w:val="16"/>
                <w:szCs w:val="16"/>
              </w:rPr>
              <w:t xml:space="preserve">Asmuo, siekiantis gauti leidimą, privalo turėti darbuotojus reguliuojamai veiklai vykdyti ir ataskaitoms rengti, vartotojams informuoti ir konsultuoti arba privalo sudaryti sutartis su </w:t>
            </w:r>
          </w:p>
          <w:p w14:paraId="6039453A" w14:textId="5ACE1829" w:rsidR="00625C4A" w:rsidRPr="00CC07AC" w:rsidRDefault="00625C4A" w:rsidP="00625C4A">
            <w:pPr>
              <w:pStyle w:val="Lentelsh2"/>
              <w:spacing w:before="0" w:after="0"/>
              <w:ind w:left="0" w:right="0"/>
              <w:rPr>
                <w:color w:val="000000"/>
                <w:sz w:val="16"/>
                <w:szCs w:val="16"/>
              </w:rPr>
            </w:pPr>
            <w:r w:rsidRPr="00CC07AC">
              <w:rPr>
                <w:color w:val="000000"/>
                <w:sz w:val="16"/>
                <w:szCs w:val="16"/>
              </w:rPr>
              <w:t>šias paslaugas teikiančiais ūkio subjektais</w:t>
            </w:r>
          </w:p>
        </w:tc>
        <w:tc>
          <w:tcPr>
            <w:tcW w:w="1819" w:type="pct"/>
            <w:vAlign w:val="top"/>
          </w:tcPr>
          <w:p w14:paraId="16088B07" w14:textId="77777777" w:rsidR="00625C4A" w:rsidRPr="00CC07AC" w:rsidRDefault="003232CB" w:rsidP="003232CB">
            <w:pPr>
              <w:spacing w:before="0" w:after="150" w:line="240" w:lineRule="auto"/>
              <w:ind w:left="0"/>
              <w:textAlignment w:val="baseline"/>
              <w:rPr>
                <w:rFonts w:eastAsia="Times New Roman" w:cs="Times New Roman"/>
                <w:color w:val="000000"/>
                <w:sz w:val="16"/>
                <w:szCs w:val="16"/>
                <w:lang w:eastAsia="lt-LT"/>
              </w:rPr>
            </w:pPr>
            <w:r w:rsidRPr="00CC07AC">
              <w:rPr>
                <w:rFonts w:eastAsia="Times New Roman" w:cs="Times New Roman"/>
                <w:color w:val="000000"/>
                <w:sz w:val="16"/>
                <w:szCs w:val="16"/>
                <w:lang w:eastAsia="lt-LT"/>
              </w:rPr>
              <w:t>Asmuo, siekiantis gauti leidimą, privalo turėti darbuotojus reguliuojamai veiklai vykdyti ir ataskaitoms rengti, vartotojams informuoti ir konsultuoti arba privalo sudaryti sutartis su šias paslaugas teikiančiais ūkio subjektais.</w:t>
            </w:r>
          </w:p>
          <w:p w14:paraId="60CA5831" w14:textId="650B4D7F" w:rsidR="003232CB" w:rsidRPr="00CC07AC" w:rsidRDefault="00000000" w:rsidP="003232CB">
            <w:pPr>
              <w:spacing w:before="0" w:after="150" w:line="240" w:lineRule="auto"/>
              <w:ind w:left="0"/>
              <w:textAlignment w:val="baseline"/>
              <w:rPr>
                <w:color w:val="auto"/>
                <w:sz w:val="16"/>
                <w:szCs w:val="16"/>
              </w:rPr>
            </w:pPr>
            <w:hyperlink r:id="rId26" w:history="1">
              <w:r w:rsidR="003232CB" w:rsidRPr="00402B9E">
                <w:rPr>
                  <w:rStyle w:val="Hyperlink"/>
                  <w:rFonts w:eastAsia="Times New Roman" w:cs="Times New Roman"/>
                  <w:sz w:val="16"/>
                  <w:szCs w:val="16"/>
                  <w:lang w:eastAsia="lt-LT"/>
                </w:rPr>
                <w:t xml:space="preserve">Leidimų verstis prekybos naftos produktais veikla išdavimo taisyklių </w:t>
              </w:r>
              <w:r w:rsidR="003232CB" w:rsidRPr="00402B9E">
                <w:rPr>
                  <w:rStyle w:val="Hyperlink"/>
                  <w:rFonts w:eastAsia="Times New Roman" w:cs="Times New Roman"/>
                  <w:sz w:val="16"/>
                  <w:szCs w:val="16"/>
                  <w:lang w:val="en-US" w:eastAsia="lt-LT"/>
                </w:rPr>
                <w:t xml:space="preserve">23.1 </w:t>
              </w:r>
              <w:r w:rsidR="003232CB" w:rsidRPr="00402B9E">
                <w:rPr>
                  <w:rStyle w:val="Hyperlink"/>
                  <w:sz w:val="16"/>
                  <w:szCs w:val="16"/>
                </w:rPr>
                <w:t>papunktis</w:t>
              </w:r>
            </w:hyperlink>
          </w:p>
          <w:p w14:paraId="1021A01C" w14:textId="0EA0FCB5" w:rsidR="003232CB" w:rsidRPr="00CC07AC" w:rsidRDefault="003232CB" w:rsidP="003232CB">
            <w:pPr>
              <w:spacing w:before="0" w:after="150" w:line="240" w:lineRule="auto"/>
              <w:ind w:left="0"/>
              <w:textAlignment w:val="baseline"/>
              <w:rPr>
                <w:rFonts w:eastAsia="Times New Roman" w:cs="Times New Roman"/>
                <w:color w:val="000000"/>
                <w:sz w:val="16"/>
                <w:szCs w:val="16"/>
                <w:lang w:eastAsia="lt-LT"/>
              </w:rPr>
            </w:pPr>
          </w:p>
        </w:tc>
        <w:tc>
          <w:tcPr>
            <w:tcW w:w="914" w:type="pct"/>
            <w:vAlign w:val="top"/>
          </w:tcPr>
          <w:p w14:paraId="3FEFBC44" w14:textId="77777777" w:rsidR="003232CB" w:rsidRPr="00CC07AC" w:rsidRDefault="003232CB" w:rsidP="003232CB">
            <w:pPr>
              <w:spacing w:before="0" w:after="0" w:line="240" w:lineRule="auto"/>
              <w:ind w:left="0"/>
              <w:jc w:val="left"/>
              <w:textAlignment w:val="baseline"/>
              <w:rPr>
                <w:rFonts w:eastAsia="Times New Roman" w:cs="Times New Roman"/>
                <w:color w:val="000000"/>
                <w:sz w:val="16"/>
                <w:szCs w:val="16"/>
                <w:lang w:eastAsia="lt-LT"/>
              </w:rPr>
            </w:pPr>
            <w:r w:rsidRPr="00CC07AC">
              <w:rPr>
                <w:rFonts w:eastAsia="Times New Roman" w:cs="Times New Roman"/>
                <w:color w:val="000000"/>
                <w:sz w:val="16"/>
                <w:szCs w:val="16"/>
                <w:lang w:eastAsia="lt-LT"/>
              </w:rPr>
              <w:t xml:space="preserve">Pateikti informaciją apie darbuotojus (nurodyti darbuotojų skaičių, jų kvalifikaciją ir kokias </w:t>
            </w:r>
          </w:p>
          <w:p w14:paraId="6B165019" w14:textId="77777777" w:rsidR="003232CB" w:rsidRPr="00CC07AC" w:rsidRDefault="003232CB" w:rsidP="003232CB">
            <w:pPr>
              <w:spacing w:before="0" w:after="150" w:line="240" w:lineRule="auto"/>
              <w:ind w:left="0"/>
              <w:textAlignment w:val="baseline"/>
              <w:rPr>
                <w:rFonts w:eastAsia="Times New Roman" w:cs="Times New Roman"/>
                <w:color w:val="000000"/>
                <w:sz w:val="16"/>
                <w:szCs w:val="16"/>
                <w:lang w:eastAsia="lt-LT"/>
              </w:rPr>
            </w:pPr>
            <w:r w:rsidRPr="00CC07AC">
              <w:rPr>
                <w:rFonts w:eastAsia="Times New Roman" w:cs="Times New Roman"/>
                <w:color w:val="000000"/>
                <w:sz w:val="16"/>
                <w:szCs w:val="16"/>
                <w:lang w:eastAsia="lt-LT"/>
              </w:rPr>
              <w:t>funkcijas jie vykdys) pagal Leidimų išdavimo taisyklių 23 punkto reikalavimus.</w:t>
            </w:r>
          </w:p>
          <w:p w14:paraId="75080412" w14:textId="57745A7A" w:rsidR="00625C4A" w:rsidRPr="003D18CF" w:rsidRDefault="00000000" w:rsidP="003D18CF">
            <w:pPr>
              <w:spacing w:before="0" w:after="150" w:line="240" w:lineRule="auto"/>
              <w:ind w:left="0"/>
              <w:textAlignment w:val="baseline"/>
              <w:rPr>
                <w:color w:val="auto"/>
                <w:sz w:val="16"/>
                <w:szCs w:val="16"/>
              </w:rPr>
            </w:pPr>
            <w:hyperlink r:id="rId27" w:history="1">
              <w:r w:rsidR="003232CB" w:rsidRPr="003D18CF">
                <w:rPr>
                  <w:rStyle w:val="Hyperlink"/>
                  <w:rFonts w:eastAsia="Times New Roman" w:cs="Times New Roman"/>
                  <w:sz w:val="16"/>
                  <w:szCs w:val="16"/>
                  <w:lang w:eastAsia="lt-LT"/>
                </w:rPr>
                <w:t xml:space="preserve">Leidimų verstis prekybos naftos produktais veikla išdavimo taisyklių </w:t>
              </w:r>
              <w:r w:rsidR="003232CB" w:rsidRPr="003D18CF">
                <w:rPr>
                  <w:rStyle w:val="Hyperlink"/>
                  <w:rFonts w:eastAsia="Times New Roman" w:cs="Times New Roman"/>
                  <w:sz w:val="16"/>
                  <w:szCs w:val="16"/>
                  <w:lang w:val="en-US" w:eastAsia="lt-LT"/>
                </w:rPr>
                <w:t xml:space="preserve">29.4 </w:t>
              </w:r>
              <w:r w:rsidR="003232CB" w:rsidRPr="003D18CF">
                <w:rPr>
                  <w:rStyle w:val="Hyperlink"/>
                  <w:sz w:val="16"/>
                  <w:szCs w:val="16"/>
                </w:rPr>
                <w:t>papunktis</w:t>
              </w:r>
            </w:hyperlink>
          </w:p>
        </w:tc>
        <w:tc>
          <w:tcPr>
            <w:tcW w:w="831" w:type="pct"/>
            <w:vAlign w:val="top"/>
          </w:tcPr>
          <w:p w14:paraId="4F9125B1" w14:textId="07D10A83" w:rsidR="00625C4A" w:rsidRPr="00CC07AC" w:rsidRDefault="00B1404F" w:rsidP="0046114E">
            <w:pPr>
              <w:pStyle w:val="Lentelsh2"/>
              <w:spacing w:before="0" w:after="0"/>
              <w:ind w:left="0" w:right="0"/>
              <w:rPr>
                <w:sz w:val="16"/>
                <w:szCs w:val="16"/>
              </w:rPr>
            </w:pPr>
            <w:r w:rsidRPr="00CC07AC">
              <w:rPr>
                <w:sz w:val="16"/>
                <w:szCs w:val="16"/>
              </w:rPr>
              <w:t>Visiems</w:t>
            </w:r>
          </w:p>
        </w:tc>
      </w:tr>
      <w:tr w:rsidR="00D76166" w:rsidRPr="00CC07AC" w14:paraId="2C78DD3F" w14:textId="77777777" w:rsidTr="00255A89">
        <w:trPr>
          <w:trHeight w:val="378"/>
        </w:trPr>
        <w:tc>
          <w:tcPr>
            <w:tcW w:w="456" w:type="pct"/>
            <w:vAlign w:val="top"/>
          </w:tcPr>
          <w:p w14:paraId="42AE48DC" w14:textId="4C2ECA10" w:rsidR="00CC07AC" w:rsidRPr="00CC07AC" w:rsidRDefault="00CC07AC" w:rsidP="00255A89">
            <w:pPr>
              <w:spacing w:before="0" w:after="0" w:line="240" w:lineRule="auto"/>
              <w:ind w:left="0" w:right="0"/>
              <w:rPr>
                <w:sz w:val="16"/>
                <w:szCs w:val="16"/>
              </w:rPr>
            </w:pPr>
            <w:r>
              <w:rPr>
                <w:sz w:val="16"/>
                <w:szCs w:val="16"/>
              </w:rPr>
              <w:t>4.</w:t>
            </w:r>
          </w:p>
        </w:tc>
        <w:tc>
          <w:tcPr>
            <w:tcW w:w="981" w:type="pct"/>
            <w:vAlign w:val="top"/>
          </w:tcPr>
          <w:p w14:paraId="6D89E4F5" w14:textId="6B2BAC6E" w:rsidR="0065508A" w:rsidRPr="00CC07AC" w:rsidRDefault="00E40B6A" w:rsidP="0046114E">
            <w:pPr>
              <w:pStyle w:val="Lentelsh2"/>
              <w:spacing w:before="0" w:after="0"/>
              <w:ind w:left="0" w:right="0"/>
              <w:rPr>
                <w:color w:val="000000"/>
                <w:sz w:val="16"/>
                <w:szCs w:val="16"/>
              </w:rPr>
            </w:pPr>
            <w:r w:rsidRPr="00CC07AC">
              <w:rPr>
                <w:color w:val="000000"/>
                <w:sz w:val="16"/>
                <w:szCs w:val="16"/>
              </w:rPr>
              <w:t>T</w:t>
            </w:r>
            <w:r w:rsidR="00E0624B" w:rsidRPr="00CC07AC">
              <w:rPr>
                <w:color w:val="000000"/>
                <w:sz w:val="16"/>
                <w:szCs w:val="16"/>
              </w:rPr>
              <w:t>urėti avarinę tarnybą arba sutartį su kitu ūkio subjektu, teisės aktų nustatyta tvarka turinčiu teisę atlikti avarijų (sutrikimų) lokalizavimo ir likvidavimo darbus.</w:t>
            </w:r>
          </w:p>
          <w:p w14:paraId="5E21703B" w14:textId="4A2CC6B9" w:rsidR="0065508A" w:rsidRPr="00CC07AC" w:rsidRDefault="00000000" w:rsidP="00CC07AC">
            <w:pPr>
              <w:spacing w:before="0" w:after="150" w:line="240" w:lineRule="auto"/>
              <w:ind w:left="0"/>
              <w:textAlignment w:val="baseline"/>
              <w:rPr>
                <w:rFonts w:eastAsia="Times New Roman" w:cs="Times New Roman"/>
                <w:color w:val="auto"/>
                <w:sz w:val="16"/>
                <w:szCs w:val="16"/>
                <w:lang w:eastAsia="lt-LT"/>
              </w:rPr>
            </w:pPr>
            <w:hyperlink r:id="rId28" w:history="1">
              <w:r w:rsidR="0065508A" w:rsidRPr="003D18CF">
                <w:rPr>
                  <w:rStyle w:val="Hyperlink"/>
                  <w:rFonts w:eastAsia="Times New Roman" w:cs="Times New Roman"/>
                  <w:sz w:val="16"/>
                  <w:szCs w:val="16"/>
                  <w:lang w:eastAsia="lt-LT"/>
                </w:rPr>
                <w:t>Leidimų verstis nefasuotais naftos produktais veikla</w:t>
              </w:r>
              <w:r w:rsidR="0065508A" w:rsidRPr="003D18CF">
                <w:rPr>
                  <w:rStyle w:val="Hyperlink"/>
                  <w:sz w:val="16"/>
                  <w:szCs w:val="16"/>
                </w:rPr>
                <w:t xml:space="preserve">  išdavimo taisyklių 29.5  papunktis</w:t>
              </w:r>
            </w:hyperlink>
            <w:r w:rsidR="0065508A" w:rsidRPr="00CC07AC">
              <w:rPr>
                <w:color w:val="auto"/>
                <w:sz w:val="16"/>
                <w:szCs w:val="16"/>
              </w:rPr>
              <w:t xml:space="preserve"> </w:t>
            </w:r>
          </w:p>
          <w:p w14:paraId="332E0500" w14:textId="43DB708F" w:rsidR="00D76166" w:rsidRPr="00CC07AC" w:rsidRDefault="00D76166" w:rsidP="0046114E">
            <w:pPr>
              <w:pStyle w:val="Lentelsh2"/>
              <w:spacing w:before="0" w:after="0"/>
              <w:ind w:left="0" w:right="0"/>
              <w:rPr>
                <w:sz w:val="16"/>
                <w:szCs w:val="16"/>
              </w:rPr>
            </w:pPr>
          </w:p>
        </w:tc>
        <w:tc>
          <w:tcPr>
            <w:tcW w:w="1819" w:type="pct"/>
            <w:vAlign w:val="top"/>
          </w:tcPr>
          <w:p w14:paraId="36103BDF" w14:textId="77777777" w:rsidR="00D76166" w:rsidRPr="00CC07AC" w:rsidRDefault="0065508A" w:rsidP="0046114E">
            <w:pPr>
              <w:pStyle w:val="Lentelsh2"/>
              <w:spacing w:before="0" w:after="0"/>
              <w:ind w:left="0" w:right="0"/>
              <w:rPr>
                <w:color w:val="000000"/>
                <w:sz w:val="16"/>
                <w:szCs w:val="16"/>
              </w:rPr>
            </w:pPr>
            <w:r w:rsidRPr="00CC07AC">
              <w:rPr>
                <w:color w:val="000000"/>
                <w:sz w:val="16"/>
                <w:szCs w:val="16"/>
              </w:rPr>
              <w:t xml:space="preserve">Pareiškėjas </w:t>
            </w:r>
            <w:r w:rsidR="004069FF" w:rsidRPr="00CC07AC">
              <w:rPr>
                <w:color w:val="000000"/>
                <w:sz w:val="16"/>
                <w:szCs w:val="16"/>
              </w:rPr>
              <w:t>turi avarinę tarnybą arba sutartį su kitu ūkio subjektu, teisės aktų nustatyta tvarka turinčiu teisę atlikti avarijų (sutrikimų) lokalizavimo ir likvidavimo darbus.</w:t>
            </w:r>
            <w:r w:rsidR="004069FF" w:rsidRPr="00CC07AC">
              <w:rPr>
                <w:sz w:val="16"/>
                <w:szCs w:val="16"/>
              </w:rPr>
              <w:t xml:space="preserve"> </w:t>
            </w:r>
            <w:r w:rsidR="004069FF" w:rsidRPr="00CC07AC">
              <w:rPr>
                <w:color w:val="000000"/>
                <w:sz w:val="16"/>
                <w:szCs w:val="16"/>
              </w:rPr>
              <w:t>Sutartys dėl avarinės tarnybos paslaugos teikimo turi būti sudarytos pagal Suskystintų naftos dujų įrenginių eksploatavimo taisyklių, patvirtintų Lietuvos Respublikos energetikos ministro 2016 m. spalio 20 d. įsakymu Nr. 1-277 „Dėl Suskystintų naftos dujų įrenginių eksploatavimo taisyklių patvirtinimo“ (toliau – Suskystintų naftos dujų įrenginių eksploatavimo taisyklės), nustatytus reikalavimus;</w:t>
            </w:r>
          </w:p>
          <w:p w14:paraId="0782AC1E" w14:textId="315A0B46" w:rsidR="0065508A" w:rsidRPr="00CC07AC" w:rsidRDefault="0065508A" w:rsidP="0065508A">
            <w:pPr>
              <w:spacing w:before="0" w:after="150" w:line="240" w:lineRule="auto"/>
              <w:ind w:left="360"/>
              <w:textAlignment w:val="baseline"/>
              <w:rPr>
                <w:sz w:val="16"/>
                <w:szCs w:val="16"/>
              </w:rPr>
            </w:pPr>
          </w:p>
        </w:tc>
        <w:tc>
          <w:tcPr>
            <w:tcW w:w="914" w:type="pct"/>
            <w:vAlign w:val="top"/>
          </w:tcPr>
          <w:p w14:paraId="3B11A994" w14:textId="367AAD72" w:rsidR="00D76166" w:rsidRPr="00CC07AC" w:rsidRDefault="0065508A" w:rsidP="0046114E">
            <w:pPr>
              <w:pStyle w:val="Lentelsh2"/>
              <w:spacing w:before="0" w:after="0"/>
              <w:ind w:left="0" w:right="0"/>
              <w:rPr>
                <w:sz w:val="16"/>
                <w:szCs w:val="16"/>
              </w:rPr>
            </w:pPr>
            <w:r w:rsidRPr="00CC07AC">
              <w:rPr>
                <w:color w:val="000000"/>
                <w:sz w:val="16"/>
                <w:szCs w:val="16"/>
                <w:shd w:val="clear" w:color="auto" w:fill="FFFFFF"/>
              </w:rPr>
              <w:t>pareiškėjo avarinės tarnybos nuostatai arba sutarties su ūkio subjektu, nustatyta tvarka turinčiu teisę atlikti avarijų (sutrikimų) lokalizavimo ir likvidavimo darbus, kopija ar jos išrašas.</w:t>
            </w:r>
          </w:p>
        </w:tc>
        <w:tc>
          <w:tcPr>
            <w:tcW w:w="831" w:type="pct"/>
            <w:vAlign w:val="top"/>
          </w:tcPr>
          <w:p w14:paraId="2FA372D3" w14:textId="1B3A8EF8" w:rsidR="00D76166" w:rsidRPr="00CC07AC" w:rsidRDefault="004069FF" w:rsidP="0046114E">
            <w:pPr>
              <w:pStyle w:val="Lentelsh2"/>
              <w:spacing w:before="0" w:after="0"/>
              <w:ind w:left="0" w:right="0"/>
              <w:rPr>
                <w:sz w:val="16"/>
                <w:szCs w:val="16"/>
              </w:rPr>
            </w:pPr>
            <w:r w:rsidRPr="00CC07AC">
              <w:rPr>
                <w:sz w:val="16"/>
                <w:szCs w:val="16"/>
              </w:rPr>
              <w:t>Visiems</w:t>
            </w:r>
          </w:p>
        </w:tc>
      </w:tr>
      <w:tr w:rsidR="00D76166" w:rsidRPr="00CC07AC" w14:paraId="3E30EBC3" w14:textId="77777777" w:rsidTr="00255A89">
        <w:trPr>
          <w:trHeight w:val="378"/>
        </w:trPr>
        <w:tc>
          <w:tcPr>
            <w:tcW w:w="456" w:type="pct"/>
            <w:vAlign w:val="top"/>
          </w:tcPr>
          <w:p w14:paraId="1BC6AFAB" w14:textId="250DB840" w:rsidR="00CC07AC" w:rsidRPr="00CC07AC" w:rsidRDefault="00CC07AC" w:rsidP="00255A89">
            <w:pPr>
              <w:spacing w:before="0" w:after="0" w:line="240" w:lineRule="auto"/>
              <w:ind w:left="0" w:right="0"/>
              <w:rPr>
                <w:sz w:val="16"/>
                <w:szCs w:val="16"/>
              </w:rPr>
            </w:pPr>
            <w:r>
              <w:rPr>
                <w:sz w:val="16"/>
                <w:szCs w:val="16"/>
              </w:rPr>
              <w:t>5.</w:t>
            </w:r>
          </w:p>
        </w:tc>
        <w:tc>
          <w:tcPr>
            <w:tcW w:w="981" w:type="pct"/>
            <w:vAlign w:val="top"/>
          </w:tcPr>
          <w:p w14:paraId="176B6870" w14:textId="268C4E1B" w:rsidR="00D76166" w:rsidRPr="00CC07AC" w:rsidRDefault="00CC07AC" w:rsidP="0046114E">
            <w:pPr>
              <w:pStyle w:val="Lentelsh2"/>
              <w:spacing w:before="0" w:after="0"/>
              <w:ind w:left="0" w:right="0"/>
              <w:rPr>
                <w:color w:val="000000"/>
                <w:sz w:val="16"/>
                <w:szCs w:val="16"/>
              </w:rPr>
            </w:pPr>
            <w:r>
              <w:rPr>
                <w:color w:val="000000"/>
                <w:sz w:val="16"/>
                <w:szCs w:val="16"/>
              </w:rPr>
              <w:t>T</w:t>
            </w:r>
            <w:r w:rsidR="00E0624B" w:rsidRPr="00CC07AC">
              <w:rPr>
                <w:color w:val="000000"/>
                <w:sz w:val="16"/>
                <w:szCs w:val="16"/>
              </w:rPr>
              <w:t xml:space="preserve">urėti dujų įrenginių eksploatavimo veiklos atestatą, išduotą vadovaujantis Asmenų, turinčių teisę įrengti ir eksploatuoti energetikos įrenginius, atestavimo taisyklėmis, patvirtintomis </w:t>
            </w:r>
            <w:r w:rsidR="00E0624B" w:rsidRPr="00CC07AC">
              <w:rPr>
                <w:color w:val="000000"/>
                <w:sz w:val="16"/>
                <w:szCs w:val="16"/>
              </w:rPr>
              <w:lastRenderedPageBreak/>
              <w:t xml:space="preserve">Lietuvos Respublikos energetikos ministro 2010 m. spalio 4 d. įsakymu Nr. 1-274 „Dėl Asmenų, turinčių teisę įrengti ir eksploatuoti energetikos įrenginius, atestavimo taisyklių patvirtinimo“ (toliau – Atestavimo taisyklės), arba sutartį su kitu ūkio subjektu, Atestavimo taisyklių nustatyta tvarka turinčiu teisę teikti dujų įrenginių eksploatavimo veiklos paslaugą. </w:t>
            </w:r>
          </w:p>
          <w:p w14:paraId="0E9246CA" w14:textId="0471F558" w:rsidR="0065508A" w:rsidRPr="00CC07AC" w:rsidRDefault="00000000" w:rsidP="00CC07AC">
            <w:pPr>
              <w:spacing w:before="0" w:after="150" w:line="240" w:lineRule="auto"/>
              <w:ind w:left="0"/>
              <w:textAlignment w:val="baseline"/>
              <w:rPr>
                <w:rFonts w:eastAsia="Times New Roman" w:cs="Times New Roman"/>
                <w:color w:val="auto"/>
                <w:sz w:val="16"/>
                <w:szCs w:val="16"/>
                <w:lang w:eastAsia="lt-LT"/>
              </w:rPr>
            </w:pPr>
            <w:hyperlink r:id="rId29" w:history="1">
              <w:r w:rsidR="0065508A" w:rsidRPr="00EE60CB">
                <w:rPr>
                  <w:rStyle w:val="Hyperlink"/>
                  <w:rFonts w:eastAsia="Times New Roman" w:cs="Times New Roman"/>
                  <w:sz w:val="16"/>
                  <w:szCs w:val="16"/>
                  <w:lang w:eastAsia="lt-LT"/>
                </w:rPr>
                <w:t>Leidimų verstis nefasuotais naftos produktais veikla</w:t>
              </w:r>
              <w:r w:rsidR="0065508A" w:rsidRPr="00EE60CB">
                <w:rPr>
                  <w:rStyle w:val="Hyperlink"/>
                  <w:sz w:val="16"/>
                  <w:szCs w:val="16"/>
                </w:rPr>
                <w:t xml:space="preserve">  išdavimo taisyklių 29.6 papunktis</w:t>
              </w:r>
            </w:hyperlink>
            <w:r w:rsidR="0065508A" w:rsidRPr="00CC07AC">
              <w:rPr>
                <w:color w:val="auto"/>
                <w:sz w:val="16"/>
                <w:szCs w:val="16"/>
              </w:rPr>
              <w:t xml:space="preserve"> </w:t>
            </w:r>
          </w:p>
          <w:p w14:paraId="304DE639" w14:textId="7031F3FA" w:rsidR="0065508A" w:rsidRPr="00CC07AC" w:rsidRDefault="0065508A" w:rsidP="0046114E">
            <w:pPr>
              <w:pStyle w:val="Lentelsh2"/>
              <w:spacing w:before="0" w:after="0"/>
              <w:ind w:left="0" w:right="0"/>
              <w:rPr>
                <w:sz w:val="16"/>
                <w:szCs w:val="16"/>
              </w:rPr>
            </w:pPr>
          </w:p>
        </w:tc>
        <w:tc>
          <w:tcPr>
            <w:tcW w:w="1819" w:type="pct"/>
            <w:vAlign w:val="top"/>
          </w:tcPr>
          <w:p w14:paraId="3785EDE7" w14:textId="7F9F308F" w:rsidR="00D76166" w:rsidRPr="00CC07AC" w:rsidRDefault="005644D1" w:rsidP="0046114E">
            <w:pPr>
              <w:pStyle w:val="Lentelsh2"/>
              <w:spacing w:before="0" w:after="0"/>
              <w:ind w:left="0" w:right="0"/>
              <w:rPr>
                <w:sz w:val="16"/>
                <w:szCs w:val="16"/>
              </w:rPr>
            </w:pPr>
            <w:r w:rsidRPr="00CC07AC">
              <w:rPr>
                <w:sz w:val="16"/>
                <w:szCs w:val="16"/>
              </w:rPr>
              <w:lastRenderedPageBreak/>
              <w:t>Pateikti dujų įrenginių eksploatavimo veiklos atestatą</w:t>
            </w:r>
            <w:r w:rsidR="0065508A" w:rsidRPr="00CC07AC">
              <w:rPr>
                <w:sz w:val="16"/>
                <w:szCs w:val="16"/>
              </w:rPr>
              <w:t>.</w:t>
            </w:r>
          </w:p>
        </w:tc>
        <w:tc>
          <w:tcPr>
            <w:tcW w:w="914" w:type="pct"/>
            <w:vAlign w:val="top"/>
          </w:tcPr>
          <w:p w14:paraId="28047E8D" w14:textId="5F11E8BD" w:rsidR="00D76166" w:rsidRPr="00CC07AC" w:rsidRDefault="0065508A" w:rsidP="0046114E">
            <w:pPr>
              <w:pStyle w:val="Lentelsh2"/>
              <w:spacing w:before="0" w:after="0"/>
              <w:ind w:left="0" w:right="0"/>
              <w:rPr>
                <w:sz w:val="16"/>
                <w:szCs w:val="16"/>
              </w:rPr>
            </w:pPr>
            <w:r w:rsidRPr="00CC07AC">
              <w:rPr>
                <w:color w:val="000000"/>
                <w:sz w:val="16"/>
                <w:szCs w:val="16"/>
                <w:shd w:val="clear" w:color="auto" w:fill="FFFFFF"/>
              </w:rPr>
              <w:t xml:space="preserve">Pateikia Atestavimo taisyklių nustatyta tvarka pareiškėjui išduotą energetikos įrenginių eksploatavimo veiklos atestatą arba pareiškėjo sudarytas sutartis su energetikos įmone ar </w:t>
            </w:r>
            <w:r w:rsidRPr="00CC07AC">
              <w:rPr>
                <w:color w:val="000000"/>
                <w:sz w:val="16"/>
                <w:szCs w:val="16"/>
                <w:shd w:val="clear" w:color="auto" w:fill="FFFFFF"/>
              </w:rPr>
              <w:lastRenderedPageBreak/>
              <w:t>įmonėmis dėl energetikos įrenginių eksploatavimo tais atvejais, kai pareiškėjas pats neeksploatuoja ar nenumato eksploatuoti energetikos įrenginių.</w:t>
            </w:r>
          </w:p>
        </w:tc>
        <w:tc>
          <w:tcPr>
            <w:tcW w:w="831" w:type="pct"/>
            <w:vAlign w:val="top"/>
          </w:tcPr>
          <w:p w14:paraId="4F77B393" w14:textId="54E3C2AA" w:rsidR="00D76166" w:rsidRPr="00CC07AC" w:rsidRDefault="0065508A" w:rsidP="0046114E">
            <w:pPr>
              <w:pStyle w:val="Lentelsh2"/>
              <w:spacing w:before="0" w:after="0"/>
              <w:ind w:left="0" w:right="0"/>
              <w:rPr>
                <w:i/>
                <w:iCs/>
                <w:sz w:val="16"/>
                <w:szCs w:val="16"/>
              </w:rPr>
            </w:pPr>
            <w:r w:rsidRPr="00CC07AC">
              <w:rPr>
                <w:color w:val="000000"/>
                <w:sz w:val="16"/>
                <w:szCs w:val="16"/>
              </w:rPr>
              <w:lastRenderedPageBreak/>
              <w:t>Šis reikalavimas</w:t>
            </w:r>
            <w:r w:rsidR="00B24EDB">
              <w:rPr>
                <w:color w:val="000000"/>
                <w:sz w:val="16"/>
                <w:szCs w:val="16"/>
              </w:rPr>
              <w:t xml:space="preserve"> taikomas visais atvejais ir visoms gavėjų grupėms išskyrus, </w:t>
            </w:r>
            <w:r w:rsidRPr="00CC07AC">
              <w:rPr>
                <w:color w:val="000000"/>
                <w:sz w:val="16"/>
                <w:szCs w:val="16"/>
              </w:rPr>
              <w:t xml:space="preserve">kai ūkio subjektas vykdo veiklą vadovaudamasis Lietuvos Respublikos pavojingųjų krovinių vežimo </w:t>
            </w:r>
            <w:r w:rsidRPr="00CC07AC">
              <w:rPr>
                <w:color w:val="000000"/>
                <w:sz w:val="16"/>
                <w:szCs w:val="16"/>
              </w:rPr>
              <w:lastRenderedPageBreak/>
              <w:t>automobilių, geležinkelių ir vidaus vandenų keliais įstatymu;</w:t>
            </w:r>
          </w:p>
        </w:tc>
      </w:tr>
      <w:tr w:rsidR="00753442" w:rsidRPr="00CC07AC" w14:paraId="23D5C89D" w14:textId="77777777" w:rsidTr="00255A89">
        <w:trPr>
          <w:trHeight w:val="378"/>
        </w:trPr>
        <w:tc>
          <w:tcPr>
            <w:tcW w:w="456" w:type="pct"/>
            <w:vAlign w:val="top"/>
          </w:tcPr>
          <w:p w14:paraId="78E86C2C" w14:textId="2A8529BC" w:rsidR="00CC07AC" w:rsidRPr="00CC07AC" w:rsidRDefault="00CC07AC" w:rsidP="00255A89">
            <w:pPr>
              <w:spacing w:before="0" w:after="0" w:line="240" w:lineRule="auto"/>
              <w:ind w:left="0" w:right="0"/>
              <w:rPr>
                <w:sz w:val="16"/>
                <w:szCs w:val="16"/>
              </w:rPr>
            </w:pPr>
            <w:r>
              <w:rPr>
                <w:sz w:val="16"/>
                <w:szCs w:val="16"/>
              </w:rPr>
              <w:lastRenderedPageBreak/>
              <w:t>6.</w:t>
            </w:r>
          </w:p>
        </w:tc>
        <w:tc>
          <w:tcPr>
            <w:tcW w:w="981" w:type="pct"/>
            <w:vAlign w:val="top"/>
          </w:tcPr>
          <w:p w14:paraId="258FEE8A" w14:textId="0582DCAB" w:rsidR="0042765B" w:rsidRPr="00CC07AC" w:rsidRDefault="0065508A" w:rsidP="0046114E">
            <w:pPr>
              <w:pStyle w:val="Lentelsh2"/>
              <w:spacing w:before="0" w:after="0"/>
              <w:ind w:left="0" w:right="0"/>
              <w:rPr>
                <w:color w:val="000000"/>
                <w:sz w:val="16"/>
                <w:szCs w:val="16"/>
              </w:rPr>
            </w:pPr>
            <w:r w:rsidRPr="00CC07AC">
              <w:rPr>
                <w:color w:val="000000"/>
                <w:sz w:val="16"/>
                <w:szCs w:val="16"/>
              </w:rPr>
              <w:t xml:space="preserve">Turėti dokumentus, patvirtinančius slėginių įrenginių (rezervuarų) įregistravimą Potencialiai pavojingų įrenginių valstybės registre. </w:t>
            </w:r>
          </w:p>
          <w:p w14:paraId="1DBEF356" w14:textId="3712E9C2" w:rsidR="0065508A" w:rsidRPr="00CC07AC" w:rsidRDefault="00000000" w:rsidP="00CC07AC">
            <w:pPr>
              <w:spacing w:before="0" w:after="150" w:line="240" w:lineRule="auto"/>
              <w:ind w:left="0"/>
              <w:textAlignment w:val="baseline"/>
              <w:rPr>
                <w:rFonts w:eastAsia="Times New Roman" w:cs="Times New Roman"/>
                <w:color w:val="auto"/>
                <w:sz w:val="16"/>
                <w:szCs w:val="16"/>
                <w:lang w:eastAsia="lt-LT"/>
              </w:rPr>
            </w:pPr>
            <w:hyperlink r:id="rId30" w:history="1">
              <w:r w:rsidR="0065508A" w:rsidRPr="003D18CF">
                <w:rPr>
                  <w:rStyle w:val="Hyperlink"/>
                  <w:rFonts w:eastAsia="Times New Roman" w:cs="Times New Roman"/>
                  <w:sz w:val="16"/>
                  <w:szCs w:val="16"/>
                  <w:lang w:eastAsia="lt-LT"/>
                </w:rPr>
                <w:t>Leidimų verstis nefasuotais naftos produktais veikla</w:t>
              </w:r>
              <w:r w:rsidR="0065508A" w:rsidRPr="003D18CF">
                <w:rPr>
                  <w:rStyle w:val="Hyperlink"/>
                  <w:sz w:val="16"/>
                  <w:szCs w:val="16"/>
                </w:rPr>
                <w:t xml:space="preserve">  išdavimo taisyklių 29.2 papunktis</w:t>
              </w:r>
            </w:hyperlink>
            <w:r w:rsidR="0065508A" w:rsidRPr="00CC07AC">
              <w:rPr>
                <w:color w:val="auto"/>
                <w:sz w:val="16"/>
                <w:szCs w:val="16"/>
              </w:rPr>
              <w:t xml:space="preserve"> </w:t>
            </w:r>
          </w:p>
          <w:p w14:paraId="078ADB02" w14:textId="4E176678" w:rsidR="0065508A" w:rsidRPr="00CC07AC" w:rsidRDefault="0065508A" w:rsidP="0046114E">
            <w:pPr>
              <w:pStyle w:val="Lentelsh2"/>
              <w:spacing w:before="0" w:after="0"/>
              <w:ind w:left="0" w:right="0"/>
              <w:rPr>
                <w:sz w:val="16"/>
                <w:szCs w:val="16"/>
              </w:rPr>
            </w:pPr>
          </w:p>
        </w:tc>
        <w:tc>
          <w:tcPr>
            <w:tcW w:w="1819" w:type="pct"/>
            <w:vAlign w:val="top"/>
          </w:tcPr>
          <w:p w14:paraId="75009B7D" w14:textId="2E92FE62" w:rsidR="0042765B" w:rsidRPr="00CC07AC" w:rsidRDefault="0065508A" w:rsidP="00D76166">
            <w:pPr>
              <w:pStyle w:val="Lentelsh2"/>
              <w:spacing w:before="0" w:after="0"/>
              <w:ind w:left="0" w:right="0"/>
              <w:rPr>
                <w:sz w:val="16"/>
                <w:szCs w:val="16"/>
              </w:rPr>
            </w:pPr>
            <w:r w:rsidRPr="00CC07AC">
              <w:rPr>
                <w:color w:val="000000"/>
                <w:sz w:val="16"/>
                <w:szCs w:val="16"/>
                <w:shd w:val="clear" w:color="auto" w:fill="FFFFFF"/>
              </w:rPr>
              <w:t>Pateikia dokumentus, patvirtinančius slėginių įrenginių (rezervuarų) įregistravimą Potencialiai pavojingų įrenginių valstybės registre.</w:t>
            </w:r>
          </w:p>
        </w:tc>
        <w:tc>
          <w:tcPr>
            <w:tcW w:w="914" w:type="pct"/>
            <w:vAlign w:val="top"/>
          </w:tcPr>
          <w:p w14:paraId="3359FA5B" w14:textId="1AA16880" w:rsidR="0042765B" w:rsidRPr="00CC07AC" w:rsidRDefault="0065508A" w:rsidP="0046114E">
            <w:pPr>
              <w:pStyle w:val="Lentelsh2"/>
              <w:spacing w:before="0" w:after="0"/>
              <w:ind w:left="0" w:right="0"/>
              <w:rPr>
                <w:sz w:val="16"/>
                <w:szCs w:val="16"/>
              </w:rPr>
            </w:pPr>
            <w:r w:rsidRPr="00CC07AC">
              <w:rPr>
                <w:sz w:val="16"/>
                <w:szCs w:val="16"/>
              </w:rPr>
              <w:t xml:space="preserve">Dokumentai, patvirtinantys slėginių įrenginių </w:t>
            </w:r>
            <w:r w:rsidRPr="00CC07AC">
              <w:rPr>
                <w:color w:val="000000"/>
                <w:sz w:val="16"/>
                <w:szCs w:val="16"/>
                <w:shd w:val="clear" w:color="auto" w:fill="FFFFFF"/>
              </w:rPr>
              <w:t>(rezervuarų) įregistravimą Potencialiai pavojingų įrenginių valstybės registre.</w:t>
            </w:r>
          </w:p>
        </w:tc>
        <w:tc>
          <w:tcPr>
            <w:tcW w:w="831" w:type="pct"/>
            <w:vAlign w:val="top"/>
          </w:tcPr>
          <w:p w14:paraId="1DE636EC" w14:textId="059C0924" w:rsidR="0042765B" w:rsidRPr="00CC07AC" w:rsidRDefault="0065508A" w:rsidP="0046114E">
            <w:pPr>
              <w:pStyle w:val="Lentelsh2"/>
              <w:spacing w:before="0" w:after="0"/>
              <w:ind w:left="0" w:right="0"/>
              <w:rPr>
                <w:sz w:val="16"/>
                <w:szCs w:val="16"/>
              </w:rPr>
            </w:pPr>
            <w:r w:rsidRPr="00CC07AC">
              <w:rPr>
                <w:color w:val="000000"/>
                <w:sz w:val="16"/>
                <w:szCs w:val="16"/>
              </w:rPr>
              <w:t>Tuo atveju, kai neturima terminalų (sandėlių, rezervuarų) ir didmeninę prekybą dujomis planuojama vykdyti pristatant jas tiesiogiai dujų pirkėjams – šių dokumentų pateikti nereikia.</w:t>
            </w:r>
          </w:p>
        </w:tc>
      </w:tr>
      <w:tr w:rsidR="00E9210B" w:rsidRPr="00CC07AC" w14:paraId="2D4D4493" w14:textId="77777777" w:rsidTr="00255A89">
        <w:trPr>
          <w:trHeight w:val="378"/>
        </w:trPr>
        <w:tc>
          <w:tcPr>
            <w:tcW w:w="456" w:type="pct"/>
            <w:vAlign w:val="top"/>
          </w:tcPr>
          <w:p w14:paraId="38EEAE25" w14:textId="344B1F10" w:rsidR="00CC07AC" w:rsidRPr="00CC07AC" w:rsidRDefault="00CC07AC" w:rsidP="00255A89">
            <w:pPr>
              <w:spacing w:before="0" w:after="0" w:line="240" w:lineRule="auto"/>
              <w:ind w:left="0" w:right="0"/>
              <w:rPr>
                <w:sz w:val="16"/>
                <w:szCs w:val="16"/>
              </w:rPr>
            </w:pPr>
            <w:r>
              <w:rPr>
                <w:sz w:val="16"/>
                <w:szCs w:val="16"/>
              </w:rPr>
              <w:t>7.</w:t>
            </w:r>
          </w:p>
        </w:tc>
        <w:tc>
          <w:tcPr>
            <w:tcW w:w="981" w:type="pct"/>
            <w:vAlign w:val="top"/>
          </w:tcPr>
          <w:p w14:paraId="3AB4EDF3" w14:textId="77777777" w:rsidR="00E9210B" w:rsidRPr="00CC07AC" w:rsidRDefault="0069761D" w:rsidP="0046114E">
            <w:pPr>
              <w:pStyle w:val="Lentelsh2"/>
              <w:spacing w:before="0" w:after="0"/>
              <w:ind w:left="0" w:right="0"/>
              <w:rPr>
                <w:color w:val="000000"/>
                <w:sz w:val="16"/>
                <w:szCs w:val="16"/>
              </w:rPr>
            </w:pPr>
            <w:r w:rsidRPr="00CC07AC">
              <w:rPr>
                <w:color w:val="000000"/>
                <w:sz w:val="16"/>
                <w:szCs w:val="16"/>
              </w:rPr>
              <w:t>Pateikti  informaciją ir dokumentus apie dujų sandėliavimo, maišymo ir prekybos vietas: nurodomi šių vietų adresai, rezervuarų skaičius</w:t>
            </w:r>
          </w:p>
          <w:p w14:paraId="379B8C12" w14:textId="3AE3BD00" w:rsidR="0069761D" w:rsidRPr="00CC07AC" w:rsidRDefault="00000000" w:rsidP="0046114E">
            <w:pPr>
              <w:pStyle w:val="Lentelsh2"/>
              <w:spacing w:before="0" w:after="0"/>
              <w:ind w:left="0" w:right="0"/>
              <w:rPr>
                <w:sz w:val="16"/>
                <w:szCs w:val="16"/>
              </w:rPr>
            </w:pPr>
            <w:hyperlink r:id="rId31" w:history="1">
              <w:r w:rsidR="0069761D" w:rsidRPr="003D18CF">
                <w:rPr>
                  <w:rStyle w:val="Hyperlink"/>
                  <w:rFonts w:eastAsia="Times New Roman" w:cs="Times New Roman"/>
                  <w:sz w:val="16"/>
                  <w:szCs w:val="16"/>
                </w:rPr>
                <w:t>Leidimų verstis nefasuotais naftos produktais veikla</w:t>
              </w:r>
              <w:r w:rsidR="0069761D" w:rsidRPr="003D18CF">
                <w:rPr>
                  <w:rStyle w:val="Hyperlink"/>
                  <w:sz w:val="16"/>
                  <w:szCs w:val="16"/>
                </w:rPr>
                <w:t xml:space="preserve">  išdavimo taisyklių 29.1 papunktis</w:t>
              </w:r>
            </w:hyperlink>
            <w:r w:rsidR="0069761D" w:rsidRPr="00CC07AC">
              <w:rPr>
                <w:color w:val="auto"/>
                <w:sz w:val="16"/>
                <w:szCs w:val="16"/>
              </w:rPr>
              <w:t xml:space="preserve"> </w:t>
            </w:r>
          </w:p>
        </w:tc>
        <w:tc>
          <w:tcPr>
            <w:tcW w:w="1819" w:type="pct"/>
            <w:vAlign w:val="top"/>
          </w:tcPr>
          <w:p w14:paraId="65596514" w14:textId="5C2CC906" w:rsidR="00E9210B" w:rsidRPr="00CC07AC" w:rsidRDefault="0069761D" w:rsidP="00D76166">
            <w:pPr>
              <w:pStyle w:val="Lentelsh2"/>
              <w:spacing w:before="0" w:after="0"/>
              <w:ind w:left="28"/>
              <w:rPr>
                <w:sz w:val="16"/>
                <w:szCs w:val="16"/>
              </w:rPr>
            </w:pPr>
            <w:r w:rsidRPr="00CC07AC">
              <w:rPr>
                <w:sz w:val="16"/>
                <w:szCs w:val="16"/>
              </w:rPr>
              <w:t>Pateikia informaciją apie dujų sandėliavimo, maišymo ir prekybos vietas.</w:t>
            </w:r>
          </w:p>
        </w:tc>
        <w:tc>
          <w:tcPr>
            <w:tcW w:w="914" w:type="pct"/>
            <w:vAlign w:val="top"/>
          </w:tcPr>
          <w:p w14:paraId="3187A89A" w14:textId="53EE246B" w:rsidR="00E9210B" w:rsidRPr="00CC07AC" w:rsidRDefault="0069761D" w:rsidP="0046114E">
            <w:pPr>
              <w:pStyle w:val="Lentelsh2"/>
              <w:spacing w:before="0" w:after="0"/>
              <w:ind w:left="0" w:right="0"/>
              <w:rPr>
                <w:sz w:val="16"/>
                <w:szCs w:val="16"/>
              </w:rPr>
            </w:pPr>
            <w:r w:rsidRPr="00CC07AC">
              <w:rPr>
                <w:sz w:val="16"/>
                <w:szCs w:val="16"/>
              </w:rPr>
              <w:t xml:space="preserve">Pateikta informacija apie  dujų sandėliavimo, maišymo ir prekybos vietas. </w:t>
            </w:r>
          </w:p>
        </w:tc>
        <w:tc>
          <w:tcPr>
            <w:tcW w:w="831" w:type="pct"/>
            <w:vAlign w:val="top"/>
          </w:tcPr>
          <w:p w14:paraId="3C5BEAD8" w14:textId="35FDC826" w:rsidR="00E9210B" w:rsidRPr="00CC07AC" w:rsidRDefault="0069761D" w:rsidP="0046114E">
            <w:pPr>
              <w:pStyle w:val="Lentelsh2"/>
              <w:spacing w:before="0" w:after="0"/>
              <w:ind w:left="0" w:right="0"/>
              <w:rPr>
                <w:sz w:val="16"/>
                <w:szCs w:val="16"/>
              </w:rPr>
            </w:pPr>
            <w:r w:rsidRPr="00CC07AC">
              <w:rPr>
                <w:color w:val="000000"/>
                <w:sz w:val="16"/>
                <w:szCs w:val="16"/>
              </w:rPr>
              <w:t>Tuo atveju, kai neturima terminalų (sandėlių, rezervuarų) ir didmeninę prekybą dujomis planuojama vykdyti pristatant jas tiesiogiai dujų pirkėjams – šios informacijos pateikti nereikia.</w:t>
            </w:r>
          </w:p>
        </w:tc>
      </w:tr>
      <w:tr w:rsidR="00942AF2" w:rsidRPr="00CC07AC" w14:paraId="37FDB0B0" w14:textId="77777777" w:rsidTr="00255A89">
        <w:trPr>
          <w:trHeight w:val="378"/>
        </w:trPr>
        <w:tc>
          <w:tcPr>
            <w:tcW w:w="456" w:type="pct"/>
            <w:vAlign w:val="top"/>
          </w:tcPr>
          <w:p w14:paraId="75ED810D" w14:textId="3125F652" w:rsidR="00CC07AC" w:rsidRPr="00CC07AC" w:rsidRDefault="00CC07AC" w:rsidP="00255A89">
            <w:pPr>
              <w:spacing w:before="0" w:after="0" w:line="240" w:lineRule="auto"/>
              <w:ind w:left="0" w:right="0"/>
              <w:rPr>
                <w:sz w:val="16"/>
                <w:szCs w:val="16"/>
              </w:rPr>
            </w:pPr>
            <w:r>
              <w:rPr>
                <w:sz w:val="16"/>
                <w:szCs w:val="16"/>
              </w:rPr>
              <w:t>8.</w:t>
            </w:r>
          </w:p>
        </w:tc>
        <w:tc>
          <w:tcPr>
            <w:tcW w:w="981" w:type="pct"/>
            <w:vAlign w:val="top"/>
          </w:tcPr>
          <w:p w14:paraId="337CC4C3" w14:textId="527AF679" w:rsidR="00942AF2" w:rsidRPr="00CC07AC" w:rsidRDefault="00CC07AC" w:rsidP="0046114E">
            <w:pPr>
              <w:pStyle w:val="Lentelsh2"/>
              <w:spacing w:before="0" w:after="0"/>
              <w:ind w:left="0" w:right="0"/>
              <w:rPr>
                <w:sz w:val="16"/>
                <w:szCs w:val="16"/>
              </w:rPr>
            </w:pPr>
            <w:r>
              <w:rPr>
                <w:color w:val="000000"/>
                <w:sz w:val="16"/>
                <w:szCs w:val="16"/>
              </w:rPr>
              <w:t>J</w:t>
            </w:r>
            <w:r w:rsidR="00FC7442" w:rsidRPr="00CC07AC">
              <w:rPr>
                <w:color w:val="000000"/>
                <w:sz w:val="16"/>
                <w:szCs w:val="16"/>
              </w:rPr>
              <w:t>uridinio asmens, siekiančio gauti leidimą, atžvilgiu nėra pradėta bankroto, reorganizavimo, restruktūrizavimo ir (ar) likvidavimo procedūra</w:t>
            </w:r>
          </w:p>
        </w:tc>
        <w:tc>
          <w:tcPr>
            <w:tcW w:w="1819" w:type="pct"/>
            <w:vAlign w:val="top"/>
          </w:tcPr>
          <w:p w14:paraId="54953C30" w14:textId="0FFF3535" w:rsidR="00942AF2" w:rsidRPr="00CC07AC" w:rsidRDefault="00FC7442" w:rsidP="00D76166">
            <w:pPr>
              <w:pStyle w:val="Lentelsh2"/>
              <w:spacing w:before="0" w:after="0"/>
              <w:ind w:left="28"/>
              <w:rPr>
                <w:sz w:val="16"/>
                <w:szCs w:val="16"/>
              </w:rPr>
            </w:pPr>
            <w:r w:rsidRPr="00CC07AC">
              <w:rPr>
                <w:sz w:val="16"/>
                <w:szCs w:val="16"/>
              </w:rPr>
              <w:t>Patikrinama informacija</w:t>
            </w:r>
            <w:r w:rsidR="004725C3" w:rsidRPr="00CC07AC">
              <w:rPr>
                <w:sz w:val="16"/>
                <w:szCs w:val="16"/>
              </w:rPr>
              <w:t xml:space="preserve"> Registrų centro Juridinių asmenų </w:t>
            </w:r>
            <w:r w:rsidR="00CA4564" w:rsidRPr="00CC07AC">
              <w:rPr>
                <w:sz w:val="16"/>
                <w:szCs w:val="16"/>
              </w:rPr>
              <w:t>registre (JAR).</w:t>
            </w:r>
          </w:p>
        </w:tc>
        <w:tc>
          <w:tcPr>
            <w:tcW w:w="914" w:type="pct"/>
            <w:vAlign w:val="top"/>
          </w:tcPr>
          <w:p w14:paraId="7C32E4FC" w14:textId="62BE97EC" w:rsidR="00942AF2" w:rsidRPr="00CC07AC" w:rsidRDefault="00B24EDB" w:rsidP="0046114E">
            <w:pPr>
              <w:pStyle w:val="Lentelsh2"/>
              <w:spacing w:before="0" w:after="0"/>
              <w:ind w:left="0" w:right="0"/>
              <w:rPr>
                <w:sz w:val="16"/>
                <w:szCs w:val="16"/>
              </w:rPr>
            </w:pPr>
            <w:r>
              <w:rPr>
                <w:sz w:val="16"/>
                <w:szCs w:val="16"/>
              </w:rPr>
              <w:t>Juridinio asmenes atžvilgiu nėra pradėta bankroto</w:t>
            </w:r>
            <w:r w:rsidRPr="00CC07AC">
              <w:rPr>
                <w:color w:val="000000"/>
                <w:sz w:val="16"/>
                <w:szCs w:val="16"/>
              </w:rPr>
              <w:t>, reorganizavimo, restruktūrizavimo ir (ar) likvidavimo procedūra</w:t>
            </w:r>
          </w:p>
        </w:tc>
        <w:tc>
          <w:tcPr>
            <w:tcW w:w="831" w:type="pct"/>
            <w:vAlign w:val="top"/>
          </w:tcPr>
          <w:p w14:paraId="478798CC" w14:textId="1C3EEFDD" w:rsidR="00942AF2" w:rsidRPr="00CC07AC" w:rsidRDefault="00B24EDB" w:rsidP="0046114E">
            <w:pPr>
              <w:pStyle w:val="Lentelsh2"/>
              <w:spacing w:before="0" w:after="0"/>
              <w:ind w:left="0" w:right="0"/>
              <w:rPr>
                <w:sz w:val="16"/>
                <w:szCs w:val="16"/>
              </w:rPr>
            </w:pPr>
            <w:r>
              <w:rPr>
                <w:sz w:val="16"/>
                <w:szCs w:val="16"/>
              </w:rPr>
              <w:t>Visiems juridiniams asmenims siekiantiems gauti leidimą</w:t>
            </w:r>
          </w:p>
        </w:tc>
      </w:tr>
    </w:tbl>
    <w:p w14:paraId="1FB37B42" w14:textId="77777777" w:rsidR="0042765B" w:rsidRPr="00CC07AC" w:rsidRDefault="0042765B" w:rsidP="0042765B">
      <w:pPr>
        <w:pStyle w:val="Heading2"/>
        <w:ind w:left="0" w:firstLine="0"/>
        <w:rPr>
          <w:color w:val="221F1F"/>
          <w:sz w:val="16"/>
          <w:szCs w:val="16"/>
        </w:rPr>
      </w:pPr>
      <w:bookmarkStart w:id="26" w:name="_Toc164773554"/>
      <w:bookmarkStart w:id="27" w:name="_Toc171006112"/>
      <w:r w:rsidRPr="00CC07AC">
        <w:rPr>
          <w:color w:val="221F1F"/>
          <w:sz w:val="16"/>
          <w:szCs w:val="16"/>
        </w:rPr>
        <w:lastRenderedPageBreak/>
        <w:t>Prašymo forma</w:t>
      </w:r>
      <w:bookmarkEnd w:id="26"/>
      <w:bookmarkEnd w:id="27"/>
    </w:p>
    <w:p w14:paraId="49CAFB8C" w14:textId="09801DF0" w:rsidR="0042765B" w:rsidRPr="006860DB" w:rsidRDefault="000F166F" w:rsidP="0042765B">
      <w:pPr>
        <w:pStyle w:val="Figurecaption"/>
        <w:jc w:val="left"/>
        <w:rPr>
          <w:rFonts w:eastAsiaTheme="minorHAnsi" w:cs="Times New Roman"/>
          <w:noProof w:val="0"/>
          <w:sz w:val="16"/>
          <w:szCs w:val="16"/>
          <w:lang w:eastAsia="en-US"/>
        </w:rPr>
      </w:pPr>
      <w:r w:rsidRPr="006860DB">
        <w:rPr>
          <w:noProof w:val="0"/>
          <w:sz w:val="16"/>
          <w:szCs w:val="16"/>
        </w:rPr>
        <w:fldChar w:fldCharType="begin"/>
      </w:r>
      <w:r w:rsidRPr="006860DB">
        <w:rPr>
          <w:noProof w:val="0"/>
          <w:sz w:val="16"/>
          <w:szCs w:val="16"/>
        </w:rPr>
        <w:instrText xml:space="preserve"> SEQ lentelė \* ARABIC </w:instrText>
      </w:r>
      <w:r w:rsidRPr="006860DB">
        <w:rPr>
          <w:noProof w:val="0"/>
          <w:sz w:val="16"/>
          <w:szCs w:val="16"/>
        </w:rPr>
        <w:fldChar w:fldCharType="separate"/>
      </w:r>
      <w:r w:rsidR="00DE146B">
        <w:rPr>
          <w:sz w:val="16"/>
          <w:szCs w:val="16"/>
        </w:rPr>
        <w:t>7</w:t>
      </w:r>
      <w:r w:rsidRPr="006860DB">
        <w:rPr>
          <w:noProof w:val="0"/>
          <w:sz w:val="16"/>
          <w:szCs w:val="16"/>
        </w:rPr>
        <w:fldChar w:fldCharType="end"/>
      </w:r>
      <w:r w:rsidRPr="006860DB">
        <w:rPr>
          <w:noProof w:val="0"/>
          <w:sz w:val="16"/>
          <w:szCs w:val="16"/>
        </w:rPr>
        <w:t xml:space="preserve"> lentelė. </w:t>
      </w:r>
      <w:r w:rsidR="0042765B" w:rsidRPr="006860DB">
        <w:rPr>
          <w:noProof w:val="0"/>
          <w:sz w:val="16"/>
          <w:szCs w:val="16"/>
        </w:rPr>
        <w:t>Prašymo formos laukų aprašas</w:t>
      </w:r>
    </w:p>
    <w:tbl>
      <w:tblPr>
        <w:tblStyle w:val="IO2020"/>
        <w:tblW w:w="5234" w:type="pct"/>
        <w:tblInd w:w="10" w:type="dxa"/>
        <w:tblBorders>
          <w:top w:val="single" w:sz="4" w:space="0" w:color="CCC9E5"/>
          <w:left w:val="single" w:sz="4" w:space="0" w:color="CCC9E5"/>
          <w:right w:val="single" w:sz="4" w:space="0" w:color="CCC9E5"/>
          <w:insideV w:val="single" w:sz="4" w:space="0" w:color="CCC9E5"/>
        </w:tblBorders>
        <w:tblLayout w:type="fixed"/>
        <w:tblLook w:val="0620" w:firstRow="1" w:lastRow="0" w:firstColumn="0" w:lastColumn="0" w:noHBand="1" w:noVBand="1"/>
      </w:tblPr>
      <w:tblGrid>
        <w:gridCol w:w="775"/>
        <w:gridCol w:w="1810"/>
        <w:gridCol w:w="1223"/>
        <w:gridCol w:w="3982"/>
        <w:gridCol w:w="1557"/>
      </w:tblGrid>
      <w:tr w:rsidR="00FC7442" w:rsidRPr="006860DB" w14:paraId="3DFEA740" w14:textId="2A780FD5" w:rsidTr="002145F8">
        <w:trPr>
          <w:cnfStyle w:val="100000000000" w:firstRow="1" w:lastRow="0" w:firstColumn="0" w:lastColumn="0" w:oddVBand="0" w:evenVBand="0" w:oddHBand="0" w:evenHBand="0" w:firstRowFirstColumn="0" w:firstRowLastColumn="0" w:lastRowFirstColumn="0" w:lastRowLastColumn="0"/>
          <w:trHeight w:val="510"/>
          <w:tblHeader/>
        </w:trPr>
        <w:tc>
          <w:tcPr>
            <w:tcW w:w="415" w:type="pct"/>
            <w:tcBorders>
              <w:bottom w:val="single" w:sz="12" w:space="0" w:color="002060"/>
            </w:tcBorders>
            <w:shd w:val="clear" w:color="auto" w:fill="CCC9E5"/>
          </w:tcPr>
          <w:p w14:paraId="0B20FA43" w14:textId="77777777" w:rsidR="00BC039C" w:rsidRPr="006860DB" w:rsidRDefault="00BC039C" w:rsidP="00BE7EC4">
            <w:pPr>
              <w:pStyle w:val="Lentelsh1"/>
              <w:spacing w:before="120" w:after="120"/>
              <w:ind w:left="0" w:right="284"/>
              <w:rPr>
                <w:b/>
                <w:bCs/>
                <w:color w:val="221F1F"/>
                <w:sz w:val="16"/>
                <w:szCs w:val="16"/>
              </w:rPr>
            </w:pPr>
            <w:bookmarkStart w:id="28" w:name="_Hlk167198341"/>
            <w:r w:rsidRPr="006860DB">
              <w:rPr>
                <w:b/>
                <w:bCs/>
                <w:color w:val="221F1F"/>
                <w:sz w:val="16"/>
                <w:szCs w:val="16"/>
              </w:rPr>
              <w:t>Nr.</w:t>
            </w:r>
          </w:p>
        </w:tc>
        <w:tc>
          <w:tcPr>
            <w:tcW w:w="968" w:type="pct"/>
            <w:tcBorders>
              <w:bottom w:val="single" w:sz="12" w:space="0" w:color="002060"/>
            </w:tcBorders>
            <w:shd w:val="clear" w:color="auto" w:fill="CCC9E5"/>
          </w:tcPr>
          <w:p w14:paraId="0B2D8BFF" w14:textId="214B9150" w:rsidR="00BC039C" w:rsidRPr="006860DB" w:rsidRDefault="00BC039C" w:rsidP="00BE7EC4">
            <w:pPr>
              <w:pStyle w:val="Lentelsh1"/>
              <w:spacing w:before="120" w:after="120"/>
              <w:ind w:left="0" w:right="284"/>
              <w:rPr>
                <w:b/>
                <w:bCs/>
                <w:color w:val="221F1F"/>
                <w:sz w:val="16"/>
                <w:szCs w:val="16"/>
              </w:rPr>
            </w:pPr>
            <w:r w:rsidRPr="006860DB">
              <w:rPr>
                <w:b/>
                <w:bCs/>
                <w:color w:val="221F1F"/>
                <w:sz w:val="16"/>
                <w:szCs w:val="16"/>
              </w:rPr>
              <w:t>Lauko pavadinimas</w:t>
            </w:r>
          </w:p>
        </w:tc>
        <w:tc>
          <w:tcPr>
            <w:tcW w:w="654" w:type="pct"/>
            <w:tcBorders>
              <w:bottom w:val="single" w:sz="12" w:space="0" w:color="002060"/>
            </w:tcBorders>
            <w:shd w:val="clear" w:color="auto" w:fill="CCC9E5"/>
          </w:tcPr>
          <w:p w14:paraId="6D607D31" w14:textId="3DC02498" w:rsidR="00BC039C" w:rsidRPr="006860DB" w:rsidRDefault="00BC039C" w:rsidP="00BE7EC4">
            <w:pPr>
              <w:pStyle w:val="Lentelsh1"/>
              <w:spacing w:before="120" w:after="120"/>
              <w:ind w:left="0" w:right="284"/>
              <w:rPr>
                <w:b/>
                <w:bCs/>
                <w:color w:val="221F1F"/>
                <w:sz w:val="16"/>
                <w:szCs w:val="16"/>
              </w:rPr>
            </w:pPr>
            <w:r w:rsidRPr="006860DB">
              <w:rPr>
                <w:b/>
                <w:bCs/>
                <w:color w:val="221F1F"/>
                <w:sz w:val="16"/>
                <w:szCs w:val="16"/>
              </w:rPr>
              <w:t>Lauko tipas</w:t>
            </w:r>
          </w:p>
        </w:tc>
        <w:tc>
          <w:tcPr>
            <w:tcW w:w="2130" w:type="pct"/>
            <w:tcBorders>
              <w:bottom w:val="single" w:sz="12" w:space="0" w:color="002060"/>
            </w:tcBorders>
            <w:shd w:val="clear" w:color="auto" w:fill="CCC9E5"/>
          </w:tcPr>
          <w:p w14:paraId="29AFAC8D" w14:textId="72D857CF" w:rsidR="00BC039C" w:rsidRPr="006860DB" w:rsidRDefault="00BC039C" w:rsidP="00BE7EC4">
            <w:pPr>
              <w:pStyle w:val="Lentelsh1"/>
              <w:spacing w:before="120" w:after="120"/>
              <w:ind w:left="0" w:right="284"/>
              <w:rPr>
                <w:b/>
                <w:bCs/>
                <w:color w:val="221F1F"/>
                <w:sz w:val="16"/>
                <w:szCs w:val="16"/>
              </w:rPr>
            </w:pPr>
            <w:r w:rsidRPr="006860DB">
              <w:rPr>
                <w:b/>
                <w:bCs/>
                <w:color w:val="221F1F"/>
                <w:sz w:val="16"/>
                <w:szCs w:val="16"/>
              </w:rPr>
              <w:t>Lauko aprašymas / komentaras</w:t>
            </w:r>
          </w:p>
        </w:tc>
        <w:tc>
          <w:tcPr>
            <w:tcW w:w="833" w:type="pct"/>
            <w:tcBorders>
              <w:bottom w:val="single" w:sz="12" w:space="0" w:color="002060"/>
            </w:tcBorders>
            <w:shd w:val="clear" w:color="auto" w:fill="CCC9E5"/>
          </w:tcPr>
          <w:p w14:paraId="5B0420D7" w14:textId="2473A7CB" w:rsidR="00BC039C" w:rsidRPr="006860DB" w:rsidRDefault="00BC039C" w:rsidP="00BE7EC4">
            <w:pPr>
              <w:pStyle w:val="Lentelsh1"/>
              <w:spacing w:before="120" w:after="120"/>
              <w:ind w:left="0" w:right="284"/>
              <w:rPr>
                <w:b/>
                <w:bCs/>
                <w:color w:val="221F1F"/>
                <w:sz w:val="16"/>
                <w:szCs w:val="16"/>
              </w:rPr>
            </w:pPr>
            <w:r w:rsidRPr="006860DB">
              <w:rPr>
                <w:b/>
                <w:bCs/>
                <w:color w:val="221F1F"/>
                <w:sz w:val="16"/>
                <w:szCs w:val="16"/>
              </w:rPr>
              <w:t>Šaltinis</w:t>
            </w:r>
          </w:p>
        </w:tc>
      </w:tr>
      <w:tr w:rsidR="00FC7442" w:rsidRPr="006860DB" w14:paraId="0F4C044E" w14:textId="378D11CF" w:rsidTr="002145F8">
        <w:trPr>
          <w:trHeight w:val="170"/>
        </w:trPr>
        <w:tc>
          <w:tcPr>
            <w:tcW w:w="415" w:type="pct"/>
            <w:vAlign w:val="top"/>
          </w:tcPr>
          <w:p w14:paraId="1BAAC7D9" w14:textId="34F7434D" w:rsidR="00BC039C" w:rsidRPr="00CC07AC" w:rsidRDefault="00CC07AC" w:rsidP="00CC07AC">
            <w:pPr>
              <w:spacing w:before="0" w:after="0"/>
              <w:ind w:left="0"/>
              <w:rPr>
                <w:color w:val="auto"/>
                <w:sz w:val="16"/>
                <w:szCs w:val="16"/>
              </w:rPr>
            </w:pPr>
            <w:r>
              <w:rPr>
                <w:color w:val="auto"/>
                <w:sz w:val="16"/>
                <w:szCs w:val="16"/>
              </w:rPr>
              <w:t>1.</w:t>
            </w:r>
          </w:p>
        </w:tc>
        <w:tc>
          <w:tcPr>
            <w:tcW w:w="968" w:type="pct"/>
            <w:vAlign w:val="top"/>
          </w:tcPr>
          <w:p w14:paraId="01C17F6A" w14:textId="19BB42B8" w:rsidR="00BC039C" w:rsidRPr="006860DB" w:rsidRDefault="0069761D" w:rsidP="0069761D">
            <w:pPr>
              <w:widowControl w:val="0"/>
              <w:tabs>
                <w:tab w:val="left" w:pos="284"/>
              </w:tabs>
              <w:autoSpaceDE w:val="0"/>
              <w:autoSpaceDN w:val="0"/>
              <w:adjustRightInd w:val="0"/>
              <w:spacing w:before="0" w:after="0" w:line="240" w:lineRule="auto"/>
              <w:ind w:left="0"/>
              <w:jc w:val="left"/>
              <w:rPr>
                <w:sz w:val="16"/>
                <w:szCs w:val="16"/>
              </w:rPr>
            </w:pPr>
            <w:r w:rsidRPr="006860DB">
              <w:rPr>
                <w:rFonts w:cs="Times New Roman"/>
                <w:sz w:val="16"/>
                <w:szCs w:val="16"/>
              </w:rPr>
              <w:t>Juridinio asmens kodas arba fizinio asmens kodas</w:t>
            </w:r>
          </w:p>
        </w:tc>
        <w:tc>
          <w:tcPr>
            <w:tcW w:w="654" w:type="pct"/>
            <w:vAlign w:val="top"/>
          </w:tcPr>
          <w:p w14:paraId="7741C618" w14:textId="6BB5D322" w:rsidR="00BC039C" w:rsidRPr="006860DB" w:rsidRDefault="007E0A3D" w:rsidP="00826780">
            <w:pPr>
              <w:pStyle w:val="Lentelsh2"/>
              <w:spacing w:before="0" w:after="0"/>
              <w:ind w:left="0" w:right="0"/>
              <w:rPr>
                <w:sz w:val="16"/>
                <w:szCs w:val="16"/>
              </w:rPr>
            </w:pPr>
            <w:r w:rsidRPr="006860DB">
              <w:rPr>
                <w:sz w:val="16"/>
                <w:szCs w:val="16"/>
              </w:rPr>
              <w:t>Skaičius</w:t>
            </w:r>
          </w:p>
        </w:tc>
        <w:tc>
          <w:tcPr>
            <w:tcW w:w="2130" w:type="pct"/>
            <w:vAlign w:val="top"/>
          </w:tcPr>
          <w:p w14:paraId="31597697" w14:textId="3EEF5DB3" w:rsidR="00BC039C" w:rsidRPr="006860DB" w:rsidRDefault="0069761D" w:rsidP="00826780">
            <w:pPr>
              <w:pStyle w:val="Lentelsh2"/>
              <w:spacing w:before="0" w:after="0"/>
              <w:ind w:left="0" w:right="0"/>
              <w:rPr>
                <w:sz w:val="16"/>
                <w:szCs w:val="16"/>
              </w:rPr>
            </w:pPr>
            <w:r w:rsidRPr="006860DB">
              <w:rPr>
                <w:sz w:val="16"/>
                <w:szCs w:val="16"/>
              </w:rPr>
              <w:t>Pareiškėjo duomenys</w:t>
            </w:r>
          </w:p>
        </w:tc>
        <w:tc>
          <w:tcPr>
            <w:tcW w:w="833" w:type="pct"/>
            <w:vAlign w:val="top"/>
          </w:tcPr>
          <w:p w14:paraId="39F10260" w14:textId="0B60C82E" w:rsidR="00BC039C" w:rsidRPr="006860DB" w:rsidRDefault="007E0A3D" w:rsidP="00826780">
            <w:pPr>
              <w:pStyle w:val="Lentelsh2"/>
              <w:spacing w:before="0" w:after="0"/>
              <w:ind w:left="0" w:right="0"/>
              <w:jc w:val="left"/>
              <w:rPr>
                <w:color w:val="221F1F"/>
                <w:sz w:val="16"/>
                <w:szCs w:val="16"/>
              </w:rPr>
            </w:pPr>
            <w:r w:rsidRPr="006860DB">
              <w:rPr>
                <w:color w:val="221F1F"/>
                <w:sz w:val="16"/>
                <w:szCs w:val="16"/>
              </w:rPr>
              <w:t>JAR</w:t>
            </w:r>
          </w:p>
        </w:tc>
      </w:tr>
      <w:tr w:rsidR="00FC7442" w:rsidRPr="006860DB" w14:paraId="2247E608" w14:textId="77777777" w:rsidTr="002145F8">
        <w:trPr>
          <w:trHeight w:val="170"/>
        </w:trPr>
        <w:tc>
          <w:tcPr>
            <w:tcW w:w="415" w:type="pct"/>
            <w:vAlign w:val="top"/>
          </w:tcPr>
          <w:p w14:paraId="40416744" w14:textId="26490CE4" w:rsidR="00A42E66" w:rsidRPr="00CC07AC" w:rsidRDefault="00CC07AC" w:rsidP="00CC07AC">
            <w:pPr>
              <w:spacing w:before="0" w:after="0"/>
              <w:ind w:left="0"/>
              <w:rPr>
                <w:color w:val="auto"/>
                <w:sz w:val="16"/>
                <w:szCs w:val="16"/>
              </w:rPr>
            </w:pPr>
            <w:r>
              <w:rPr>
                <w:color w:val="auto"/>
                <w:sz w:val="16"/>
                <w:szCs w:val="16"/>
              </w:rPr>
              <w:t>2.</w:t>
            </w:r>
          </w:p>
        </w:tc>
        <w:tc>
          <w:tcPr>
            <w:tcW w:w="968" w:type="pct"/>
            <w:vAlign w:val="top"/>
          </w:tcPr>
          <w:p w14:paraId="2FD469E8" w14:textId="77777777" w:rsidR="0069761D" w:rsidRPr="006860DB" w:rsidRDefault="0069761D" w:rsidP="0069761D">
            <w:pPr>
              <w:widowControl w:val="0"/>
              <w:tabs>
                <w:tab w:val="left" w:pos="329"/>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6860DB">
              <w:rPr>
                <w:rFonts w:cs="Times New Roman"/>
                <w:sz w:val="16"/>
                <w:szCs w:val="16"/>
              </w:rPr>
              <w:t>Juridinio asmens pavadinimas arba fizinio asmens vardas ir pavardė</w:t>
            </w:r>
          </w:p>
          <w:p w14:paraId="282379D1" w14:textId="76E68C92" w:rsidR="00A42E66" w:rsidRPr="006860DB" w:rsidRDefault="00A42E66" w:rsidP="00826780">
            <w:pPr>
              <w:pStyle w:val="Lentelsh2"/>
              <w:spacing w:before="0" w:after="0"/>
              <w:ind w:left="0" w:right="0"/>
              <w:rPr>
                <w:sz w:val="16"/>
                <w:szCs w:val="16"/>
              </w:rPr>
            </w:pPr>
          </w:p>
        </w:tc>
        <w:tc>
          <w:tcPr>
            <w:tcW w:w="654" w:type="pct"/>
            <w:vAlign w:val="top"/>
          </w:tcPr>
          <w:p w14:paraId="7404FFCB" w14:textId="62D07F69" w:rsidR="00A42E66" w:rsidRPr="006860DB" w:rsidRDefault="007E0A3D" w:rsidP="00826780">
            <w:pPr>
              <w:pStyle w:val="Lentelsh2"/>
              <w:spacing w:before="0" w:after="0"/>
              <w:ind w:left="0" w:right="0"/>
              <w:rPr>
                <w:sz w:val="16"/>
                <w:szCs w:val="16"/>
              </w:rPr>
            </w:pPr>
            <w:r w:rsidRPr="006860DB">
              <w:rPr>
                <w:sz w:val="16"/>
                <w:szCs w:val="16"/>
              </w:rPr>
              <w:t>Tekstas</w:t>
            </w:r>
          </w:p>
        </w:tc>
        <w:tc>
          <w:tcPr>
            <w:tcW w:w="2130" w:type="pct"/>
            <w:vAlign w:val="top"/>
          </w:tcPr>
          <w:p w14:paraId="7ED609C6" w14:textId="66541D14" w:rsidR="00A42E66" w:rsidRPr="006860DB" w:rsidRDefault="0069761D" w:rsidP="00826780">
            <w:pPr>
              <w:pStyle w:val="Lentelsh2"/>
              <w:spacing w:before="0" w:after="0"/>
              <w:ind w:left="0" w:right="0"/>
              <w:rPr>
                <w:sz w:val="16"/>
                <w:szCs w:val="16"/>
              </w:rPr>
            </w:pPr>
            <w:r w:rsidRPr="006860DB">
              <w:rPr>
                <w:sz w:val="16"/>
                <w:szCs w:val="16"/>
              </w:rPr>
              <w:t>Pareiškėjo duomenys</w:t>
            </w:r>
          </w:p>
        </w:tc>
        <w:tc>
          <w:tcPr>
            <w:tcW w:w="833" w:type="pct"/>
            <w:vAlign w:val="top"/>
          </w:tcPr>
          <w:p w14:paraId="7441FB05" w14:textId="209BABD6" w:rsidR="00A42E66" w:rsidRPr="006860DB" w:rsidRDefault="007E0A3D" w:rsidP="00826780">
            <w:pPr>
              <w:pStyle w:val="Lentelsh2"/>
              <w:spacing w:before="0" w:after="0"/>
              <w:ind w:left="0" w:right="0"/>
              <w:jc w:val="left"/>
              <w:rPr>
                <w:color w:val="221F1F"/>
                <w:sz w:val="16"/>
                <w:szCs w:val="16"/>
              </w:rPr>
            </w:pPr>
            <w:r w:rsidRPr="006860DB">
              <w:rPr>
                <w:color w:val="221F1F"/>
                <w:sz w:val="16"/>
                <w:szCs w:val="16"/>
              </w:rPr>
              <w:t>JAR</w:t>
            </w:r>
          </w:p>
        </w:tc>
      </w:tr>
      <w:tr w:rsidR="00FC7442" w:rsidRPr="006860DB" w14:paraId="31B0CF02" w14:textId="77777777" w:rsidTr="002145F8">
        <w:trPr>
          <w:trHeight w:val="170"/>
        </w:trPr>
        <w:tc>
          <w:tcPr>
            <w:tcW w:w="415" w:type="pct"/>
            <w:vAlign w:val="top"/>
          </w:tcPr>
          <w:p w14:paraId="48FBD466" w14:textId="50FA23F3" w:rsidR="00A42E66" w:rsidRPr="00CC07AC" w:rsidRDefault="00CC07AC" w:rsidP="00CC07AC">
            <w:pPr>
              <w:pStyle w:val="Lentelsh2"/>
              <w:spacing w:before="0" w:after="0"/>
              <w:ind w:left="0" w:right="0"/>
              <w:rPr>
                <w:color w:val="auto"/>
                <w:sz w:val="16"/>
                <w:szCs w:val="16"/>
              </w:rPr>
            </w:pPr>
            <w:r>
              <w:rPr>
                <w:color w:val="auto"/>
                <w:sz w:val="16"/>
                <w:szCs w:val="16"/>
              </w:rPr>
              <w:t>3.</w:t>
            </w:r>
          </w:p>
        </w:tc>
        <w:tc>
          <w:tcPr>
            <w:tcW w:w="968" w:type="pct"/>
            <w:vAlign w:val="top"/>
          </w:tcPr>
          <w:p w14:paraId="21217012" w14:textId="77777777" w:rsidR="0069761D" w:rsidRPr="006860DB" w:rsidRDefault="0069761D" w:rsidP="0069761D">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6860DB">
              <w:rPr>
                <w:rFonts w:cs="Times New Roman"/>
                <w:sz w:val="16"/>
                <w:szCs w:val="16"/>
              </w:rPr>
              <w:t>Filialo ar atstovybės kodas</w:t>
            </w:r>
          </w:p>
          <w:p w14:paraId="00103A61" w14:textId="27EF6C34" w:rsidR="00A42E66" w:rsidRPr="006860DB" w:rsidRDefault="00A42E66" w:rsidP="00826780">
            <w:pPr>
              <w:pStyle w:val="Lentelsh2"/>
              <w:spacing w:before="0" w:after="0"/>
              <w:ind w:left="0" w:right="0"/>
              <w:rPr>
                <w:sz w:val="16"/>
                <w:szCs w:val="16"/>
              </w:rPr>
            </w:pPr>
          </w:p>
        </w:tc>
        <w:tc>
          <w:tcPr>
            <w:tcW w:w="654" w:type="pct"/>
            <w:vAlign w:val="top"/>
          </w:tcPr>
          <w:p w14:paraId="099C4F3E" w14:textId="554C116B" w:rsidR="00A42E66" w:rsidRPr="006860DB" w:rsidRDefault="007E0A3D" w:rsidP="00826780">
            <w:pPr>
              <w:pStyle w:val="Lentelsh2"/>
              <w:spacing w:before="0" w:after="0"/>
              <w:ind w:left="0" w:right="0"/>
              <w:rPr>
                <w:sz w:val="16"/>
                <w:szCs w:val="16"/>
              </w:rPr>
            </w:pPr>
            <w:r w:rsidRPr="006860DB">
              <w:rPr>
                <w:sz w:val="16"/>
                <w:szCs w:val="16"/>
              </w:rPr>
              <w:t>Skaičius</w:t>
            </w:r>
          </w:p>
        </w:tc>
        <w:tc>
          <w:tcPr>
            <w:tcW w:w="2130" w:type="pct"/>
            <w:vAlign w:val="top"/>
          </w:tcPr>
          <w:p w14:paraId="4C98B33F" w14:textId="23F42B6A" w:rsidR="00A42E66" w:rsidRPr="006860DB" w:rsidRDefault="0069761D" w:rsidP="00826780">
            <w:pPr>
              <w:pStyle w:val="Lentelsh2"/>
              <w:spacing w:before="0" w:after="0"/>
              <w:ind w:left="0" w:right="0"/>
              <w:rPr>
                <w:sz w:val="16"/>
                <w:szCs w:val="16"/>
              </w:rPr>
            </w:pPr>
            <w:r w:rsidRPr="006860DB">
              <w:rPr>
                <w:sz w:val="16"/>
                <w:szCs w:val="16"/>
              </w:rPr>
              <w:t>Pareiškėjo duomenys</w:t>
            </w:r>
          </w:p>
        </w:tc>
        <w:tc>
          <w:tcPr>
            <w:tcW w:w="833" w:type="pct"/>
            <w:vAlign w:val="top"/>
          </w:tcPr>
          <w:p w14:paraId="19216873" w14:textId="3B8171E9" w:rsidR="00A42E66" w:rsidRPr="006860DB" w:rsidRDefault="007E0A3D" w:rsidP="00826780">
            <w:pPr>
              <w:pStyle w:val="Lentelsh2"/>
              <w:spacing w:before="0" w:after="0"/>
              <w:ind w:left="0" w:right="0"/>
              <w:jc w:val="left"/>
              <w:rPr>
                <w:color w:val="221F1F"/>
                <w:sz w:val="16"/>
                <w:szCs w:val="16"/>
              </w:rPr>
            </w:pPr>
            <w:r w:rsidRPr="006860DB">
              <w:rPr>
                <w:color w:val="221F1F"/>
                <w:sz w:val="16"/>
                <w:szCs w:val="16"/>
              </w:rPr>
              <w:t>JAR</w:t>
            </w:r>
          </w:p>
        </w:tc>
      </w:tr>
      <w:tr w:rsidR="00FC7442" w:rsidRPr="006860DB" w14:paraId="7F98A23D" w14:textId="77777777" w:rsidTr="002145F8">
        <w:trPr>
          <w:trHeight w:val="170"/>
        </w:trPr>
        <w:tc>
          <w:tcPr>
            <w:tcW w:w="415" w:type="pct"/>
            <w:vAlign w:val="top"/>
          </w:tcPr>
          <w:p w14:paraId="3BAA78A7" w14:textId="2A59B36A" w:rsidR="00A42E66" w:rsidRPr="00CC07AC" w:rsidRDefault="00CC07AC" w:rsidP="00CC07AC">
            <w:pPr>
              <w:pStyle w:val="Lentelsh2"/>
              <w:spacing w:before="0" w:after="0"/>
              <w:ind w:left="0" w:right="0"/>
              <w:rPr>
                <w:color w:val="auto"/>
                <w:sz w:val="16"/>
                <w:szCs w:val="16"/>
              </w:rPr>
            </w:pPr>
            <w:r>
              <w:rPr>
                <w:color w:val="auto"/>
                <w:sz w:val="16"/>
                <w:szCs w:val="16"/>
              </w:rPr>
              <w:t>4.</w:t>
            </w:r>
          </w:p>
        </w:tc>
        <w:tc>
          <w:tcPr>
            <w:tcW w:w="968" w:type="pct"/>
            <w:vAlign w:val="top"/>
          </w:tcPr>
          <w:p w14:paraId="15E36B8D" w14:textId="208CFE9B" w:rsidR="00A42E66" w:rsidRPr="0005708F" w:rsidRDefault="0069761D" w:rsidP="0009160C">
            <w:pPr>
              <w:pStyle w:val="Lentelsh2"/>
              <w:spacing w:before="0" w:after="0"/>
              <w:ind w:left="0" w:right="0"/>
              <w:rPr>
                <w:sz w:val="16"/>
                <w:szCs w:val="16"/>
              </w:rPr>
            </w:pPr>
            <w:r w:rsidRPr="0005708F">
              <w:rPr>
                <w:sz w:val="16"/>
                <w:szCs w:val="16"/>
              </w:rPr>
              <w:t>Filialo ar atstovybės pavadinimas</w:t>
            </w:r>
          </w:p>
        </w:tc>
        <w:tc>
          <w:tcPr>
            <w:tcW w:w="654" w:type="pct"/>
            <w:vAlign w:val="top"/>
          </w:tcPr>
          <w:p w14:paraId="50A1B246" w14:textId="0E13B531" w:rsidR="00A42E66" w:rsidRPr="0005708F" w:rsidRDefault="007E0A3D" w:rsidP="0009160C">
            <w:pPr>
              <w:pStyle w:val="Lentelsh2"/>
              <w:spacing w:before="0" w:after="0"/>
              <w:ind w:left="0" w:right="0"/>
              <w:rPr>
                <w:sz w:val="16"/>
                <w:szCs w:val="16"/>
              </w:rPr>
            </w:pPr>
            <w:r w:rsidRPr="0005708F">
              <w:rPr>
                <w:sz w:val="16"/>
                <w:szCs w:val="16"/>
              </w:rPr>
              <w:t>Tekstas</w:t>
            </w:r>
          </w:p>
        </w:tc>
        <w:tc>
          <w:tcPr>
            <w:tcW w:w="2130" w:type="pct"/>
            <w:vAlign w:val="top"/>
          </w:tcPr>
          <w:p w14:paraId="66410E28" w14:textId="3A8069B2" w:rsidR="00A42E66" w:rsidRPr="0005708F" w:rsidRDefault="0069761D" w:rsidP="0009160C">
            <w:pPr>
              <w:pStyle w:val="Lentelsh2"/>
              <w:spacing w:before="0" w:after="0"/>
              <w:ind w:left="0" w:right="0"/>
              <w:rPr>
                <w:sz w:val="16"/>
                <w:szCs w:val="16"/>
              </w:rPr>
            </w:pPr>
            <w:r w:rsidRPr="0005708F">
              <w:rPr>
                <w:sz w:val="16"/>
                <w:szCs w:val="16"/>
              </w:rPr>
              <w:t>Pareiškėjo duomenys</w:t>
            </w:r>
          </w:p>
        </w:tc>
        <w:tc>
          <w:tcPr>
            <w:tcW w:w="833" w:type="pct"/>
            <w:vAlign w:val="top"/>
          </w:tcPr>
          <w:p w14:paraId="68C8EF7E" w14:textId="73C97F91" w:rsidR="00A42E66" w:rsidRPr="0005708F" w:rsidRDefault="007E0A3D" w:rsidP="0009160C">
            <w:pPr>
              <w:pStyle w:val="Lentelsh2"/>
              <w:spacing w:before="0" w:after="0"/>
              <w:ind w:left="0" w:right="0"/>
              <w:jc w:val="left"/>
              <w:rPr>
                <w:color w:val="221F1F"/>
                <w:sz w:val="16"/>
                <w:szCs w:val="16"/>
              </w:rPr>
            </w:pPr>
            <w:r w:rsidRPr="0005708F">
              <w:rPr>
                <w:color w:val="221F1F"/>
                <w:sz w:val="16"/>
                <w:szCs w:val="16"/>
              </w:rPr>
              <w:t>JAR</w:t>
            </w:r>
          </w:p>
        </w:tc>
      </w:tr>
      <w:tr w:rsidR="00FC7442" w:rsidRPr="006860DB" w14:paraId="59301F2B" w14:textId="77777777" w:rsidTr="002145F8">
        <w:trPr>
          <w:trHeight w:val="170"/>
        </w:trPr>
        <w:tc>
          <w:tcPr>
            <w:tcW w:w="415" w:type="pct"/>
            <w:vAlign w:val="top"/>
          </w:tcPr>
          <w:p w14:paraId="0786394A" w14:textId="3E66063F" w:rsidR="00A42E66" w:rsidRPr="00CC07AC" w:rsidRDefault="00CC07AC" w:rsidP="00CC07AC">
            <w:pPr>
              <w:pStyle w:val="Lentelsh2"/>
              <w:spacing w:before="0" w:after="0"/>
              <w:ind w:left="0" w:right="0"/>
              <w:rPr>
                <w:color w:val="auto"/>
                <w:sz w:val="16"/>
                <w:szCs w:val="16"/>
              </w:rPr>
            </w:pPr>
            <w:r>
              <w:rPr>
                <w:color w:val="auto"/>
                <w:sz w:val="16"/>
                <w:szCs w:val="16"/>
              </w:rPr>
              <w:t>5.</w:t>
            </w:r>
          </w:p>
        </w:tc>
        <w:tc>
          <w:tcPr>
            <w:tcW w:w="968" w:type="pct"/>
            <w:vAlign w:val="top"/>
          </w:tcPr>
          <w:p w14:paraId="43506E81" w14:textId="08584465" w:rsidR="00A42E66" w:rsidRPr="00E40B6A" w:rsidRDefault="0069761D" w:rsidP="00E40B6A">
            <w:pPr>
              <w:widowControl w:val="0"/>
              <w:tabs>
                <w:tab w:val="left" w:pos="329"/>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05708F">
              <w:rPr>
                <w:rFonts w:cs="Times New Roman"/>
                <w:sz w:val="16"/>
                <w:szCs w:val="16"/>
              </w:rPr>
              <w:t>Kontaktinio asmens telefonas, elektroninio pašto adresas</w:t>
            </w:r>
          </w:p>
        </w:tc>
        <w:tc>
          <w:tcPr>
            <w:tcW w:w="654" w:type="pct"/>
            <w:vAlign w:val="top"/>
          </w:tcPr>
          <w:p w14:paraId="7FAC122F" w14:textId="0FD56AC3" w:rsidR="00A42E66" w:rsidRPr="0005708F" w:rsidRDefault="007E0A3D" w:rsidP="0009160C">
            <w:pPr>
              <w:pStyle w:val="Lentelsh2"/>
              <w:spacing w:before="0" w:after="0"/>
              <w:ind w:left="0" w:right="0"/>
              <w:rPr>
                <w:sz w:val="16"/>
                <w:szCs w:val="16"/>
              </w:rPr>
            </w:pPr>
            <w:r w:rsidRPr="0005708F">
              <w:rPr>
                <w:sz w:val="16"/>
                <w:szCs w:val="16"/>
              </w:rPr>
              <w:t>Tel. numeris</w:t>
            </w:r>
          </w:p>
        </w:tc>
        <w:tc>
          <w:tcPr>
            <w:tcW w:w="2130" w:type="pct"/>
            <w:vAlign w:val="top"/>
          </w:tcPr>
          <w:p w14:paraId="074282FF" w14:textId="3016387B" w:rsidR="00A42E66" w:rsidRPr="0005708F" w:rsidRDefault="0069761D" w:rsidP="0009160C">
            <w:pPr>
              <w:pStyle w:val="Lentelsh2"/>
              <w:spacing w:before="0" w:after="0"/>
              <w:ind w:left="0" w:right="0"/>
              <w:rPr>
                <w:sz w:val="16"/>
                <w:szCs w:val="16"/>
              </w:rPr>
            </w:pPr>
            <w:r w:rsidRPr="0005708F">
              <w:rPr>
                <w:sz w:val="16"/>
                <w:szCs w:val="16"/>
              </w:rPr>
              <w:t>Pareiškėjo kontaktiniai duomenys</w:t>
            </w:r>
          </w:p>
        </w:tc>
        <w:tc>
          <w:tcPr>
            <w:tcW w:w="833" w:type="pct"/>
            <w:vAlign w:val="top"/>
          </w:tcPr>
          <w:p w14:paraId="1DA83619" w14:textId="5002AA10" w:rsidR="00A42E66" w:rsidRPr="0005708F" w:rsidRDefault="007E0A3D" w:rsidP="0009160C">
            <w:pPr>
              <w:pStyle w:val="Lentelsh2"/>
              <w:spacing w:before="0" w:after="0"/>
              <w:ind w:left="0" w:right="0"/>
              <w:jc w:val="left"/>
              <w:rPr>
                <w:color w:val="221F1F"/>
                <w:sz w:val="16"/>
                <w:szCs w:val="16"/>
              </w:rPr>
            </w:pPr>
            <w:r w:rsidRPr="0005708F">
              <w:rPr>
                <w:color w:val="221F1F"/>
                <w:sz w:val="16"/>
                <w:szCs w:val="16"/>
              </w:rPr>
              <w:t>GR</w:t>
            </w:r>
          </w:p>
        </w:tc>
      </w:tr>
      <w:tr w:rsidR="00FC7442" w:rsidRPr="006860DB" w14:paraId="3EDF413C" w14:textId="77777777" w:rsidTr="002145F8">
        <w:trPr>
          <w:trHeight w:val="170"/>
        </w:trPr>
        <w:tc>
          <w:tcPr>
            <w:tcW w:w="415" w:type="pct"/>
            <w:vAlign w:val="top"/>
          </w:tcPr>
          <w:p w14:paraId="04437CE1" w14:textId="2AAA5F58" w:rsidR="00A42E66" w:rsidRPr="00CC07AC" w:rsidRDefault="00CC07AC" w:rsidP="00CC07AC">
            <w:pPr>
              <w:pStyle w:val="Lentelsh2"/>
              <w:spacing w:before="0" w:after="0"/>
              <w:ind w:left="0" w:right="0"/>
              <w:rPr>
                <w:color w:val="auto"/>
                <w:sz w:val="16"/>
                <w:szCs w:val="16"/>
              </w:rPr>
            </w:pPr>
            <w:r>
              <w:rPr>
                <w:color w:val="auto"/>
                <w:sz w:val="16"/>
                <w:szCs w:val="16"/>
              </w:rPr>
              <w:t>6.</w:t>
            </w:r>
          </w:p>
        </w:tc>
        <w:tc>
          <w:tcPr>
            <w:tcW w:w="968" w:type="pct"/>
            <w:vAlign w:val="top"/>
          </w:tcPr>
          <w:p w14:paraId="2C1A70D9" w14:textId="3D4499FA" w:rsidR="00A42E66" w:rsidRPr="00E40B6A" w:rsidRDefault="0069761D" w:rsidP="00E40B6A">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05708F">
              <w:rPr>
                <w:rFonts w:cs="Times New Roman"/>
                <w:sz w:val="16"/>
                <w:szCs w:val="16"/>
              </w:rPr>
              <w:t>Buveinės adresas</w:t>
            </w:r>
          </w:p>
        </w:tc>
        <w:tc>
          <w:tcPr>
            <w:tcW w:w="654" w:type="pct"/>
            <w:vAlign w:val="top"/>
          </w:tcPr>
          <w:p w14:paraId="0D67F5A6" w14:textId="4EE79312" w:rsidR="00A42E66" w:rsidRPr="0005708F" w:rsidRDefault="007E0A3D" w:rsidP="0009160C">
            <w:pPr>
              <w:pStyle w:val="Lentelsh2"/>
              <w:spacing w:before="0" w:after="0"/>
              <w:ind w:left="0" w:right="0"/>
              <w:rPr>
                <w:sz w:val="16"/>
                <w:szCs w:val="16"/>
              </w:rPr>
            </w:pPr>
            <w:r w:rsidRPr="0005708F">
              <w:rPr>
                <w:sz w:val="16"/>
                <w:szCs w:val="16"/>
              </w:rPr>
              <w:t>Tekstas</w:t>
            </w:r>
          </w:p>
        </w:tc>
        <w:tc>
          <w:tcPr>
            <w:tcW w:w="2130" w:type="pct"/>
            <w:vAlign w:val="top"/>
          </w:tcPr>
          <w:p w14:paraId="68479959" w14:textId="10A934F7" w:rsidR="00A42E66" w:rsidRPr="0005708F" w:rsidRDefault="0069761D" w:rsidP="0009160C">
            <w:pPr>
              <w:pStyle w:val="Lentelsh2"/>
              <w:spacing w:before="0" w:after="0"/>
              <w:ind w:left="0" w:right="0"/>
              <w:rPr>
                <w:sz w:val="16"/>
                <w:szCs w:val="16"/>
              </w:rPr>
            </w:pPr>
            <w:r w:rsidRPr="0005708F">
              <w:rPr>
                <w:sz w:val="16"/>
                <w:szCs w:val="16"/>
              </w:rPr>
              <w:t xml:space="preserve">Pareiškėjo duomenys. Nurodomi savivaldybė, miestas, gatvė, namo Nr., Korpuso numeris ir </w:t>
            </w:r>
            <w:r w:rsidR="001F0FCA" w:rsidRPr="0005708F">
              <w:rPr>
                <w:sz w:val="16"/>
                <w:szCs w:val="16"/>
              </w:rPr>
              <w:t>/ar patalpos Nr.</w:t>
            </w:r>
          </w:p>
        </w:tc>
        <w:tc>
          <w:tcPr>
            <w:tcW w:w="833" w:type="pct"/>
            <w:vAlign w:val="top"/>
          </w:tcPr>
          <w:p w14:paraId="1DD2E671" w14:textId="57FDE89C" w:rsidR="00A42E66" w:rsidRPr="0005708F" w:rsidRDefault="007E0A3D" w:rsidP="0009160C">
            <w:pPr>
              <w:pStyle w:val="Lentelsh2"/>
              <w:spacing w:before="0" w:after="0"/>
              <w:ind w:left="0" w:right="0"/>
              <w:jc w:val="left"/>
              <w:rPr>
                <w:color w:val="221F1F"/>
                <w:sz w:val="16"/>
                <w:szCs w:val="16"/>
              </w:rPr>
            </w:pPr>
            <w:r w:rsidRPr="0005708F">
              <w:rPr>
                <w:color w:val="221F1F"/>
                <w:sz w:val="16"/>
                <w:szCs w:val="16"/>
              </w:rPr>
              <w:t>JAR</w:t>
            </w:r>
          </w:p>
        </w:tc>
      </w:tr>
      <w:tr w:rsidR="00FC7442" w:rsidRPr="006860DB" w14:paraId="08791D9A" w14:textId="77777777" w:rsidTr="002145F8">
        <w:trPr>
          <w:trHeight w:val="170"/>
        </w:trPr>
        <w:tc>
          <w:tcPr>
            <w:tcW w:w="415" w:type="pct"/>
            <w:vAlign w:val="top"/>
          </w:tcPr>
          <w:p w14:paraId="2066F80C" w14:textId="0EC89D02" w:rsidR="0009160C" w:rsidRPr="00CC07AC" w:rsidRDefault="00D9648E" w:rsidP="00CC07AC">
            <w:pPr>
              <w:pStyle w:val="Lentelsh2"/>
              <w:spacing w:before="0" w:after="0"/>
              <w:ind w:left="0" w:right="0"/>
              <w:rPr>
                <w:color w:val="auto"/>
                <w:sz w:val="16"/>
                <w:szCs w:val="16"/>
              </w:rPr>
            </w:pPr>
            <w:r>
              <w:rPr>
                <w:color w:val="auto"/>
                <w:sz w:val="16"/>
                <w:szCs w:val="16"/>
                <w:lang w:val="en-US"/>
              </w:rPr>
              <w:t>7</w:t>
            </w:r>
            <w:r w:rsidR="00CC07AC">
              <w:rPr>
                <w:color w:val="auto"/>
                <w:sz w:val="16"/>
                <w:szCs w:val="16"/>
              </w:rPr>
              <w:t>.</w:t>
            </w:r>
          </w:p>
        </w:tc>
        <w:tc>
          <w:tcPr>
            <w:tcW w:w="968" w:type="pct"/>
            <w:vAlign w:val="top"/>
          </w:tcPr>
          <w:p w14:paraId="29469BBC" w14:textId="31AC49B6" w:rsidR="0009160C" w:rsidRPr="0005708F" w:rsidRDefault="0069761D" w:rsidP="0009160C">
            <w:pPr>
              <w:pStyle w:val="Lentelsh2"/>
              <w:spacing w:before="0" w:after="0"/>
              <w:ind w:left="0" w:right="0"/>
              <w:rPr>
                <w:sz w:val="16"/>
                <w:szCs w:val="16"/>
              </w:rPr>
            </w:pPr>
            <w:r w:rsidRPr="0005708F">
              <w:rPr>
                <w:iCs/>
                <w:sz w:val="16"/>
                <w:szCs w:val="16"/>
              </w:rPr>
              <w:t>Ūkio subjekto (įmonės) savininkai, vadovai (vardai, pavardės ir asmens kodai). Ūkio subjekto (įmonės), turintys ne mažiau kaip 10 proc. akcijų (pajų, dalininkų įnašų), dalyviai (vardai, pavardės ir asmens kodai, o jeigu akcininkas (dalyvis) yra juridinis asmuo, ir juridinio asmens pavadinimas, teisinė forma, kodas ir buveinė</w:t>
            </w:r>
          </w:p>
        </w:tc>
        <w:tc>
          <w:tcPr>
            <w:tcW w:w="654" w:type="pct"/>
            <w:vAlign w:val="top"/>
          </w:tcPr>
          <w:p w14:paraId="14D137B1" w14:textId="23FDE9FB" w:rsidR="0009160C" w:rsidRPr="0005708F" w:rsidRDefault="007E0A3D" w:rsidP="0009160C">
            <w:pPr>
              <w:pStyle w:val="Lentelsh2"/>
              <w:spacing w:before="0" w:after="0"/>
              <w:ind w:left="0" w:right="0"/>
              <w:rPr>
                <w:sz w:val="16"/>
                <w:szCs w:val="16"/>
              </w:rPr>
            </w:pPr>
            <w:r w:rsidRPr="0005708F">
              <w:rPr>
                <w:sz w:val="16"/>
                <w:szCs w:val="16"/>
              </w:rPr>
              <w:t>Tekstas</w:t>
            </w:r>
          </w:p>
        </w:tc>
        <w:tc>
          <w:tcPr>
            <w:tcW w:w="2130" w:type="pct"/>
            <w:vAlign w:val="top"/>
          </w:tcPr>
          <w:p w14:paraId="39524436" w14:textId="43BE2773" w:rsidR="0009160C" w:rsidRPr="0005708F" w:rsidRDefault="001F0FCA" w:rsidP="0009160C">
            <w:pPr>
              <w:pStyle w:val="Lentelsh2"/>
              <w:spacing w:before="0" w:after="0"/>
              <w:ind w:left="0" w:right="0"/>
              <w:rPr>
                <w:sz w:val="16"/>
                <w:szCs w:val="16"/>
              </w:rPr>
            </w:pPr>
            <w:r w:rsidRPr="0005708F">
              <w:rPr>
                <w:sz w:val="16"/>
                <w:szCs w:val="16"/>
              </w:rPr>
              <w:t>Nurodomi subjekto (įmonės) savininkų ir vadovų vardai ir pavardės , asmens kodai.</w:t>
            </w:r>
          </w:p>
        </w:tc>
        <w:tc>
          <w:tcPr>
            <w:tcW w:w="833" w:type="pct"/>
            <w:vAlign w:val="top"/>
          </w:tcPr>
          <w:p w14:paraId="240FAD53" w14:textId="7BF89CB4" w:rsidR="0009160C" w:rsidRPr="0005708F" w:rsidRDefault="007E0A3D" w:rsidP="0009160C">
            <w:pPr>
              <w:pStyle w:val="Lentelsh2"/>
              <w:spacing w:before="0" w:after="0"/>
              <w:ind w:left="0" w:right="0"/>
              <w:jc w:val="left"/>
              <w:rPr>
                <w:color w:val="221F1F"/>
                <w:sz w:val="16"/>
                <w:szCs w:val="16"/>
              </w:rPr>
            </w:pPr>
            <w:r w:rsidRPr="0005708F">
              <w:rPr>
                <w:color w:val="221F1F"/>
                <w:sz w:val="16"/>
                <w:szCs w:val="16"/>
              </w:rPr>
              <w:t>GR</w:t>
            </w:r>
          </w:p>
        </w:tc>
      </w:tr>
      <w:tr w:rsidR="00FC7442" w:rsidRPr="006860DB" w14:paraId="6B12E45D" w14:textId="77777777" w:rsidTr="002145F8">
        <w:trPr>
          <w:trHeight w:val="170"/>
        </w:trPr>
        <w:tc>
          <w:tcPr>
            <w:tcW w:w="415" w:type="pct"/>
            <w:vAlign w:val="top"/>
          </w:tcPr>
          <w:p w14:paraId="244BD218" w14:textId="7E0C98FB" w:rsidR="0009160C" w:rsidRPr="00CC07AC" w:rsidRDefault="002145F8" w:rsidP="00CC07AC">
            <w:pPr>
              <w:pStyle w:val="Lentelsh2"/>
              <w:spacing w:before="0" w:after="0"/>
              <w:ind w:left="0" w:right="0"/>
              <w:rPr>
                <w:color w:val="auto"/>
                <w:sz w:val="16"/>
                <w:szCs w:val="16"/>
              </w:rPr>
            </w:pPr>
            <w:r>
              <w:rPr>
                <w:color w:val="auto"/>
                <w:sz w:val="16"/>
                <w:szCs w:val="16"/>
                <w:lang w:val="en-US"/>
              </w:rPr>
              <w:t>8</w:t>
            </w:r>
            <w:r w:rsidR="00CC07AC">
              <w:rPr>
                <w:color w:val="auto"/>
                <w:sz w:val="16"/>
                <w:szCs w:val="16"/>
              </w:rPr>
              <w:t>.</w:t>
            </w:r>
          </w:p>
        </w:tc>
        <w:tc>
          <w:tcPr>
            <w:tcW w:w="968" w:type="pct"/>
            <w:vAlign w:val="top"/>
          </w:tcPr>
          <w:p w14:paraId="0BC7B299" w14:textId="174A200C" w:rsidR="0009160C" w:rsidRPr="00E40B6A" w:rsidRDefault="001F0FCA" w:rsidP="00E40B6A">
            <w:pPr>
              <w:pStyle w:val="Lentelsh2"/>
              <w:spacing w:before="0" w:after="0"/>
              <w:ind w:left="0" w:right="0"/>
              <w:rPr>
                <w:iCs/>
                <w:sz w:val="16"/>
                <w:szCs w:val="16"/>
              </w:rPr>
            </w:pPr>
            <w:r w:rsidRPr="00E40B6A">
              <w:rPr>
                <w:iCs/>
                <w:sz w:val="16"/>
                <w:szCs w:val="16"/>
              </w:rPr>
              <w:t>Didmenine prekyba suskystintomis naftos dujomis</w:t>
            </w:r>
          </w:p>
        </w:tc>
        <w:tc>
          <w:tcPr>
            <w:tcW w:w="654" w:type="pct"/>
            <w:vAlign w:val="top"/>
          </w:tcPr>
          <w:p w14:paraId="071B3CD3" w14:textId="55202B1D" w:rsidR="0009160C" w:rsidRPr="0005708F" w:rsidRDefault="007E0A3D" w:rsidP="0009160C">
            <w:pPr>
              <w:pStyle w:val="Lentelsh2"/>
              <w:spacing w:before="0" w:after="0"/>
              <w:ind w:left="0" w:right="0"/>
              <w:rPr>
                <w:color w:val="FF0000"/>
                <w:sz w:val="16"/>
                <w:szCs w:val="16"/>
              </w:rPr>
            </w:pPr>
            <w:r w:rsidRPr="0005708F">
              <w:rPr>
                <w:color w:val="auto"/>
                <w:sz w:val="16"/>
                <w:szCs w:val="16"/>
              </w:rPr>
              <w:t>Tekstas</w:t>
            </w:r>
          </w:p>
        </w:tc>
        <w:tc>
          <w:tcPr>
            <w:tcW w:w="2130" w:type="pct"/>
            <w:vAlign w:val="top"/>
          </w:tcPr>
          <w:p w14:paraId="3AF928B2" w14:textId="7D66435E" w:rsidR="0009160C" w:rsidRPr="0005708F" w:rsidRDefault="001F0FCA" w:rsidP="0009160C">
            <w:pPr>
              <w:pStyle w:val="Lentelsh2"/>
              <w:spacing w:before="0" w:after="0"/>
              <w:ind w:left="0" w:right="0"/>
              <w:rPr>
                <w:sz w:val="16"/>
                <w:szCs w:val="16"/>
              </w:rPr>
            </w:pPr>
            <w:r w:rsidRPr="0005708F">
              <w:rPr>
                <w:i/>
                <w:iCs/>
                <w:sz w:val="16"/>
                <w:szCs w:val="16"/>
              </w:rPr>
              <w:t>Nurodoma: rezervuarų skaičius, terminalai</w:t>
            </w:r>
            <w:r w:rsidRPr="0005708F">
              <w:rPr>
                <w:i/>
                <w:iCs/>
                <w:sz w:val="16"/>
                <w:szCs w:val="16"/>
                <w:vertAlign w:val="superscript"/>
              </w:rPr>
              <w:t>*</w:t>
            </w:r>
            <w:r w:rsidRPr="0005708F">
              <w:rPr>
                <w:i/>
                <w:iCs/>
                <w:sz w:val="16"/>
                <w:szCs w:val="16"/>
              </w:rPr>
              <w:t>.</w:t>
            </w:r>
          </w:p>
        </w:tc>
        <w:tc>
          <w:tcPr>
            <w:tcW w:w="833" w:type="pct"/>
            <w:vAlign w:val="top"/>
          </w:tcPr>
          <w:p w14:paraId="039AF76E" w14:textId="77777777" w:rsidR="0009160C" w:rsidRPr="0005708F" w:rsidRDefault="0009160C" w:rsidP="0009160C">
            <w:pPr>
              <w:pStyle w:val="Lentelsh2"/>
              <w:spacing w:before="0" w:after="0"/>
              <w:ind w:left="0" w:right="0"/>
              <w:jc w:val="left"/>
              <w:rPr>
                <w:color w:val="221F1F"/>
                <w:sz w:val="16"/>
                <w:szCs w:val="16"/>
              </w:rPr>
            </w:pPr>
          </w:p>
        </w:tc>
      </w:tr>
      <w:tr w:rsidR="00FC7442" w:rsidRPr="006860DB" w14:paraId="1ED6156E" w14:textId="77777777" w:rsidTr="002145F8">
        <w:trPr>
          <w:trHeight w:val="170"/>
        </w:trPr>
        <w:tc>
          <w:tcPr>
            <w:tcW w:w="415" w:type="pct"/>
            <w:vAlign w:val="top"/>
          </w:tcPr>
          <w:p w14:paraId="27D3D415" w14:textId="5737B6CE" w:rsidR="0060059C" w:rsidRPr="00CC07AC" w:rsidRDefault="003D18CF" w:rsidP="00CC07AC">
            <w:pPr>
              <w:pStyle w:val="Lentelsh2"/>
              <w:spacing w:before="0" w:after="0"/>
              <w:ind w:left="0" w:right="0"/>
              <w:rPr>
                <w:color w:val="auto"/>
                <w:sz w:val="16"/>
                <w:szCs w:val="16"/>
              </w:rPr>
            </w:pPr>
            <w:r>
              <w:rPr>
                <w:color w:val="auto"/>
                <w:sz w:val="16"/>
                <w:szCs w:val="16"/>
              </w:rPr>
              <w:t>9</w:t>
            </w:r>
            <w:r w:rsidR="00CC07AC">
              <w:rPr>
                <w:color w:val="auto"/>
                <w:sz w:val="16"/>
                <w:szCs w:val="16"/>
              </w:rPr>
              <w:t>.</w:t>
            </w:r>
          </w:p>
        </w:tc>
        <w:tc>
          <w:tcPr>
            <w:tcW w:w="968" w:type="pct"/>
            <w:vAlign w:val="top"/>
          </w:tcPr>
          <w:p w14:paraId="04110B52" w14:textId="697B7E50" w:rsidR="001F0FCA" w:rsidRPr="00E40B6A" w:rsidRDefault="001F0FCA" w:rsidP="00E40B6A">
            <w:pPr>
              <w:pStyle w:val="Lentelsh2"/>
              <w:spacing w:before="0" w:after="0"/>
              <w:ind w:left="0" w:right="0"/>
              <w:rPr>
                <w:iCs/>
                <w:sz w:val="16"/>
                <w:szCs w:val="16"/>
              </w:rPr>
            </w:pPr>
            <w:r w:rsidRPr="00E40B6A">
              <w:rPr>
                <w:iCs/>
                <w:sz w:val="16"/>
                <w:szCs w:val="16"/>
              </w:rPr>
              <w:t>Įrašomi suskystintų naftos dujų produktų kodai pagal Kombinuotąją nomenklatūrą</w:t>
            </w:r>
          </w:p>
          <w:p w14:paraId="047BF22A" w14:textId="4B36EB3C" w:rsidR="0060059C" w:rsidRPr="00E40B6A" w:rsidRDefault="0060059C" w:rsidP="00E40B6A">
            <w:pPr>
              <w:pStyle w:val="Lentelsh2"/>
              <w:spacing w:before="0" w:after="0"/>
              <w:ind w:left="0" w:right="0"/>
              <w:rPr>
                <w:iCs/>
                <w:sz w:val="16"/>
                <w:szCs w:val="16"/>
              </w:rPr>
            </w:pPr>
          </w:p>
        </w:tc>
        <w:tc>
          <w:tcPr>
            <w:tcW w:w="654" w:type="pct"/>
            <w:vAlign w:val="top"/>
          </w:tcPr>
          <w:p w14:paraId="2205E224" w14:textId="793503CD" w:rsidR="0060059C" w:rsidRPr="0005708F" w:rsidRDefault="0024285F" w:rsidP="0009160C">
            <w:pPr>
              <w:pStyle w:val="Lentelsh2"/>
              <w:spacing w:before="0" w:after="0"/>
              <w:ind w:left="0" w:right="0"/>
              <w:rPr>
                <w:sz w:val="16"/>
                <w:szCs w:val="16"/>
              </w:rPr>
            </w:pPr>
            <w:r>
              <w:rPr>
                <w:sz w:val="16"/>
                <w:szCs w:val="16"/>
              </w:rPr>
              <w:t>Pasirinkimas</w:t>
            </w:r>
          </w:p>
        </w:tc>
        <w:tc>
          <w:tcPr>
            <w:tcW w:w="2130" w:type="pct"/>
            <w:vAlign w:val="top"/>
          </w:tcPr>
          <w:p w14:paraId="32EB28ED" w14:textId="77777777" w:rsidR="001F0FCA" w:rsidRPr="0005708F" w:rsidRDefault="001F0FCA" w:rsidP="00E40B6A">
            <w:pPr>
              <w:pStyle w:val="FootnoteText"/>
              <w:ind w:left="0"/>
              <w:rPr>
                <w:rFonts w:eastAsia="Times New Roman" w:cs="Times New Roman"/>
                <w:color w:val="auto"/>
                <w:sz w:val="16"/>
                <w:szCs w:val="16"/>
                <w:lang w:eastAsia="lt-LT"/>
              </w:rPr>
            </w:pPr>
            <w:r w:rsidRPr="0005708F">
              <w:rPr>
                <w:rFonts w:cs="Times New Roman"/>
                <w:iCs/>
                <w:color w:val="auto"/>
                <w:sz w:val="16"/>
                <w:szCs w:val="16"/>
              </w:rPr>
              <w:t>Nefasuotų naftos produktų, kurių prekybai išduodami leidimai nurodyti Leidimų verstis naftos produktais veikla išdavimo taisyklių, patvirtintų Lietuvos Respublikos energetikos ministro 2012 m. vasario 2 d. įsakymu Nr. 1-19 „Dėl Leidimų verstis prekybos naftos produktais veikla išdavimo taisyklių patvirtinimo“ (toliau – Taisyklės), 2 priede. Suskystintų naftos dujų produktai, kurių didmeninei prekybai išduodami leidimai nurodyti Taisyklių 1 priede. Jeigu prašoma išduoti leidimą verstis mažmenine prekyba suskystintomis naftos dujomis suskystintų naftos dujų produktai pagal Kombinuotąją nomenklatūrą nenurodomi.</w:t>
            </w:r>
          </w:p>
          <w:p w14:paraId="56C15159" w14:textId="5749F488" w:rsidR="0060059C" w:rsidRPr="0005708F" w:rsidRDefault="0060059C" w:rsidP="0009160C">
            <w:pPr>
              <w:pStyle w:val="Lentelsh2"/>
              <w:spacing w:before="0" w:after="0"/>
              <w:ind w:left="0" w:right="0"/>
              <w:rPr>
                <w:sz w:val="16"/>
                <w:szCs w:val="16"/>
              </w:rPr>
            </w:pPr>
          </w:p>
        </w:tc>
        <w:tc>
          <w:tcPr>
            <w:tcW w:w="833" w:type="pct"/>
            <w:vAlign w:val="top"/>
          </w:tcPr>
          <w:p w14:paraId="515AAE1B" w14:textId="77777777" w:rsidR="0060059C" w:rsidRPr="0005708F" w:rsidRDefault="0060059C" w:rsidP="0009160C">
            <w:pPr>
              <w:pStyle w:val="Lentelsh2"/>
              <w:spacing w:before="0" w:after="0"/>
              <w:ind w:left="0" w:right="0"/>
              <w:jc w:val="left"/>
              <w:rPr>
                <w:color w:val="221F1F"/>
                <w:sz w:val="16"/>
                <w:szCs w:val="16"/>
              </w:rPr>
            </w:pPr>
          </w:p>
        </w:tc>
      </w:tr>
      <w:tr w:rsidR="00FC7442" w:rsidRPr="006860DB" w14:paraId="0CAC3FF1" w14:textId="77777777" w:rsidTr="002145F8">
        <w:trPr>
          <w:trHeight w:val="170"/>
        </w:trPr>
        <w:tc>
          <w:tcPr>
            <w:tcW w:w="415" w:type="pct"/>
            <w:vAlign w:val="top"/>
          </w:tcPr>
          <w:p w14:paraId="676AB204" w14:textId="5FD8C0F9" w:rsidR="0009160C" w:rsidRPr="00CC07AC" w:rsidRDefault="00CC07AC" w:rsidP="00CC07AC">
            <w:pPr>
              <w:pStyle w:val="Lentelsh2"/>
              <w:spacing w:before="0" w:after="0"/>
              <w:ind w:left="0" w:right="0"/>
              <w:rPr>
                <w:color w:val="auto"/>
                <w:sz w:val="16"/>
                <w:szCs w:val="16"/>
              </w:rPr>
            </w:pPr>
            <w:r w:rsidRPr="00CC07AC">
              <w:rPr>
                <w:color w:val="auto"/>
                <w:sz w:val="16"/>
                <w:szCs w:val="16"/>
              </w:rPr>
              <w:t>1</w:t>
            </w:r>
            <w:r w:rsidR="003D18CF">
              <w:rPr>
                <w:color w:val="auto"/>
                <w:sz w:val="16"/>
                <w:szCs w:val="16"/>
              </w:rPr>
              <w:t>0</w:t>
            </w:r>
            <w:r w:rsidRPr="00CC07AC">
              <w:rPr>
                <w:color w:val="auto"/>
                <w:sz w:val="16"/>
                <w:szCs w:val="16"/>
              </w:rPr>
              <w:t>.</w:t>
            </w:r>
          </w:p>
        </w:tc>
        <w:tc>
          <w:tcPr>
            <w:tcW w:w="968" w:type="pct"/>
            <w:vAlign w:val="top"/>
          </w:tcPr>
          <w:p w14:paraId="033C20E5" w14:textId="5B8F3363" w:rsidR="0009160C" w:rsidRPr="00E40B6A" w:rsidRDefault="001F0FCA" w:rsidP="00E40B6A">
            <w:pPr>
              <w:pStyle w:val="Lentelsh2"/>
              <w:spacing w:before="0" w:after="0"/>
              <w:ind w:left="0" w:right="0"/>
              <w:rPr>
                <w:iCs/>
                <w:sz w:val="16"/>
                <w:szCs w:val="16"/>
              </w:rPr>
            </w:pPr>
            <w:r w:rsidRPr="00E40B6A">
              <w:rPr>
                <w:iCs/>
                <w:sz w:val="16"/>
                <w:szCs w:val="16"/>
              </w:rPr>
              <w:t>Įrašoma Veiklos teritorija</w:t>
            </w:r>
          </w:p>
        </w:tc>
        <w:tc>
          <w:tcPr>
            <w:tcW w:w="654" w:type="pct"/>
            <w:vAlign w:val="top"/>
          </w:tcPr>
          <w:p w14:paraId="34C691B6" w14:textId="4B81E566" w:rsidR="0009160C" w:rsidRPr="0005708F" w:rsidRDefault="007E0A3D" w:rsidP="0009160C">
            <w:pPr>
              <w:pStyle w:val="Lentelsh2"/>
              <w:spacing w:before="0" w:after="0"/>
              <w:ind w:left="0" w:right="0"/>
              <w:rPr>
                <w:sz w:val="16"/>
                <w:szCs w:val="16"/>
              </w:rPr>
            </w:pPr>
            <w:r w:rsidRPr="0005708F">
              <w:rPr>
                <w:sz w:val="16"/>
                <w:szCs w:val="16"/>
              </w:rPr>
              <w:t>Tekstas</w:t>
            </w:r>
          </w:p>
        </w:tc>
        <w:tc>
          <w:tcPr>
            <w:tcW w:w="2130" w:type="pct"/>
            <w:vAlign w:val="top"/>
          </w:tcPr>
          <w:p w14:paraId="40D0C684" w14:textId="525A1DEF" w:rsidR="0009160C" w:rsidRPr="0005708F" w:rsidRDefault="00E40B6A" w:rsidP="0009160C">
            <w:pPr>
              <w:pStyle w:val="Lentelsh2"/>
              <w:spacing w:before="0" w:after="0"/>
              <w:ind w:left="0"/>
              <w:rPr>
                <w:sz w:val="16"/>
                <w:szCs w:val="16"/>
              </w:rPr>
            </w:pPr>
            <w:r>
              <w:rPr>
                <w:sz w:val="16"/>
                <w:szCs w:val="16"/>
              </w:rPr>
              <w:t>N</w:t>
            </w:r>
            <w:r w:rsidR="001F0FCA" w:rsidRPr="0005708F">
              <w:rPr>
                <w:sz w:val="16"/>
                <w:szCs w:val="16"/>
              </w:rPr>
              <w:t xml:space="preserve">urodomi terminalų, rezervuarų, sandėlių ir prekybos vietų adresai pagal reikalavimus, kurie numatyti </w:t>
            </w:r>
            <w:hyperlink r:id="rId32" w:history="1">
              <w:r w:rsidR="001F0FCA" w:rsidRPr="00402B9E">
                <w:rPr>
                  <w:rStyle w:val="Hyperlink"/>
                  <w:rFonts w:eastAsia="Times New Roman" w:cs="Times New Roman"/>
                  <w:sz w:val="16"/>
                  <w:szCs w:val="16"/>
                </w:rPr>
                <w:t>Leidimų verstis nefasuotais naftos produktais veikla</w:t>
              </w:r>
              <w:r w:rsidR="001F0FCA" w:rsidRPr="00402B9E">
                <w:rPr>
                  <w:rStyle w:val="Hyperlink"/>
                  <w:sz w:val="16"/>
                  <w:szCs w:val="16"/>
                </w:rPr>
                <w:t xml:space="preserve">  išdavimo taisyklių 29.1 papunkt</w:t>
              </w:r>
              <w:r w:rsidR="00402B9E" w:rsidRPr="00402B9E">
                <w:rPr>
                  <w:rStyle w:val="Hyperlink"/>
                  <w:sz w:val="16"/>
                  <w:szCs w:val="16"/>
                </w:rPr>
                <w:t>yje</w:t>
              </w:r>
            </w:hyperlink>
          </w:p>
        </w:tc>
        <w:tc>
          <w:tcPr>
            <w:tcW w:w="833" w:type="pct"/>
            <w:vAlign w:val="top"/>
          </w:tcPr>
          <w:p w14:paraId="245C86CE" w14:textId="77777777" w:rsidR="0009160C" w:rsidRPr="0005708F" w:rsidRDefault="0009160C" w:rsidP="0009160C">
            <w:pPr>
              <w:pStyle w:val="Lentelsh2"/>
              <w:spacing w:before="0" w:after="0"/>
              <w:ind w:left="0" w:right="0"/>
              <w:jc w:val="left"/>
              <w:rPr>
                <w:color w:val="221F1F"/>
                <w:sz w:val="16"/>
                <w:szCs w:val="16"/>
              </w:rPr>
            </w:pPr>
          </w:p>
        </w:tc>
      </w:tr>
      <w:tr w:rsidR="00FC7442" w:rsidRPr="006860DB" w14:paraId="7DB63766" w14:textId="77777777" w:rsidTr="002145F8">
        <w:trPr>
          <w:trHeight w:val="170"/>
        </w:trPr>
        <w:tc>
          <w:tcPr>
            <w:tcW w:w="415" w:type="pct"/>
            <w:vAlign w:val="top"/>
          </w:tcPr>
          <w:p w14:paraId="7AB1D0BF" w14:textId="761A502A" w:rsidR="00222FBF" w:rsidRPr="00CC07AC" w:rsidRDefault="00CC07AC" w:rsidP="00CC07AC">
            <w:pPr>
              <w:pStyle w:val="Lentelsh2"/>
              <w:spacing w:before="0" w:after="0"/>
              <w:ind w:left="0" w:right="0"/>
              <w:rPr>
                <w:color w:val="auto"/>
                <w:sz w:val="16"/>
                <w:szCs w:val="16"/>
              </w:rPr>
            </w:pPr>
            <w:r>
              <w:rPr>
                <w:color w:val="auto"/>
                <w:sz w:val="16"/>
                <w:szCs w:val="16"/>
              </w:rPr>
              <w:t>1</w:t>
            </w:r>
            <w:r w:rsidR="003D18CF">
              <w:rPr>
                <w:color w:val="auto"/>
                <w:sz w:val="16"/>
                <w:szCs w:val="16"/>
              </w:rPr>
              <w:t>1</w:t>
            </w:r>
            <w:r>
              <w:rPr>
                <w:color w:val="auto"/>
                <w:sz w:val="16"/>
                <w:szCs w:val="16"/>
              </w:rPr>
              <w:t>.</w:t>
            </w:r>
          </w:p>
        </w:tc>
        <w:tc>
          <w:tcPr>
            <w:tcW w:w="968" w:type="pct"/>
            <w:vAlign w:val="top"/>
          </w:tcPr>
          <w:p w14:paraId="12A22372" w14:textId="10062FC1" w:rsidR="00222FBF" w:rsidRPr="006860DB" w:rsidRDefault="001F0FCA" w:rsidP="0009160C">
            <w:pPr>
              <w:pStyle w:val="Lentelsh2"/>
              <w:spacing w:before="0" w:after="0"/>
              <w:ind w:left="0"/>
              <w:rPr>
                <w:sz w:val="16"/>
                <w:szCs w:val="16"/>
              </w:rPr>
            </w:pPr>
            <w:r w:rsidRPr="006860DB">
              <w:rPr>
                <w:sz w:val="16"/>
                <w:szCs w:val="16"/>
              </w:rPr>
              <w:t xml:space="preserve">Planuojamos vykdyti veiklos </w:t>
            </w:r>
            <w:r w:rsidRPr="006860DB">
              <w:rPr>
                <w:sz w:val="16"/>
                <w:szCs w:val="16"/>
              </w:rPr>
              <w:lastRenderedPageBreak/>
              <w:t>trumpas aprašymas</w:t>
            </w:r>
          </w:p>
        </w:tc>
        <w:tc>
          <w:tcPr>
            <w:tcW w:w="654" w:type="pct"/>
            <w:vAlign w:val="top"/>
          </w:tcPr>
          <w:p w14:paraId="71367E8A" w14:textId="73F42E6C" w:rsidR="00222FBF" w:rsidRPr="006860DB" w:rsidRDefault="007E0A3D" w:rsidP="0009160C">
            <w:pPr>
              <w:pStyle w:val="Lentelsh2"/>
              <w:spacing w:before="0" w:after="0"/>
              <w:ind w:left="0" w:right="0"/>
              <w:rPr>
                <w:sz w:val="16"/>
                <w:szCs w:val="16"/>
              </w:rPr>
            </w:pPr>
            <w:r w:rsidRPr="006860DB">
              <w:rPr>
                <w:sz w:val="16"/>
                <w:szCs w:val="16"/>
              </w:rPr>
              <w:lastRenderedPageBreak/>
              <w:t>Tekstas</w:t>
            </w:r>
          </w:p>
        </w:tc>
        <w:tc>
          <w:tcPr>
            <w:tcW w:w="2130" w:type="pct"/>
            <w:vAlign w:val="top"/>
          </w:tcPr>
          <w:p w14:paraId="52A161D4" w14:textId="1DFDBAF9" w:rsidR="00222FBF" w:rsidRPr="006860DB" w:rsidRDefault="001F0FCA" w:rsidP="0009160C">
            <w:pPr>
              <w:pStyle w:val="Lentelsh2"/>
              <w:spacing w:before="0" w:after="0"/>
              <w:ind w:left="0"/>
              <w:rPr>
                <w:sz w:val="16"/>
                <w:szCs w:val="16"/>
              </w:rPr>
            </w:pPr>
            <w:r w:rsidRPr="006860DB">
              <w:rPr>
                <w:sz w:val="16"/>
                <w:szCs w:val="16"/>
              </w:rPr>
              <w:t>Trumpai aprašoma kokia bus vykdoma veikla.</w:t>
            </w:r>
          </w:p>
        </w:tc>
        <w:tc>
          <w:tcPr>
            <w:tcW w:w="833" w:type="pct"/>
            <w:vAlign w:val="top"/>
          </w:tcPr>
          <w:p w14:paraId="1432D8DC" w14:textId="77777777" w:rsidR="00222FBF" w:rsidRPr="006860DB" w:rsidRDefault="00222FBF" w:rsidP="0009160C">
            <w:pPr>
              <w:pStyle w:val="Lentelsh2"/>
              <w:spacing w:before="0" w:after="0"/>
              <w:ind w:left="0" w:right="0"/>
              <w:jc w:val="left"/>
              <w:rPr>
                <w:color w:val="221F1F"/>
                <w:sz w:val="16"/>
                <w:szCs w:val="16"/>
              </w:rPr>
            </w:pPr>
          </w:p>
        </w:tc>
      </w:tr>
      <w:tr w:rsidR="00AB2453" w:rsidRPr="006860DB" w14:paraId="71B3CDC0" w14:textId="77777777" w:rsidTr="002145F8">
        <w:trPr>
          <w:trHeight w:val="170"/>
        </w:trPr>
        <w:tc>
          <w:tcPr>
            <w:tcW w:w="415" w:type="pct"/>
            <w:vAlign w:val="top"/>
          </w:tcPr>
          <w:p w14:paraId="3BDFFF81" w14:textId="26716A3D" w:rsidR="00AB2453" w:rsidRPr="00CC07AC" w:rsidRDefault="00CC07AC" w:rsidP="00CC07AC">
            <w:pPr>
              <w:pStyle w:val="Lentelsh2"/>
              <w:spacing w:before="0" w:after="0"/>
              <w:ind w:left="0" w:right="0"/>
              <w:rPr>
                <w:color w:val="auto"/>
                <w:sz w:val="16"/>
                <w:szCs w:val="16"/>
              </w:rPr>
            </w:pPr>
            <w:r>
              <w:rPr>
                <w:color w:val="auto"/>
                <w:sz w:val="16"/>
                <w:szCs w:val="16"/>
              </w:rPr>
              <w:t>1</w:t>
            </w:r>
            <w:r w:rsidR="003D18CF">
              <w:rPr>
                <w:color w:val="auto"/>
                <w:sz w:val="16"/>
                <w:szCs w:val="16"/>
              </w:rPr>
              <w:t>2</w:t>
            </w:r>
            <w:r>
              <w:rPr>
                <w:color w:val="auto"/>
                <w:sz w:val="16"/>
                <w:szCs w:val="16"/>
              </w:rPr>
              <w:t>.</w:t>
            </w:r>
          </w:p>
        </w:tc>
        <w:tc>
          <w:tcPr>
            <w:tcW w:w="968" w:type="pct"/>
            <w:vAlign w:val="top"/>
          </w:tcPr>
          <w:p w14:paraId="1B59CA36" w14:textId="04029AF9" w:rsidR="00AB2453" w:rsidRPr="006860DB" w:rsidRDefault="00AB2453" w:rsidP="00AB2453">
            <w:pPr>
              <w:pStyle w:val="Lentelsh2"/>
              <w:spacing w:before="0" w:after="0"/>
              <w:ind w:left="0"/>
              <w:rPr>
                <w:sz w:val="16"/>
                <w:szCs w:val="16"/>
              </w:rPr>
            </w:pPr>
            <w:r>
              <w:rPr>
                <w:rFonts w:eastAsia="Times New Roman" w:cs="Times New Roman"/>
                <w:color w:val="000000"/>
                <w:sz w:val="16"/>
                <w:szCs w:val="16"/>
              </w:rPr>
              <w:t>R</w:t>
            </w:r>
            <w:r w:rsidRPr="0005708F">
              <w:rPr>
                <w:rFonts w:eastAsia="Times New Roman" w:cs="Times New Roman"/>
                <w:color w:val="000000"/>
                <w:sz w:val="16"/>
                <w:szCs w:val="16"/>
              </w:rPr>
              <w:t>ezervuarų teisinės registracijos dokumentai ar sutartys</w:t>
            </w:r>
          </w:p>
        </w:tc>
        <w:tc>
          <w:tcPr>
            <w:tcW w:w="654" w:type="pct"/>
            <w:vAlign w:val="top"/>
          </w:tcPr>
          <w:p w14:paraId="5EAF44FE" w14:textId="3A2B3ECC" w:rsidR="00AB2453" w:rsidRPr="006860DB" w:rsidRDefault="00AB2453" w:rsidP="00AB2453">
            <w:pPr>
              <w:pStyle w:val="Lentelsh2"/>
              <w:spacing w:before="0" w:after="0"/>
              <w:ind w:left="0" w:right="0"/>
              <w:rPr>
                <w:sz w:val="16"/>
                <w:szCs w:val="16"/>
              </w:rPr>
            </w:pPr>
            <w:r>
              <w:rPr>
                <w:sz w:val="16"/>
                <w:szCs w:val="16"/>
              </w:rPr>
              <w:t>Priedas</w:t>
            </w:r>
          </w:p>
        </w:tc>
        <w:tc>
          <w:tcPr>
            <w:tcW w:w="2130" w:type="pct"/>
            <w:vAlign w:val="top"/>
          </w:tcPr>
          <w:p w14:paraId="04F6BA24" w14:textId="46030F6A" w:rsidR="00AB2453" w:rsidRPr="006860DB" w:rsidRDefault="00AB2453" w:rsidP="00AB2453">
            <w:pPr>
              <w:pStyle w:val="Lentelsh2"/>
              <w:spacing w:before="0" w:after="0"/>
              <w:ind w:left="0"/>
              <w:rPr>
                <w:sz w:val="16"/>
                <w:szCs w:val="16"/>
              </w:rPr>
            </w:pPr>
            <w:r w:rsidRPr="0005708F">
              <w:rPr>
                <w:rFonts w:eastAsia="Times New Roman" w:cs="Times New Roman"/>
                <w:color w:val="000000"/>
                <w:sz w:val="16"/>
                <w:szCs w:val="16"/>
              </w:rPr>
              <w:t>Pateikti terminalų (sandėlių), rezervuarų teisinės registracijos dokumentai ar sutartys (sutarčių išrašų), kurių pagrindu pareiškėjas naudojasi dujų terminalais (sandėliais), rezervuarais (kai terminalai (sandėliai), rezervuarai nepriklauso pareiškėjui nuosavybės teise), pareiškėjo patvirtintas kopijos ar jų išrašai. Teisės aktų numatytais atvejais ir tvarka, teisėto valdymo pagrindai privalo būti įregistruoti Nekilnojamo turto registre.</w:t>
            </w:r>
            <w:r w:rsidRPr="0005708F">
              <w:rPr>
                <w:rFonts w:eastAsia="Times New Roman" w:cs="Times New Roman"/>
                <w:b/>
                <w:bCs/>
                <w:color w:val="000000"/>
                <w:sz w:val="16"/>
                <w:szCs w:val="16"/>
                <w:bdr w:val="none" w:sz="0" w:space="0" w:color="auto" w:frame="1"/>
              </w:rPr>
              <w:t> </w:t>
            </w:r>
            <w:r w:rsidRPr="0005708F">
              <w:rPr>
                <w:rFonts w:eastAsia="Times New Roman" w:cs="Times New Roman"/>
                <w:color w:val="000000"/>
                <w:sz w:val="16"/>
                <w:szCs w:val="16"/>
              </w:rPr>
              <w:t>Tuo atveju, kai neturima terminalų (sandėlių, rezervuarų) ir didmeninę prekybą dujomis planuojama vykdyti pristatant jas tiesiogiai dujų</w:t>
            </w:r>
          </w:p>
        </w:tc>
        <w:tc>
          <w:tcPr>
            <w:tcW w:w="833" w:type="pct"/>
            <w:vAlign w:val="top"/>
          </w:tcPr>
          <w:p w14:paraId="084F9FD8" w14:textId="77777777" w:rsidR="00AB2453" w:rsidRPr="006860DB" w:rsidRDefault="00AB2453" w:rsidP="00AB2453">
            <w:pPr>
              <w:pStyle w:val="Lentelsh2"/>
              <w:spacing w:before="0" w:after="0"/>
              <w:ind w:left="0" w:right="0"/>
              <w:jc w:val="left"/>
              <w:rPr>
                <w:color w:val="221F1F"/>
                <w:sz w:val="16"/>
                <w:szCs w:val="16"/>
              </w:rPr>
            </w:pPr>
          </w:p>
        </w:tc>
      </w:tr>
      <w:tr w:rsidR="00AB2453" w:rsidRPr="006860DB" w14:paraId="60C6ADE3" w14:textId="77777777" w:rsidTr="002145F8">
        <w:trPr>
          <w:trHeight w:val="170"/>
        </w:trPr>
        <w:tc>
          <w:tcPr>
            <w:tcW w:w="415" w:type="pct"/>
            <w:vAlign w:val="top"/>
          </w:tcPr>
          <w:p w14:paraId="24DFA55B" w14:textId="33A80D38" w:rsidR="00AB2453" w:rsidRPr="00CC07AC" w:rsidRDefault="00CC07AC" w:rsidP="00CC07AC">
            <w:pPr>
              <w:pStyle w:val="Lentelsh2"/>
              <w:spacing w:before="0" w:after="0"/>
              <w:ind w:left="0" w:right="0"/>
              <w:rPr>
                <w:color w:val="auto"/>
                <w:sz w:val="16"/>
                <w:szCs w:val="16"/>
              </w:rPr>
            </w:pPr>
            <w:r>
              <w:rPr>
                <w:color w:val="auto"/>
                <w:sz w:val="16"/>
                <w:szCs w:val="16"/>
              </w:rPr>
              <w:t>1</w:t>
            </w:r>
            <w:r w:rsidR="003D18CF">
              <w:rPr>
                <w:color w:val="auto"/>
                <w:sz w:val="16"/>
                <w:szCs w:val="16"/>
              </w:rPr>
              <w:t>3</w:t>
            </w:r>
            <w:r>
              <w:rPr>
                <w:color w:val="auto"/>
                <w:sz w:val="16"/>
                <w:szCs w:val="16"/>
              </w:rPr>
              <w:t>.</w:t>
            </w:r>
          </w:p>
        </w:tc>
        <w:tc>
          <w:tcPr>
            <w:tcW w:w="968" w:type="pct"/>
            <w:vAlign w:val="top"/>
          </w:tcPr>
          <w:p w14:paraId="32D76D60" w14:textId="77C25278" w:rsidR="00AB2453" w:rsidRPr="006860DB" w:rsidRDefault="00AB2453" w:rsidP="00AB2453">
            <w:pPr>
              <w:pStyle w:val="Lentelsh2"/>
              <w:spacing w:before="0" w:after="0"/>
              <w:ind w:left="0"/>
              <w:rPr>
                <w:sz w:val="16"/>
                <w:szCs w:val="16"/>
              </w:rPr>
            </w:pPr>
            <w:r w:rsidRPr="00FC7442">
              <w:rPr>
                <w:color w:val="000000"/>
                <w:sz w:val="16"/>
                <w:szCs w:val="16"/>
              </w:rPr>
              <w:t>Sutartys dėl avarinės tarnybos paslaugos teikimo</w:t>
            </w:r>
          </w:p>
        </w:tc>
        <w:tc>
          <w:tcPr>
            <w:tcW w:w="654" w:type="pct"/>
            <w:vAlign w:val="top"/>
          </w:tcPr>
          <w:p w14:paraId="0D8BC323" w14:textId="74E2C006" w:rsidR="00AB2453" w:rsidRPr="006860DB" w:rsidRDefault="00AB2453" w:rsidP="00AB2453">
            <w:pPr>
              <w:pStyle w:val="Lentelsh2"/>
              <w:spacing w:before="0" w:after="0"/>
              <w:ind w:left="0" w:right="0"/>
              <w:rPr>
                <w:sz w:val="16"/>
                <w:szCs w:val="16"/>
              </w:rPr>
            </w:pPr>
            <w:r>
              <w:rPr>
                <w:sz w:val="16"/>
                <w:szCs w:val="16"/>
              </w:rPr>
              <w:t>Priedas</w:t>
            </w:r>
          </w:p>
        </w:tc>
        <w:tc>
          <w:tcPr>
            <w:tcW w:w="2130" w:type="pct"/>
            <w:vAlign w:val="top"/>
          </w:tcPr>
          <w:p w14:paraId="45C9BF3A" w14:textId="0DC0053B" w:rsidR="00AB2453" w:rsidRPr="006860DB" w:rsidRDefault="00AB2453" w:rsidP="00AB2453">
            <w:pPr>
              <w:pStyle w:val="Lentelsh2"/>
              <w:spacing w:before="0" w:after="0"/>
              <w:ind w:left="0"/>
              <w:rPr>
                <w:sz w:val="16"/>
                <w:szCs w:val="16"/>
              </w:rPr>
            </w:pPr>
            <w:r>
              <w:rPr>
                <w:sz w:val="16"/>
                <w:szCs w:val="16"/>
              </w:rPr>
              <w:t>P</w:t>
            </w:r>
            <w:r w:rsidRPr="001D5AE3">
              <w:rPr>
                <w:sz w:val="16"/>
                <w:szCs w:val="16"/>
              </w:rPr>
              <w:t>areiškėjo avarinės tarnybos nuostatai arba sutarties su ūkio subjektu, nustatyta tvarka turinčiu teisę atlikti avarijų (sutrikimų) lokalizavimo ir likvidavimo darbus, kopija ar jos išrašas.</w:t>
            </w:r>
          </w:p>
        </w:tc>
        <w:tc>
          <w:tcPr>
            <w:tcW w:w="833" w:type="pct"/>
            <w:vAlign w:val="top"/>
          </w:tcPr>
          <w:p w14:paraId="67B9DFAC" w14:textId="77777777" w:rsidR="00AB2453" w:rsidRPr="006860DB" w:rsidRDefault="00AB2453" w:rsidP="00AB2453">
            <w:pPr>
              <w:pStyle w:val="Lentelsh2"/>
              <w:spacing w:before="0" w:after="0"/>
              <w:ind w:left="0" w:right="0"/>
              <w:jc w:val="left"/>
              <w:rPr>
                <w:color w:val="221F1F"/>
                <w:sz w:val="16"/>
                <w:szCs w:val="16"/>
              </w:rPr>
            </w:pPr>
          </w:p>
        </w:tc>
      </w:tr>
      <w:tr w:rsidR="00AB2453" w:rsidRPr="006860DB" w14:paraId="6577BB3C" w14:textId="77777777" w:rsidTr="002145F8">
        <w:trPr>
          <w:trHeight w:val="170"/>
        </w:trPr>
        <w:tc>
          <w:tcPr>
            <w:tcW w:w="415" w:type="pct"/>
            <w:vAlign w:val="top"/>
          </w:tcPr>
          <w:p w14:paraId="0CD2A9B7" w14:textId="6BCA0069" w:rsidR="00AB2453" w:rsidRPr="00CC07AC" w:rsidRDefault="00CC07AC" w:rsidP="00CC07AC">
            <w:pPr>
              <w:pStyle w:val="Lentelsh2"/>
              <w:spacing w:before="0" w:after="0"/>
              <w:ind w:left="0" w:right="0"/>
              <w:rPr>
                <w:color w:val="auto"/>
                <w:sz w:val="16"/>
                <w:szCs w:val="16"/>
              </w:rPr>
            </w:pPr>
            <w:r>
              <w:rPr>
                <w:color w:val="auto"/>
                <w:sz w:val="16"/>
                <w:szCs w:val="16"/>
              </w:rPr>
              <w:t>1</w:t>
            </w:r>
            <w:r w:rsidR="003D18CF">
              <w:rPr>
                <w:color w:val="auto"/>
                <w:sz w:val="16"/>
                <w:szCs w:val="16"/>
              </w:rPr>
              <w:t>4</w:t>
            </w:r>
            <w:r>
              <w:rPr>
                <w:color w:val="auto"/>
                <w:sz w:val="16"/>
                <w:szCs w:val="16"/>
              </w:rPr>
              <w:t>.</w:t>
            </w:r>
          </w:p>
        </w:tc>
        <w:tc>
          <w:tcPr>
            <w:tcW w:w="968" w:type="pct"/>
            <w:vAlign w:val="top"/>
          </w:tcPr>
          <w:p w14:paraId="08C58AF4" w14:textId="6BF55C47" w:rsidR="00AB2453" w:rsidRPr="006860DB" w:rsidRDefault="00AB2453" w:rsidP="00AB2453">
            <w:pPr>
              <w:pStyle w:val="Lentelsh2"/>
              <w:spacing w:before="0" w:after="0"/>
              <w:ind w:left="0"/>
              <w:rPr>
                <w:sz w:val="16"/>
                <w:szCs w:val="16"/>
              </w:rPr>
            </w:pPr>
            <w:r w:rsidRPr="00FC7442">
              <w:rPr>
                <w:sz w:val="16"/>
                <w:szCs w:val="16"/>
              </w:rPr>
              <w:t>Pateikti dujų įrenginių eksploatavimo veiklos atestatą.</w:t>
            </w:r>
          </w:p>
        </w:tc>
        <w:tc>
          <w:tcPr>
            <w:tcW w:w="654" w:type="pct"/>
            <w:vAlign w:val="top"/>
          </w:tcPr>
          <w:p w14:paraId="1D707255" w14:textId="3EE20CA0" w:rsidR="00AB2453" w:rsidRPr="006860DB" w:rsidRDefault="00AB2453" w:rsidP="00AB2453">
            <w:pPr>
              <w:pStyle w:val="Lentelsh2"/>
              <w:spacing w:before="0" w:after="0"/>
              <w:ind w:left="0" w:right="0"/>
              <w:rPr>
                <w:sz w:val="16"/>
                <w:szCs w:val="16"/>
              </w:rPr>
            </w:pPr>
            <w:r>
              <w:rPr>
                <w:sz w:val="16"/>
                <w:szCs w:val="16"/>
              </w:rPr>
              <w:t>Priedas</w:t>
            </w:r>
          </w:p>
        </w:tc>
        <w:tc>
          <w:tcPr>
            <w:tcW w:w="2130" w:type="pct"/>
            <w:vAlign w:val="top"/>
          </w:tcPr>
          <w:p w14:paraId="7DDEE97D" w14:textId="010B2148" w:rsidR="00AB2453" w:rsidRPr="006860DB" w:rsidRDefault="00AB2453" w:rsidP="00AB2453">
            <w:pPr>
              <w:pStyle w:val="Lentelsh2"/>
              <w:spacing w:before="0" w:after="0"/>
              <w:ind w:left="0"/>
              <w:rPr>
                <w:sz w:val="16"/>
                <w:szCs w:val="16"/>
              </w:rPr>
            </w:pPr>
            <w:r w:rsidRPr="001D5AE3">
              <w:rPr>
                <w:sz w:val="16"/>
                <w:szCs w:val="16"/>
              </w:rPr>
              <w:t>Pateikt</w:t>
            </w:r>
            <w:r>
              <w:rPr>
                <w:sz w:val="16"/>
                <w:szCs w:val="16"/>
              </w:rPr>
              <w:t>i</w:t>
            </w:r>
            <w:r w:rsidRPr="001D5AE3">
              <w:rPr>
                <w:sz w:val="16"/>
                <w:szCs w:val="16"/>
              </w:rPr>
              <w:t xml:space="preserve"> Atestavimo taisyklių nustatyta tvarka pareiškėjui išduotą energetikos įrenginių eksploatavimo veiklos atestatą arba pareiškėjo sudarytas sutartis su energetikos įmone ar įmonėmis dėl energetikos įrenginių eksploatavimo tais atvejais, kai pareiškėjas pats neeksploatuoja ar nenumato eksploatuoti energetikos įrenginių.</w:t>
            </w:r>
          </w:p>
        </w:tc>
        <w:tc>
          <w:tcPr>
            <w:tcW w:w="833" w:type="pct"/>
            <w:vAlign w:val="top"/>
          </w:tcPr>
          <w:p w14:paraId="6BB04C9B" w14:textId="77777777" w:rsidR="00AB2453" w:rsidRPr="006860DB" w:rsidRDefault="00AB2453" w:rsidP="00AB2453">
            <w:pPr>
              <w:pStyle w:val="Lentelsh2"/>
              <w:spacing w:before="0" w:after="0"/>
              <w:ind w:left="0" w:right="0"/>
              <w:jc w:val="left"/>
              <w:rPr>
                <w:color w:val="221F1F"/>
                <w:sz w:val="16"/>
                <w:szCs w:val="16"/>
              </w:rPr>
            </w:pPr>
          </w:p>
        </w:tc>
      </w:tr>
      <w:tr w:rsidR="00AB2453" w:rsidRPr="006860DB" w14:paraId="4BC09EA3" w14:textId="77777777" w:rsidTr="002145F8">
        <w:trPr>
          <w:trHeight w:val="170"/>
        </w:trPr>
        <w:tc>
          <w:tcPr>
            <w:tcW w:w="415" w:type="pct"/>
            <w:vAlign w:val="top"/>
          </w:tcPr>
          <w:p w14:paraId="09C168EA" w14:textId="775DCA14" w:rsidR="00AB2453" w:rsidRPr="00CC07AC" w:rsidRDefault="00CC07AC" w:rsidP="00CC07AC">
            <w:pPr>
              <w:pStyle w:val="Lentelsh2"/>
              <w:spacing w:before="0" w:after="0"/>
              <w:ind w:left="0" w:right="0"/>
              <w:rPr>
                <w:color w:val="auto"/>
                <w:sz w:val="16"/>
                <w:szCs w:val="16"/>
              </w:rPr>
            </w:pPr>
            <w:r>
              <w:rPr>
                <w:color w:val="auto"/>
                <w:sz w:val="16"/>
                <w:szCs w:val="16"/>
              </w:rPr>
              <w:t>1</w:t>
            </w:r>
            <w:r w:rsidR="003D18CF">
              <w:rPr>
                <w:color w:val="auto"/>
                <w:sz w:val="16"/>
                <w:szCs w:val="16"/>
              </w:rPr>
              <w:t>5</w:t>
            </w:r>
            <w:r>
              <w:rPr>
                <w:color w:val="auto"/>
                <w:sz w:val="16"/>
                <w:szCs w:val="16"/>
              </w:rPr>
              <w:t>.</w:t>
            </w:r>
          </w:p>
        </w:tc>
        <w:tc>
          <w:tcPr>
            <w:tcW w:w="968" w:type="pct"/>
            <w:vAlign w:val="top"/>
          </w:tcPr>
          <w:p w14:paraId="3792B3F3" w14:textId="778524B9" w:rsidR="00AB2453" w:rsidRPr="0005708F" w:rsidRDefault="00AB2453" w:rsidP="00AB2453">
            <w:pPr>
              <w:pStyle w:val="Lentelsh2"/>
              <w:spacing w:before="0" w:after="0"/>
              <w:ind w:left="0" w:right="0"/>
              <w:rPr>
                <w:color w:val="000000"/>
                <w:sz w:val="16"/>
                <w:szCs w:val="16"/>
              </w:rPr>
            </w:pPr>
            <w:r>
              <w:rPr>
                <w:color w:val="000000"/>
                <w:sz w:val="16"/>
                <w:szCs w:val="16"/>
              </w:rPr>
              <w:t>D</w:t>
            </w:r>
            <w:r w:rsidRPr="0005708F">
              <w:rPr>
                <w:color w:val="000000"/>
                <w:sz w:val="16"/>
                <w:szCs w:val="16"/>
              </w:rPr>
              <w:t>okument</w:t>
            </w:r>
            <w:r>
              <w:rPr>
                <w:color w:val="000000"/>
                <w:sz w:val="16"/>
                <w:szCs w:val="16"/>
              </w:rPr>
              <w:t>ai</w:t>
            </w:r>
            <w:r w:rsidRPr="0005708F">
              <w:rPr>
                <w:color w:val="000000"/>
                <w:sz w:val="16"/>
                <w:szCs w:val="16"/>
              </w:rPr>
              <w:t>, patvirtinan</w:t>
            </w:r>
            <w:r>
              <w:rPr>
                <w:color w:val="000000"/>
                <w:sz w:val="16"/>
                <w:szCs w:val="16"/>
              </w:rPr>
              <w:t xml:space="preserve">tys </w:t>
            </w:r>
            <w:r w:rsidRPr="0005708F">
              <w:rPr>
                <w:color w:val="000000"/>
                <w:sz w:val="16"/>
                <w:szCs w:val="16"/>
              </w:rPr>
              <w:t xml:space="preserve">slėginių įrenginių (rezervuarų) įregistravimą Potencialiai pavojingų įrenginių valstybės registre. </w:t>
            </w:r>
          </w:p>
          <w:p w14:paraId="5BE2885C" w14:textId="77777777" w:rsidR="00AB2453" w:rsidRPr="00FC7442" w:rsidRDefault="00AB2453" w:rsidP="00AB2453">
            <w:pPr>
              <w:pStyle w:val="Lentelsh2"/>
              <w:spacing w:before="0" w:after="0"/>
              <w:ind w:left="0"/>
              <w:rPr>
                <w:sz w:val="16"/>
                <w:szCs w:val="16"/>
              </w:rPr>
            </w:pPr>
          </w:p>
        </w:tc>
        <w:tc>
          <w:tcPr>
            <w:tcW w:w="654" w:type="pct"/>
            <w:vAlign w:val="top"/>
          </w:tcPr>
          <w:p w14:paraId="1C9629D6" w14:textId="0D152983" w:rsidR="00AB2453" w:rsidRDefault="00AB2453" w:rsidP="00AB2453">
            <w:pPr>
              <w:pStyle w:val="Lentelsh2"/>
              <w:spacing w:before="0" w:after="0"/>
              <w:ind w:left="0" w:right="0"/>
              <w:rPr>
                <w:sz w:val="16"/>
                <w:szCs w:val="16"/>
              </w:rPr>
            </w:pPr>
            <w:r>
              <w:rPr>
                <w:sz w:val="16"/>
                <w:szCs w:val="16"/>
              </w:rPr>
              <w:t>Priedas</w:t>
            </w:r>
          </w:p>
        </w:tc>
        <w:tc>
          <w:tcPr>
            <w:tcW w:w="2130" w:type="pct"/>
            <w:vAlign w:val="top"/>
          </w:tcPr>
          <w:p w14:paraId="47CFA63F" w14:textId="3DB336D5" w:rsidR="00AB2453" w:rsidRPr="001D5AE3" w:rsidRDefault="00AB2453" w:rsidP="00AB2453">
            <w:pPr>
              <w:pStyle w:val="Lentelsh2"/>
              <w:spacing w:before="0" w:after="0"/>
              <w:ind w:left="0"/>
              <w:rPr>
                <w:sz w:val="16"/>
                <w:szCs w:val="16"/>
              </w:rPr>
            </w:pPr>
            <w:r w:rsidRPr="0005708F">
              <w:rPr>
                <w:sz w:val="16"/>
                <w:szCs w:val="16"/>
              </w:rPr>
              <w:t xml:space="preserve">Dokumentai, patvirtinantys slėginių įrenginių </w:t>
            </w:r>
            <w:r w:rsidRPr="0005708F">
              <w:rPr>
                <w:color w:val="000000"/>
                <w:sz w:val="16"/>
                <w:szCs w:val="16"/>
                <w:shd w:val="clear" w:color="auto" w:fill="FFFFFF"/>
              </w:rPr>
              <w:t>(rezervuarų) įregistravimą Potencialiai pavojingų įrenginių valstybės registre.</w:t>
            </w:r>
          </w:p>
        </w:tc>
        <w:tc>
          <w:tcPr>
            <w:tcW w:w="833" w:type="pct"/>
            <w:vAlign w:val="top"/>
          </w:tcPr>
          <w:p w14:paraId="04299EE0" w14:textId="77777777" w:rsidR="00AB2453" w:rsidRPr="006860DB" w:rsidRDefault="00AB2453" w:rsidP="00AB2453">
            <w:pPr>
              <w:pStyle w:val="Lentelsh2"/>
              <w:spacing w:before="0" w:after="0"/>
              <w:ind w:left="0" w:right="0"/>
              <w:jc w:val="left"/>
              <w:rPr>
                <w:color w:val="221F1F"/>
                <w:sz w:val="16"/>
                <w:szCs w:val="16"/>
              </w:rPr>
            </w:pPr>
          </w:p>
        </w:tc>
      </w:tr>
      <w:tr w:rsidR="00AB2453" w:rsidRPr="006860DB" w14:paraId="71B41835" w14:textId="77777777" w:rsidTr="002145F8">
        <w:trPr>
          <w:trHeight w:val="170"/>
        </w:trPr>
        <w:tc>
          <w:tcPr>
            <w:tcW w:w="415" w:type="pct"/>
            <w:vAlign w:val="top"/>
          </w:tcPr>
          <w:p w14:paraId="5899A40F" w14:textId="7D65A0B6" w:rsidR="00AB2453" w:rsidRPr="00CC07AC" w:rsidRDefault="00CC07AC" w:rsidP="00CC07AC">
            <w:pPr>
              <w:pStyle w:val="Lentelsh2"/>
              <w:spacing w:before="0" w:after="0"/>
              <w:ind w:left="0" w:right="0"/>
              <w:rPr>
                <w:color w:val="auto"/>
                <w:sz w:val="16"/>
                <w:szCs w:val="16"/>
              </w:rPr>
            </w:pPr>
            <w:r>
              <w:rPr>
                <w:color w:val="auto"/>
                <w:sz w:val="16"/>
                <w:szCs w:val="16"/>
              </w:rPr>
              <w:t>1</w:t>
            </w:r>
            <w:r w:rsidR="003D18CF">
              <w:rPr>
                <w:color w:val="auto"/>
                <w:sz w:val="16"/>
                <w:szCs w:val="16"/>
              </w:rPr>
              <w:t>6</w:t>
            </w:r>
            <w:r>
              <w:rPr>
                <w:color w:val="auto"/>
                <w:sz w:val="16"/>
                <w:szCs w:val="16"/>
              </w:rPr>
              <w:t>.</w:t>
            </w:r>
          </w:p>
        </w:tc>
        <w:tc>
          <w:tcPr>
            <w:tcW w:w="968" w:type="pct"/>
            <w:vAlign w:val="top"/>
          </w:tcPr>
          <w:p w14:paraId="1937AC18" w14:textId="1DF116D3" w:rsidR="00AB2453" w:rsidRPr="006860DB" w:rsidRDefault="00AB2453" w:rsidP="00AB2453">
            <w:pPr>
              <w:pStyle w:val="Lentelsh2"/>
              <w:spacing w:before="0" w:after="0"/>
              <w:ind w:left="0" w:right="0"/>
              <w:rPr>
                <w:sz w:val="16"/>
                <w:szCs w:val="16"/>
              </w:rPr>
            </w:pPr>
            <w:r>
              <w:rPr>
                <w:color w:val="000000"/>
                <w:sz w:val="16"/>
                <w:szCs w:val="16"/>
              </w:rPr>
              <w:t>I</w:t>
            </w:r>
            <w:r w:rsidRPr="00EC682E">
              <w:rPr>
                <w:color w:val="000000"/>
                <w:sz w:val="16"/>
                <w:szCs w:val="16"/>
              </w:rPr>
              <w:t>nformaciją apie darbuotojus</w:t>
            </w:r>
          </w:p>
        </w:tc>
        <w:tc>
          <w:tcPr>
            <w:tcW w:w="654" w:type="pct"/>
            <w:vAlign w:val="top"/>
          </w:tcPr>
          <w:p w14:paraId="07D1C3A1" w14:textId="45056868" w:rsidR="00AB2453" w:rsidRPr="006860DB" w:rsidRDefault="00AB2453" w:rsidP="00AB2453">
            <w:pPr>
              <w:pStyle w:val="Lentelsh2"/>
              <w:spacing w:before="0" w:after="0"/>
              <w:ind w:left="0" w:right="0"/>
              <w:rPr>
                <w:sz w:val="16"/>
                <w:szCs w:val="16"/>
              </w:rPr>
            </w:pPr>
            <w:r>
              <w:rPr>
                <w:sz w:val="16"/>
                <w:szCs w:val="16"/>
              </w:rPr>
              <w:t>Priedas</w:t>
            </w:r>
          </w:p>
        </w:tc>
        <w:tc>
          <w:tcPr>
            <w:tcW w:w="2130" w:type="pct"/>
            <w:vAlign w:val="top"/>
          </w:tcPr>
          <w:p w14:paraId="154A9FBA" w14:textId="7B8329C1" w:rsidR="00AB2453" w:rsidRPr="006860DB" w:rsidRDefault="00AB2453" w:rsidP="00AB2453">
            <w:pPr>
              <w:pStyle w:val="Lentelsh2"/>
              <w:spacing w:before="0" w:after="0"/>
              <w:ind w:left="0" w:right="0"/>
              <w:rPr>
                <w:sz w:val="16"/>
                <w:szCs w:val="16"/>
              </w:rPr>
            </w:pPr>
            <w:r w:rsidRPr="00EC682E">
              <w:rPr>
                <w:color w:val="000000"/>
                <w:sz w:val="16"/>
                <w:szCs w:val="16"/>
              </w:rPr>
              <w:t>Pateikt</w:t>
            </w:r>
            <w:r>
              <w:rPr>
                <w:color w:val="000000"/>
                <w:sz w:val="16"/>
                <w:szCs w:val="16"/>
              </w:rPr>
              <w:t>a</w:t>
            </w:r>
            <w:r w:rsidRPr="00EC682E">
              <w:rPr>
                <w:color w:val="000000"/>
                <w:sz w:val="16"/>
                <w:szCs w:val="16"/>
              </w:rPr>
              <w:t xml:space="preserve"> informacij</w:t>
            </w:r>
            <w:r>
              <w:rPr>
                <w:color w:val="000000"/>
                <w:sz w:val="16"/>
                <w:szCs w:val="16"/>
              </w:rPr>
              <w:t>a</w:t>
            </w:r>
            <w:r w:rsidRPr="00EC682E">
              <w:rPr>
                <w:color w:val="000000"/>
                <w:sz w:val="16"/>
                <w:szCs w:val="16"/>
              </w:rPr>
              <w:t xml:space="preserve"> apie darbuotojus (nurodyt</w:t>
            </w:r>
            <w:r>
              <w:rPr>
                <w:color w:val="000000"/>
                <w:sz w:val="16"/>
                <w:szCs w:val="16"/>
              </w:rPr>
              <w:t>as</w:t>
            </w:r>
            <w:r w:rsidRPr="00EC682E">
              <w:rPr>
                <w:color w:val="000000"/>
                <w:sz w:val="16"/>
                <w:szCs w:val="16"/>
              </w:rPr>
              <w:t xml:space="preserve"> darbuotojų skaiči</w:t>
            </w:r>
            <w:r>
              <w:rPr>
                <w:color w:val="000000"/>
                <w:sz w:val="16"/>
                <w:szCs w:val="16"/>
              </w:rPr>
              <w:t>us</w:t>
            </w:r>
            <w:r w:rsidRPr="00EC682E">
              <w:rPr>
                <w:color w:val="000000"/>
                <w:sz w:val="16"/>
                <w:szCs w:val="16"/>
              </w:rPr>
              <w:t>, jų kvalifikacij</w:t>
            </w:r>
            <w:r>
              <w:rPr>
                <w:color w:val="000000"/>
                <w:sz w:val="16"/>
                <w:szCs w:val="16"/>
              </w:rPr>
              <w:t>a</w:t>
            </w:r>
            <w:r w:rsidRPr="00EC682E">
              <w:rPr>
                <w:color w:val="000000"/>
                <w:sz w:val="16"/>
                <w:szCs w:val="16"/>
              </w:rPr>
              <w:t xml:space="preserve"> ir kokias funkcijas jie vykdys)</w:t>
            </w:r>
            <w:r>
              <w:rPr>
                <w:color w:val="000000"/>
                <w:sz w:val="16"/>
                <w:szCs w:val="16"/>
              </w:rPr>
              <w:t>.</w:t>
            </w:r>
          </w:p>
        </w:tc>
        <w:tc>
          <w:tcPr>
            <w:tcW w:w="833" w:type="pct"/>
            <w:vAlign w:val="top"/>
          </w:tcPr>
          <w:p w14:paraId="6ADE6ACD" w14:textId="71E5D85B" w:rsidR="00AB2453" w:rsidRPr="006860DB" w:rsidRDefault="00AB2453" w:rsidP="00AB2453">
            <w:pPr>
              <w:pStyle w:val="Lentelsh2"/>
              <w:spacing w:before="0" w:after="0"/>
              <w:ind w:left="0" w:right="0"/>
              <w:jc w:val="left"/>
              <w:rPr>
                <w:color w:val="221F1F"/>
                <w:sz w:val="16"/>
                <w:szCs w:val="16"/>
              </w:rPr>
            </w:pPr>
            <w:proofErr w:type="spellStart"/>
            <w:r>
              <w:rPr>
                <w:color w:val="221F1F"/>
                <w:sz w:val="16"/>
                <w:szCs w:val="16"/>
              </w:rPr>
              <w:t>SoDra</w:t>
            </w:r>
            <w:proofErr w:type="spellEnd"/>
          </w:p>
        </w:tc>
      </w:tr>
      <w:bookmarkEnd w:id="28"/>
    </w:tbl>
    <w:p w14:paraId="1BF78CB9" w14:textId="77777777" w:rsidR="00A12566" w:rsidRPr="006860DB" w:rsidRDefault="00A12566" w:rsidP="00A12566">
      <w:pPr>
        <w:pStyle w:val="Figurecaption"/>
        <w:jc w:val="left"/>
        <w:rPr>
          <w:noProof w:val="0"/>
        </w:rPr>
      </w:pPr>
    </w:p>
    <w:p w14:paraId="6CC1F4EC" w14:textId="77777777" w:rsidR="00E960A3" w:rsidRPr="006860DB" w:rsidRDefault="00E960A3" w:rsidP="00A12566">
      <w:pPr>
        <w:pStyle w:val="Figurecaption"/>
        <w:jc w:val="left"/>
        <w:rPr>
          <w:noProof w:val="0"/>
        </w:rPr>
      </w:pPr>
    </w:p>
    <w:p w14:paraId="2ACC2649" w14:textId="7029F59F" w:rsidR="00A12566" w:rsidRPr="006860DB" w:rsidRDefault="000F166F" w:rsidP="00A12566">
      <w:pPr>
        <w:pStyle w:val="Figurecaption"/>
        <w:jc w:val="left"/>
        <w:rPr>
          <w:noProof w:val="0"/>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DE146B">
        <w:t>8</w:t>
      </w:r>
      <w:r w:rsidRPr="006860DB">
        <w:rPr>
          <w:noProof w:val="0"/>
        </w:rPr>
        <w:fldChar w:fldCharType="end"/>
      </w:r>
      <w:r w:rsidRPr="006860DB">
        <w:rPr>
          <w:noProof w:val="0"/>
        </w:rPr>
        <w:t xml:space="preserve"> lentelė</w:t>
      </w:r>
      <w:r w:rsidR="00A12566" w:rsidRPr="006860DB">
        <w:rPr>
          <w:noProof w:val="0"/>
        </w:rPr>
        <w:t>. Naudojamų klasifikatorių aprašas</w:t>
      </w:r>
    </w:p>
    <w:tbl>
      <w:tblPr>
        <w:tblStyle w:val="IO2020"/>
        <w:tblW w:w="5006" w:type="pct"/>
        <w:tblInd w:w="-5"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2507"/>
        <w:gridCol w:w="6433"/>
      </w:tblGrid>
      <w:tr w:rsidR="00317D14" w:rsidRPr="006860DB" w14:paraId="3395A335" w14:textId="77777777" w:rsidTr="00317D14">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sz="12" w:space="0" w:color="002060"/>
            </w:tcBorders>
            <w:shd w:val="clear" w:color="auto" w:fill="CCC9E5"/>
            <w:vAlign w:val="top"/>
          </w:tcPr>
          <w:p w14:paraId="235B402D" w14:textId="2F49C981" w:rsidR="00317D14" w:rsidRPr="006860DB" w:rsidRDefault="00317D14" w:rsidP="00317D14">
            <w:pPr>
              <w:pStyle w:val="Lentelsh1"/>
              <w:spacing w:before="120" w:after="120"/>
              <w:ind w:left="0" w:right="284"/>
              <w:rPr>
                <w:b/>
                <w:bCs/>
                <w:color w:val="221F1F"/>
                <w:sz w:val="16"/>
                <w:szCs w:val="14"/>
              </w:rPr>
            </w:pPr>
            <w:r w:rsidRPr="006860DB">
              <w:rPr>
                <w:b/>
                <w:bCs/>
                <w:sz w:val="16"/>
                <w:szCs w:val="14"/>
              </w:rPr>
              <w:t>Klasifikatoriaus pavadinimas</w:t>
            </w:r>
          </w:p>
        </w:tc>
        <w:tc>
          <w:tcPr>
            <w:tcW w:w="3598" w:type="pct"/>
            <w:tcBorders>
              <w:bottom w:val="single" w:sz="12" w:space="0" w:color="002060"/>
            </w:tcBorders>
            <w:shd w:val="clear" w:color="auto" w:fill="CCC9E5"/>
            <w:vAlign w:val="top"/>
          </w:tcPr>
          <w:p w14:paraId="7EB9C4C7" w14:textId="4C84E322" w:rsidR="00317D14" w:rsidRPr="006860DB" w:rsidRDefault="00317D14" w:rsidP="00317D14">
            <w:pPr>
              <w:pStyle w:val="Lentelsh1"/>
              <w:spacing w:before="120" w:after="120"/>
              <w:ind w:left="0" w:right="284"/>
              <w:rPr>
                <w:b/>
                <w:bCs/>
                <w:color w:val="221F1F"/>
                <w:sz w:val="16"/>
                <w:szCs w:val="14"/>
              </w:rPr>
            </w:pPr>
            <w:r w:rsidRPr="006860DB">
              <w:rPr>
                <w:b/>
                <w:bCs/>
                <w:sz w:val="16"/>
                <w:szCs w:val="14"/>
              </w:rPr>
              <w:t>Klasifikatoriaus aprašymas</w:t>
            </w:r>
          </w:p>
        </w:tc>
      </w:tr>
      <w:tr w:rsidR="00317D14" w:rsidRPr="006860DB" w14:paraId="5AFC5FBB" w14:textId="77777777" w:rsidTr="00B24EDB">
        <w:trPr>
          <w:trHeight w:val="170"/>
        </w:trPr>
        <w:tc>
          <w:tcPr>
            <w:tcW w:w="1402" w:type="pct"/>
            <w:tcBorders>
              <w:top w:val="single" w:sz="12" w:space="0" w:color="002060"/>
              <w:bottom w:val="single" w:sz="12" w:space="0" w:color="002060"/>
            </w:tcBorders>
            <w:vAlign w:val="top"/>
          </w:tcPr>
          <w:p w14:paraId="0EA2F8E1" w14:textId="598FF3BA" w:rsidR="00317D14" w:rsidRPr="006860DB" w:rsidRDefault="00FC7442" w:rsidP="00317D14">
            <w:pPr>
              <w:spacing w:before="0" w:after="0"/>
              <w:ind w:left="0"/>
              <w:rPr>
                <w:sz w:val="16"/>
                <w:szCs w:val="14"/>
              </w:rPr>
            </w:pPr>
            <w:r w:rsidRPr="006860DB">
              <w:rPr>
                <w:sz w:val="16"/>
                <w:szCs w:val="14"/>
              </w:rPr>
              <w:t>Leidimo vykdyti didmeninę prekybą suskystintomis naftos dujomis</w:t>
            </w:r>
          </w:p>
        </w:tc>
        <w:tc>
          <w:tcPr>
            <w:tcW w:w="3598" w:type="pct"/>
            <w:tcBorders>
              <w:top w:val="single" w:sz="12" w:space="0" w:color="002060"/>
              <w:bottom w:val="single" w:sz="12" w:space="0" w:color="002060"/>
            </w:tcBorders>
            <w:vAlign w:val="top"/>
          </w:tcPr>
          <w:p w14:paraId="1D32944D" w14:textId="2DD25E77" w:rsidR="00317D14" w:rsidRPr="006860DB" w:rsidRDefault="00FC7442" w:rsidP="00FC7442">
            <w:pPr>
              <w:pStyle w:val="Lentelsh2"/>
              <w:spacing w:before="0" w:after="0"/>
              <w:rPr>
                <w:sz w:val="16"/>
                <w:szCs w:val="14"/>
              </w:rPr>
            </w:pPr>
            <w:r w:rsidRPr="006860DB">
              <w:rPr>
                <w:sz w:val="16"/>
                <w:szCs w:val="14"/>
              </w:rPr>
              <w:t>Tarybos nutarimu ir leidimu suteikiama teis</w:t>
            </w:r>
            <w:r w:rsidR="004E47CB" w:rsidRPr="006860DB">
              <w:rPr>
                <w:sz w:val="16"/>
                <w:szCs w:val="14"/>
              </w:rPr>
              <w:t>ė</w:t>
            </w:r>
            <w:r w:rsidRPr="006860DB">
              <w:rPr>
                <w:sz w:val="16"/>
                <w:szCs w:val="14"/>
              </w:rPr>
              <w:t xml:space="preserve"> vykdyti suskystintų dujų didmenin</w:t>
            </w:r>
            <w:r w:rsidR="004E47CB" w:rsidRPr="006860DB">
              <w:rPr>
                <w:sz w:val="16"/>
                <w:szCs w:val="14"/>
              </w:rPr>
              <w:t>e</w:t>
            </w:r>
            <w:r w:rsidRPr="006860DB">
              <w:rPr>
                <w:sz w:val="16"/>
                <w:szCs w:val="14"/>
              </w:rPr>
              <w:t xml:space="preserve"> prekyb</w:t>
            </w:r>
            <w:r w:rsidR="004E47CB" w:rsidRPr="006860DB">
              <w:rPr>
                <w:sz w:val="16"/>
                <w:szCs w:val="14"/>
              </w:rPr>
              <w:t>a</w:t>
            </w:r>
            <w:r w:rsidRPr="006860DB">
              <w:rPr>
                <w:sz w:val="16"/>
                <w:szCs w:val="14"/>
              </w:rPr>
              <w:t>.</w:t>
            </w:r>
          </w:p>
        </w:tc>
      </w:tr>
      <w:tr w:rsidR="00B24EDB" w:rsidRPr="006860DB" w14:paraId="6F852D8E" w14:textId="77777777" w:rsidTr="00AC4E7A">
        <w:trPr>
          <w:trHeight w:val="170"/>
        </w:trPr>
        <w:tc>
          <w:tcPr>
            <w:tcW w:w="1402" w:type="pct"/>
            <w:tcBorders>
              <w:top w:val="single" w:sz="12" w:space="0" w:color="002060"/>
            </w:tcBorders>
            <w:vAlign w:val="top"/>
          </w:tcPr>
          <w:p w14:paraId="5462E6E8" w14:textId="438735C1" w:rsidR="00B24EDB" w:rsidRPr="00B24EDB" w:rsidRDefault="00B24EDB" w:rsidP="00B24EDB">
            <w:pPr>
              <w:pStyle w:val="Lentelsh2"/>
              <w:spacing w:before="0" w:after="0"/>
              <w:ind w:left="0" w:right="0"/>
              <w:rPr>
                <w:iCs/>
                <w:sz w:val="16"/>
                <w:szCs w:val="16"/>
              </w:rPr>
            </w:pPr>
            <w:r>
              <w:rPr>
                <w:iCs/>
                <w:sz w:val="16"/>
                <w:szCs w:val="16"/>
              </w:rPr>
              <w:t>S</w:t>
            </w:r>
            <w:r w:rsidRPr="00E40B6A">
              <w:rPr>
                <w:iCs/>
                <w:sz w:val="16"/>
                <w:szCs w:val="16"/>
              </w:rPr>
              <w:t>uskystintų naftos dujų produktų kodai pagal Kombinuotąją nomenklatūrą</w:t>
            </w:r>
          </w:p>
        </w:tc>
        <w:tc>
          <w:tcPr>
            <w:tcW w:w="3598" w:type="pct"/>
            <w:tcBorders>
              <w:top w:val="single" w:sz="12" w:space="0" w:color="002060"/>
            </w:tcBorders>
            <w:vAlign w:val="top"/>
          </w:tcPr>
          <w:p w14:paraId="0F360CB2" w14:textId="77777777" w:rsidR="00B24EDB" w:rsidRPr="00B24EDB" w:rsidRDefault="00B24EDB" w:rsidP="00B24EDB">
            <w:pPr>
              <w:pStyle w:val="FootnoteText"/>
              <w:ind w:left="177"/>
              <w:rPr>
                <w:color w:val="282D35"/>
                <w:sz w:val="16"/>
                <w:szCs w:val="14"/>
                <w:lang w:eastAsia="lt-LT"/>
              </w:rPr>
            </w:pPr>
            <w:r w:rsidRPr="00B24EDB">
              <w:rPr>
                <w:color w:val="282D35"/>
                <w:sz w:val="16"/>
                <w:szCs w:val="14"/>
                <w:lang w:eastAsia="lt-LT"/>
              </w:rPr>
              <w:t>Nefasuotų naftos produktų, kurių prekybai išduodami leidimai nurodyti Leidimų verstis naftos produktais veikla išdavimo taisyklių, patvirtintų Lietuvos Respublikos energetikos ministro 2012 m. vasario 2 d. įsakymu Nr. 1-19 „Dėl Leidimų verstis prekybos naftos produktais veikla išdavimo taisyklių patvirtinimo“ (toliau – Taisyklės), 2 priede. Suskystintų naftos dujų produktai, kurių didmeninei prekybai išduodami leidimai nurodyti Taisyklių 1 priede. Jeigu prašoma išduoti leidimą verstis mažmenine prekyba suskystintomis naftos dujomis suskystintų naftos dujų produktai pagal Kombinuotąją nomenklatūrą nenurodomi.</w:t>
            </w:r>
          </w:p>
          <w:p w14:paraId="714141C6" w14:textId="77777777" w:rsidR="00B24EDB" w:rsidRPr="006860DB" w:rsidRDefault="00B24EDB" w:rsidP="00FC7442">
            <w:pPr>
              <w:pStyle w:val="Lentelsh2"/>
              <w:spacing w:before="0" w:after="0"/>
              <w:rPr>
                <w:sz w:val="16"/>
                <w:szCs w:val="14"/>
              </w:rPr>
            </w:pPr>
          </w:p>
        </w:tc>
      </w:tr>
    </w:tbl>
    <w:p w14:paraId="78A34ADF" w14:textId="77777777" w:rsidR="00A12566" w:rsidRPr="006860DB" w:rsidRDefault="00A12566" w:rsidP="00A12566"/>
    <w:p w14:paraId="1236D630" w14:textId="77777777" w:rsidR="00A12566" w:rsidRPr="006860DB" w:rsidRDefault="00A12566" w:rsidP="00A12566">
      <w:pPr>
        <w:sectPr w:rsidR="00A12566" w:rsidRPr="006860DB" w:rsidSect="00470332">
          <w:headerReference w:type="default" r:id="rId33"/>
          <w:pgSz w:w="11906" w:h="16838" w:code="9"/>
          <w:pgMar w:top="1134" w:right="1134" w:bottom="851" w:left="1843" w:header="0" w:footer="397" w:gutter="0"/>
          <w:cols w:space="720"/>
          <w:docGrid w:linePitch="360"/>
        </w:sectPr>
      </w:pPr>
    </w:p>
    <w:p w14:paraId="58A627EC" w14:textId="0A1BDDB7" w:rsidR="00B47386" w:rsidRPr="006860DB" w:rsidRDefault="00B47386" w:rsidP="00B47386">
      <w:pPr>
        <w:pStyle w:val="Heading1"/>
        <w:numPr>
          <w:ilvl w:val="0"/>
          <w:numId w:val="1"/>
        </w:numPr>
        <w:ind w:left="567"/>
      </w:pPr>
      <w:bookmarkStart w:id="29" w:name="_Toc165295430"/>
      <w:bookmarkStart w:id="30" w:name="_Toc171006113"/>
      <w:r w:rsidRPr="006860DB">
        <w:lastRenderedPageBreak/>
        <w:t>Licencijos patikslinimas</w:t>
      </w:r>
      <w:bookmarkEnd w:id="29"/>
      <w:bookmarkEnd w:id="30"/>
    </w:p>
    <w:p w14:paraId="79566EDC" w14:textId="77777777" w:rsidR="00B47386" w:rsidRPr="006860DB" w:rsidRDefault="00B47386" w:rsidP="00B47386">
      <w:pPr>
        <w:pStyle w:val="Heading2"/>
        <w:ind w:left="578" w:hanging="436"/>
      </w:pPr>
      <w:bookmarkStart w:id="31" w:name="_Toc165295431"/>
      <w:bookmarkStart w:id="32" w:name="_Toc171006114"/>
      <w:r w:rsidRPr="006860DB">
        <w:t>Procesas</w:t>
      </w:r>
      <w:bookmarkEnd w:id="31"/>
      <w:bookmarkEnd w:id="32"/>
    </w:p>
    <w:bookmarkStart w:id="33" w:name="_Hlk170209160"/>
    <w:p w14:paraId="54284ECB" w14:textId="2B572D73" w:rsidR="00CA4564" w:rsidRPr="006860DB" w:rsidRDefault="00A70BF8" w:rsidP="00C051F8">
      <w:pPr>
        <w:jc w:val="center"/>
      </w:pPr>
      <w:r>
        <w:object w:dxaOrig="24441" w:dyaOrig="13031" w14:anchorId="4619BC1A">
          <v:shape id="_x0000_i1026" type="#_x0000_t75" style="width:594pt;height:316.5pt" o:ole="">
            <v:imagedata r:id="rId34" o:title=""/>
          </v:shape>
          <o:OLEObject Type="Embed" ProgID="Visio.Drawing.15" ShapeID="_x0000_i1026" DrawAspect="Content" ObjectID="_1786538259" r:id="rId35"/>
        </w:object>
      </w:r>
      <w:bookmarkEnd w:id="33"/>
    </w:p>
    <w:p w14:paraId="71374F82" w14:textId="361915E5" w:rsidR="00B47386" w:rsidRPr="006860DB" w:rsidRDefault="00B47386" w:rsidP="00B47386">
      <w:pPr>
        <w:pStyle w:val="Caption"/>
        <w:ind w:left="284"/>
        <w:jc w:val="center"/>
        <w:rPr>
          <w:noProof w:val="0"/>
          <w:color w:val="221F1F"/>
        </w:rPr>
      </w:pPr>
    </w:p>
    <w:p w14:paraId="71F22177" w14:textId="1B58B01F" w:rsidR="00B47386" w:rsidRPr="006860DB" w:rsidRDefault="00B47386" w:rsidP="00B47386">
      <w:pPr>
        <w:pStyle w:val="Caption"/>
        <w:ind w:left="284"/>
        <w:jc w:val="center"/>
        <w:rPr>
          <w:noProof w:val="0"/>
          <w:color w:val="221F1F"/>
        </w:rPr>
      </w:pPr>
      <w:r w:rsidRPr="006860DB">
        <w:rPr>
          <w:noProof w:val="0"/>
          <w:color w:val="221F1F"/>
        </w:rPr>
        <w:fldChar w:fldCharType="begin"/>
      </w:r>
      <w:r w:rsidRPr="006860DB">
        <w:rPr>
          <w:noProof w:val="0"/>
          <w:color w:val="221F1F"/>
        </w:rPr>
        <w:instrText xml:space="preserve"> STYLEREF 1 \s </w:instrText>
      </w:r>
      <w:r w:rsidRPr="006860DB">
        <w:rPr>
          <w:noProof w:val="0"/>
          <w:color w:val="221F1F"/>
        </w:rPr>
        <w:fldChar w:fldCharType="separate"/>
      </w:r>
      <w:r w:rsidR="00DE146B">
        <w:rPr>
          <w:color w:val="221F1F"/>
        </w:rPr>
        <w:t>5</w:t>
      </w:r>
      <w:r w:rsidRPr="006860DB">
        <w:rPr>
          <w:noProof w:val="0"/>
          <w:color w:val="221F1F"/>
        </w:rPr>
        <w:fldChar w:fldCharType="end"/>
      </w:r>
      <w:r w:rsidRPr="006860DB">
        <w:rPr>
          <w:noProof w:val="0"/>
          <w:color w:val="221F1F"/>
        </w:rPr>
        <w:t>.</w:t>
      </w:r>
      <w:r w:rsidRPr="006860DB">
        <w:rPr>
          <w:noProof w:val="0"/>
          <w:color w:val="221F1F"/>
        </w:rPr>
        <w:fldChar w:fldCharType="begin"/>
      </w:r>
      <w:r w:rsidRPr="006860DB">
        <w:rPr>
          <w:noProof w:val="0"/>
          <w:color w:val="221F1F"/>
        </w:rPr>
        <w:instrText xml:space="preserve"> SEQ Figure \* ARABIC \s 1 </w:instrText>
      </w:r>
      <w:r w:rsidRPr="006860DB">
        <w:rPr>
          <w:noProof w:val="0"/>
          <w:color w:val="221F1F"/>
        </w:rPr>
        <w:fldChar w:fldCharType="separate"/>
      </w:r>
      <w:r w:rsidR="00DE146B">
        <w:rPr>
          <w:color w:val="221F1F"/>
        </w:rPr>
        <w:t>1</w:t>
      </w:r>
      <w:r w:rsidRPr="006860DB">
        <w:rPr>
          <w:noProof w:val="0"/>
          <w:color w:val="221F1F"/>
        </w:rPr>
        <w:fldChar w:fldCharType="end"/>
      </w:r>
      <w:r w:rsidRPr="006860DB">
        <w:rPr>
          <w:noProof w:val="0"/>
          <w:color w:val="221F1F"/>
        </w:rPr>
        <w:t xml:space="preserve"> paveikslas. </w:t>
      </w:r>
      <w:r w:rsidR="00EB28E7">
        <w:rPr>
          <w:noProof w:val="0"/>
          <w:color w:val="221F1F"/>
        </w:rPr>
        <w:t>Patikslinimo</w:t>
      </w:r>
      <w:r w:rsidRPr="006860DB">
        <w:rPr>
          <w:noProof w:val="0"/>
          <w:color w:val="221F1F"/>
        </w:rPr>
        <w:t xml:space="preserve"> proceso schema</w:t>
      </w:r>
    </w:p>
    <w:p w14:paraId="70FABA27" w14:textId="77777777" w:rsidR="00B47386" w:rsidRPr="006860DB" w:rsidRDefault="00B47386" w:rsidP="00B47386">
      <w:pPr>
        <w:pStyle w:val="Figurecaption"/>
        <w:ind w:left="142"/>
        <w:jc w:val="left"/>
        <w:rPr>
          <w:noProof w:val="0"/>
        </w:rPr>
      </w:pPr>
    </w:p>
    <w:p w14:paraId="5DC467F9" w14:textId="77777777" w:rsidR="00B47386" w:rsidRPr="006860DB" w:rsidRDefault="00B47386" w:rsidP="00B47386">
      <w:pPr>
        <w:pStyle w:val="Figurecaption"/>
        <w:ind w:left="142"/>
        <w:jc w:val="left"/>
        <w:rPr>
          <w:noProof w:val="0"/>
        </w:rPr>
      </w:pPr>
    </w:p>
    <w:p w14:paraId="52D59465" w14:textId="77777777" w:rsidR="00B47386" w:rsidRPr="006860DB" w:rsidRDefault="00B47386" w:rsidP="00B47386">
      <w:pPr>
        <w:pStyle w:val="Figurecaption"/>
        <w:ind w:left="142"/>
        <w:jc w:val="left"/>
        <w:rPr>
          <w:noProof w:val="0"/>
        </w:rPr>
      </w:pPr>
    </w:p>
    <w:p w14:paraId="66AAD7D5" w14:textId="237BFA43" w:rsidR="00B47386" w:rsidRPr="006860DB" w:rsidRDefault="00B47386" w:rsidP="00B47386">
      <w:pPr>
        <w:pStyle w:val="Figurecaption"/>
        <w:ind w:left="142"/>
        <w:jc w:val="left"/>
        <w:rPr>
          <w:rFonts w:eastAsiaTheme="minorHAnsi" w:cs="Times New Roman"/>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DE146B">
        <w:t>9</w:t>
      </w:r>
      <w:r w:rsidRPr="006860DB">
        <w:rPr>
          <w:noProof w:val="0"/>
        </w:rPr>
        <w:fldChar w:fldCharType="end"/>
      </w:r>
      <w:r w:rsidRPr="006860DB">
        <w:rPr>
          <w:noProof w:val="0"/>
        </w:rPr>
        <w:t xml:space="preserve"> lentelė. Paslaugos teikimo proceso aprašymas</w:t>
      </w:r>
    </w:p>
    <w:tbl>
      <w:tblPr>
        <w:tblStyle w:val="IO20204"/>
        <w:tblW w:w="4848" w:type="pct"/>
        <w:tblInd w:w="426"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941"/>
        <w:gridCol w:w="1787"/>
        <w:gridCol w:w="1982"/>
        <w:gridCol w:w="1631"/>
        <w:gridCol w:w="1951"/>
        <w:gridCol w:w="4283"/>
        <w:gridCol w:w="1580"/>
      </w:tblGrid>
      <w:tr w:rsidR="00CF4CA2" w:rsidRPr="006860DB" w14:paraId="58D4043C" w14:textId="77777777" w:rsidTr="63690767">
        <w:trPr>
          <w:cnfStyle w:val="100000000000" w:firstRow="1" w:lastRow="0" w:firstColumn="0" w:lastColumn="0" w:oddVBand="0" w:evenVBand="0" w:oddHBand="0" w:evenHBand="0" w:firstRowFirstColumn="0" w:firstRowLastColumn="0" w:lastRowFirstColumn="0" w:lastRowLastColumn="0"/>
          <w:trHeight w:val="647"/>
          <w:tblHeader/>
        </w:trPr>
        <w:tc>
          <w:tcPr>
            <w:tcW w:w="332" w:type="pct"/>
            <w:tcBorders>
              <w:bottom w:val="single" w:sz="12" w:space="0" w:color="002060"/>
            </w:tcBorders>
            <w:shd w:val="clear" w:color="auto" w:fill="CCC9E5"/>
            <w:vAlign w:val="top"/>
          </w:tcPr>
          <w:p w14:paraId="6F88F46B" w14:textId="77777777" w:rsidR="00CF4CA2" w:rsidRPr="006860DB" w:rsidRDefault="00CF4CA2" w:rsidP="00A02E5B">
            <w:pPr>
              <w:pStyle w:val="Lentelsh1"/>
              <w:spacing w:before="120" w:after="120"/>
              <w:ind w:left="0" w:right="284"/>
              <w:jc w:val="center"/>
              <w:rPr>
                <w:b/>
                <w:color w:val="221F1F"/>
                <w:sz w:val="16"/>
                <w:szCs w:val="16"/>
              </w:rPr>
            </w:pPr>
            <w:bookmarkStart w:id="34" w:name="_Hlk170209194"/>
            <w:r w:rsidRPr="006860DB">
              <w:rPr>
                <w:b/>
                <w:bCs/>
                <w:color w:val="221F1F"/>
                <w:sz w:val="16"/>
                <w:szCs w:val="16"/>
              </w:rPr>
              <w:t>Nr.</w:t>
            </w:r>
          </w:p>
        </w:tc>
        <w:tc>
          <w:tcPr>
            <w:tcW w:w="631" w:type="pct"/>
            <w:tcBorders>
              <w:bottom w:val="single" w:sz="12" w:space="0" w:color="002060"/>
            </w:tcBorders>
            <w:shd w:val="clear" w:color="auto" w:fill="CCC9E5"/>
            <w:vAlign w:val="top"/>
          </w:tcPr>
          <w:p w14:paraId="7415ADD2" w14:textId="77777777" w:rsidR="00CF4CA2" w:rsidRPr="006860DB" w:rsidRDefault="00CF4CA2" w:rsidP="00A02E5B">
            <w:pPr>
              <w:pStyle w:val="Lentelsh1"/>
              <w:spacing w:before="120" w:after="120"/>
              <w:ind w:left="0" w:right="284"/>
              <w:rPr>
                <w:b/>
                <w:color w:val="221F1F"/>
                <w:sz w:val="16"/>
                <w:szCs w:val="16"/>
              </w:rPr>
            </w:pPr>
            <w:r w:rsidRPr="006860DB">
              <w:rPr>
                <w:b/>
                <w:color w:val="221F1F"/>
                <w:sz w:val="16"/>
                <w:szCs w:val="16"/>
              </w:rPr>
              <w:t>Atliekantis aktorius</w:t>
            </w:r>
          </w:p>
        </w:tc>
        <w:tc>
          <w:tcPr>
            <w:tcW w:w="700" w:type="pct"/>
            <w:tcBorders>
              <w:bottom w:val="single" w:sz="12" w:space="0" w:color="002060"/>
            </w:tcBorders>
            <w:shd w:val="clear" w:color="auto" w:fill="CCC9E5"/>
            <w:vAlign w:val="top"/>
          </w:tcPr>
          <w:p w14:paraId="7EBA5948" w14:textId="77777777" w:rsidR="00CF4CA2" w:rsidRPr="006860DB" w:rsidRDefault="00CF4CA2" w:rsidP="00A02E5B">
            <w:pPr>
              <w:pStyle w:val="Lentelsh1"/>
              <w:spacing w:before="120" w:after="120"/>
              <w:ind w:left="0" w:right="284"/>
              <w:rPr>
                <w:b/>
                <w:color w:val="221F1F"/>
                <w:sz w:val="16"/>
                <w:szCs w:val="16"/>
              </w:rPr>
            </w:pPr>
            <w:r w:rsidRPr="006860DB">
              <w:rPr>
                <w:b/>
                <w:color w:val="221F1F"/>
                <w:sz w:val="16"/>
                <w:szCs w:val="16"/>
              </w:rPr>
              <w:t>Žingsnio pavadinimas</w:t>
            </w:r>
          </w:p>
        </w:tc>
        <w:tc>
          <w:tcPr>
            <w:tcW w:w="576" w:type="pct"/>
            <w:tcBorders>
              <w:bottom w:val="single" w:sz="12" w:space="0" w:color="002060"/>
            </w:tcBorders>
            <w:shd w:val="clear" w:color="auto" w:fill="CCC9E5"/>
            <w:vAlign w:val="top"/>
          </w:tcPr>
          <w:p w14:paraId="4E001312" w14:textId="77777777" w:rsidR="00CF4CA2" w:rsidRPr="006860DB" w:rsidRDefault="00CF4CA2" w:rsidP="00A02E5B">
            <w:pPr>
              <w:pStyle w:val="Lentelsh1"/>
              <w:spacing w:before="120" w:after="120"/>
              <w:ind w:left="0" w:right="284"/>
              <w:rPr>
                <w:b/>
                <w:color w:val="221F1F"/>
                <w:sz w:val="16"/>
                <w:szCs w:val="16"/>
              </w:rPr>
            </w:pPr>
            <w:r w:rsidRPr="006860DB">
              <w:rPr>
                <w:b/>
                <w:color w:val="221F1F"/>
                <w:sz w:val="16"/>
                <w:szCs w:val="16"/>
              </w:rPr>
              <w:t>Terminas per kurį reikia veiksmą atlikti</w:t>
            </w:r>
          </w:p>
        </w:tc>
        <w:tc>
          <w:tcPr>
            <w:tcW w:w="689" w:type="pct"/>
            <w:tcBorders>
              <w:bottom w:val="single" w:sz="12" w:space="0" w:color="002060"/>
            </w:tcBorders>
            <w:shd w:val="clear" w:color="auto" w:fill="CCC9E5"/>
          </w:tcPr>
          <w:p w14:paraId="73E87360" w14:textId="77777777" w:rsidR="00CF4CA2" w:rsidRPr="006860DB" w:rsidRDefault="00CF4CA2" w:rsidP="00A02E5B">
            <w:pPr>
              <w:pStyle w:val="Lentelsh1"/>
              <w:spacing w:before="120" w:after="120"/>
              <w:ind w:left="0" w:right="284"/>
              <w:rPr>
                <w:b/>
                <w:color w:val="221F1F"/>
                <w:sz w:val="16"/>
                <w:szCs w:val="16"/>
              </w:rPr>
            </w:pPr>
            <w:r w:rsidRPr="006860DB">
              <w:rPr>
                <w:b/>
                <w:color w:val="221F1F"/>
                <w:sz w:val="16"/>
                <w:szCs w:val="16"/>
              </w:rPr>
              <w:t>Aplinka</w:t>
            </w:r>
          </w:p>
        </w:tc>
        <w:tc>
          <w:tcPr>
            <w:tcW w:w="1513" w:type="pct"/>
            <w:tcBorders>
              <w:bottom w:val="single" w:sz="12" w:space="0" w:color="002060"/>
            </w:tcBorders>
            <w:shd w:val="clear" w:color="auto" w:fill="CCC9E5"/>
            <w:vAlign w:val="top"/>
          </w:tcPr>
          <w:p w14:paraId="379F21E9" w14:textId="77777777" w:rsidR="00CF4CA2" w:rsidRPr="006860DB" w:rsidRDefault="00CF4CA2" w:rsidP="00A02E5B">
            <w:pPr>
              <w:pStyle w:val="Lentelsh1"/>
              <w:spacing w:before="120" w:after="120"/>
              <w:ind w:left="0" w:right="284"/>
              <w:rPr>
                <w:b/>
                <w:color w:val="221F1F"/>
                <w:sz w:val="16"/>
                <w:szCs w:val="16"/>
              </w:rPr>
            </w:pPr>
            <w:r w:rsidRPr="006860DB">
              <w:rPr>
                <w:b/>
                <w:color w:val="221F1F"/>
                <w:sz w:val="16"/>
                <w:szCs w:val="16"/>
              </w:rPr>
              <w:t>Žingsnio aprašymas</w:t>
            </w:r>
          </w:p>
        </w:tc>
        <w:tc>
          <w:tcPr>
            <w:tcW w:w="558" w:type="pct"/>
            <w:tcBorders>
              <w:bottom w:val="single" w:sz="12" w:space="0" w:color="002060"/>
            </w:tcBorders>
            <w:shd w:val="clear" w:color="auto" w:fill="CCC9E5"/>
            <w:vAlign w:val="top"/>
          </w:tcPr>
          <w:p w14:paraId="6EE4C12E" w14:textId="77777777" w:rsidR="00CF4CA2" w:rsidRPr="006860DB" w:rsidRDefault="00CF4CA2" w:rsidP="00A02E5B">
            <w:pPr>
              <w:pStyle w:val="Lentelsh1"/>
              <w:spacing w:before="120" w:after="120"/>
              <w:ind w:left="0" w:right="284"/>
              <w:rPr>
                <w:b/>
                <w:color w:val="221F1F"/>
                <w:sz w:val="16"/>
                <w:szCs w:val="16"/>
              </w:rPr>
            </w:pPr>
            <w:r w:rsidRPr="006860DB">
              <w:rPr>
                <w:b/>
                <w:color w:val="221F1F"/>
                <w:sz w:val="16"/>
                <w:szCs w:val="16"/>
              </w:rPr>
              <w:t>Siūlomi pakeitimai</w:t>
            </w:r>
          </w:p>
        </w:tc>
      </w:tr>
      <w:tr w:rsidR="00AC4E7A" w:rsidRPr="006860DB" w14:paraId="7BC86A0B" w14:textId="77777777" w:rsidTr="63690767">
        <w:trPr>
          <w:trHeight w:val="227"/>
        </w:trPr>
        <w:tc>
          <w:tcPr>
            <w:tcW w:w="332" w:type="pct"/>
            <w:vAlign w:val="top"/>
          </w:tcPr>
          <w:p w14:paraId="58B35BD2" w14:textId="77777777" w:rsidR="00AC4E7A" w:rsidRPr="006860DB" w:rsidRDefault="00AC4E7A" w:rsidP="00AC4E7A">
            <w:pPr>
              <w:spacing w:before="100" w:beforeAutospacing="1" w:after="100" w:afterAutospacing="1"/>
              <w:jc w:val="center"/>
              <w:rPr>
                <w:sz w:val="16"/>
                <w:szCs w:val="16"/>
              </w:rPr>
            </w:pPr>
            <w:r w:rsidRPr="006860DB">
              <w:rPr>
                <w:sz w:val="16"/>
                <w:szCs w:val="16"/>
              </w:rPr>
              <w:t>E1</w:t>
            </w:r>
          </w:p>
        </w:tc>
        <w:tc>
          <w:tcPr>
            <w:tcW w:w="631" w:type="pct"/>
            <w:vAlign w:val="top"/>
          </w:tcPr>
          <w:p w14:paraId="73D661F3" w14:textId="77777777" w:rsidR="00AC4E7A" w:rsidRPr="006860DB" w:rsidRDefault="00AC4E7A" w:rsidP="00AC4E7A">
            <w:pPr>
              <w:spacing w:before="0" w:after="0"/>
              <w:ind w:right="176" w:hanging="32"/>
              <w:jc w:val="left"/>
              <w:rPr>
                <w:sz w:val="16"/>
                <w:szCs w:val="16"/>
              </w:rPr>
            </w:pPr>
          </w:p>
        </w:tc>
        <w:tc>
          <w:tcPr>
            <w:tcW w:w="700" w:type="pct"/>
            <w:vAlign w:val="top"/>
          </w:tcPr>
          <w:p w14:paraId="02789F3E" w14:textId="77777777" w:rsidR="00AC4E7A" w:rsidRPr="006860DB" w:rsidRDefault="00AC4E7A" w:rsidP="00AC4E7A">
            <w:pPr>
              <w:spacing w:before="0" w:after="0"/>
              <w:ind w:left="-52" w:right="176"/>
              <w:jc w:val="left"/>
              <w:rPr>
                <w:sz w:val="16"/>
                <w:szCs w:val="16"/>
              </w:rPr>
            </w:pPr>
            <w:r w:rsidRPr="006860DB">
              <w:rPr>
                <w:sz w:val="16"/>
                <w:szCs w:val="16"/>
              </w:rPr>
              <w:t>Proceso pradžia</w:t>
            </w:r>
          </w:p>
        </w:tc>
        <w:tc>
          <w:tcPr>
            <w:tcW w:w="576" w:type="pct"/>
            <w:vAlign w:val="top"/>
          </w:tcPr>
          <w:p w14:paraId="6881B9A7" w14:textId="77777777" w:rsidR="00AC4E7A" w:rsidRPr="006860DB" w:rsidRDefault="00AC4E7A" w:rsidP="00AC4E7A">
            <w:pPr>
              <w:spacing w:before="100" w:beforeAutospacing="1" w:after="100" w:afterAutospacing="1"/>
              <w:jc w:val="left"/>
              <w:rPr>
                <w:sz w:val="16"/>
                <w:szCs w:val="16"/>
              </w:rPr>
            </w:pPr>
          </w:p>
        </w:tc>
        <w:tc>
          <w:tcPr>
            <w:tcW w:w="689" w:type="pct"/>
            <w:vAlign w:val="top"/>
          </w:tcPr>
          <w:p w14:paraId="53BC3B59" w14:textId="77777777" w:rsidR="00AC4E7A" w:rsidRPr="006860DB" w:rsidRDefault="00AC4E7A" w:rsidP="00AC4E7A">
            <w:pPr>
              <w:spacing w:before="0" w:after="0"/>
              <w:ind w:left="176" w:right="176"/>
              <w:jc w:val="left"/>
              <w:rPr>
                <w:sz w:val="16"/>
                <w:szCs w:val="16"/>
              </w:rPr>
            </w:pPr>
          </w:p>
        </w:tc>
        <w:tc>
          <w:tcPr>
            <w:tcW w:w="1513" w:type="pct"/>
            <w:vAlign w:val="top"/>
          </w:tcPr>
          <w:p w14:paraId="773DA397" w14:textId="77777777" w:rsidR="00AC4E7A" w:rsidRPr="006860DB" w:rsidRDefault="00AC4E7A" w:rsidP="00AC4E7A">
            <w:pPr>
              <w:spacing w:before="100" w:beforeAutospacing="1" w:after="100" w:afterAutospacing="1"/>
              <w:jc w:val="left"/>
              <w:rPr>
                <w:sz w:val="16"/>
                <w:szCs w:val="16"/>
              </w:rPr>
            </w:pPr>
          </w:p>
        </w:tc>
        <w:tc>
          <w:tcPr>
            <w:tcW w:w="558" w:type="pct"/>
            <w:vAlign w:val="top"/>
          </w:tcPr>
          <w:p w14:paraId="12B9C507" w14:textId="77777777" w:rsidR="00AC4E7A" w:rsidRPr="006860DB" w:rsidRDefault="00AC4E7A" w:rsidP="00AC4E7A">
            <w:pPr>
              <w:spacing w:before="100" w:beforeAutospacing="1" w:after="100" w:afterAutospacing="1"/>
              <w:jc w:val="left"/>
              <w:rPr>
                <w:sz w:val="16"/>
                <w:szCs w:val="16"/>
              </w:rPr>
            </w:pPr>
          </w:p>
        </w:tc>
      </w:tr>
      <w:tr w:rsidR="00AC4E7A" w:rsidRPr="006860DB" w14:paraId="5A52C10B" w14:textId="77777777" w:rsidTr="63690767">
        <w:trPr>
          <w:trHeight w:val="227"/>
        </w:trPr>
        <w:tc>
          <w:tcPr>
            <w:tcW w:w="332" w:type="pct"/>
            <w:vAlign w:val="top"/>
          </w:tcPr>
          <w:p w14:paraId="5299134B" w14:textId="77777777" w:rsidR="00AC4E7A" w:rsidRPr="006860DB" w:rsidRDefault="00AC4E7A" w:rsidP="00AC4E7A">
            <w:pPr>
              <w:spacing w:before="100" w:beforeAutospacing="1" w:after="100" w:afterAutospacing="1"/>
              <w:ind w:left="0" w:right="0"/>
              <w:jc w:val="center"/>
              <w:rPr>
                <w:sz w:val="16"/>
                <w:szCs w:val="16"/>
              </w:rPr>
            </w:pPr>
            <w:r w:rsidRPr="006860DB">
              <w:rPr>
                <w:sz w:val="16"/>
                <w:szCs w:val="16"/>
              </w:rPr>
              <w:t>T1</w:t>
            </w:r>
          </w:p>
        </w:tc>
        <w:tc>
          <w:tcPr>
            <w:tcW w:w="631" w:type="pct"/>
            <w:vAlign w:val="top"/>
          </w:tcPr>
          <w:p w14:paraId="55860248" w14:textId="77777777" w:rsidR="00AC4E7A" w:rsidRPr="006860DB" w:rsidRDefault="00AC4E7A" w:rsidP="00AC4E7A">
            <w:pPr>
              <w:spacing w:before="0" w:after="0"/>
              <w:ind w:left="0" w:right="176" w:hanging="32"/>
              <w:jc w:val="left"/>
              <w:rPr>
                <w:sz w:val="16"/>
                <w:szCs w:val="16"/>
              </w:rPr>
            </w:pPr>
            <w:r w:rsidRPr="006860DB">
              <w:rPr>
                <w:sz w:val="16"/>
                <w:szCs w:val="16"/>
              </w:rPr>
              <w:t>Pareiškėjas</w:t>
            </w:r>
          </w:p>
        </w:tc>
        <w:tc>
          <w:tcPr>
            <w:tcW w:w="700" w:type="pct"/>
            <w:vAlign w:val="top"/>
          </w:tcPr>
          <w:p w14:paraId="11125C6D" w14:textId="77777777" w:rsidR="00AC4E7A" w:rsidRPr="006860DB" w:rsidRDefault="00AC4E7A" w:rsidP="00AC4E7A">
            <w:pPr>
              <w:spacing w:before="0" w:after="0"/>
              <w:ind w:left="-52" w:right="176"/>
              <w:jc w:val="left"/>
              <w:rPr>
                <w:sz w:val="16"/>
                <w:szCs w:val="16"/>
              </w:rPr>
            </w:pPr>
            <w:r w:rsidRPr="006860DB">
              <w:rPr>
                <w:sz w:val="16"/>
                <w:szCs w:val="16"/>
              </w:rPr>
              <w:t>Pateikti licencijos identifikacinius duomenis</w:t>
            </w:r>
          </w:p>
        </w:tc>
        <w:tc>
          <w:tcPr>
            <w:tcW w:w="576" w:type="pct"/>
            <w:vAlign w:val="top"/>
          </w:tcPr>
          <w:p w14:paraId="08707407" w14:textId="126FA2F3" w:rsidR="00AC4E7A" w:rsidRPr="006860DB" w:rsidRDefault="00AC4E7A" w:rsidP="00AC4E7A">
            <w:pPr>
              <w:spacing w:before="100" w:beforeAutospacing="1" w:after="100" w:afterAutospacing="1"/>
              <w:ind w:left="0" w:right="0"/>
              <w:jc w:val="left"/>
              <w:rPr>
                <w:sz w:val="16"/>
                <w:szCs w:val="16"/>
              </w:rPr>
            </w:pPr>
            <w:r w:rsidRPr="006860DB">
              <w:rPr>
                <w:sz w:val="16"/>
                <w:szCs w:val="16"/>
              </w:rPr>
              <w:t>-</w:t>
            </w:r>
          </w:p>
        </w:tc>
        <w:tc>
          <w:tcPr>
            <w:tcW w:w="689" w:type="pct"/>
            <w:vAlign w:val="top"/>
          </w:tcPr>
          <w:p w14:paraId="5D1FED62" w14:textId="77777777" w:rsidR="00AC4E7A" w:rsidRPr="006860DB" w:rsidRDefault="00AC4E7A" w:rsidP="00AC4E7A">
            <w:pPr>
              <w:spacing w:before="0" w:after="0"/>
              <w:ind w:left="0" w:right="176"/>
              <w:jc w:val="left"/>
              <w:rPr>
                <w:sz w:val="16"/>
                <w:szCs w:val="16"/>
              </w:rPr>
            </w:pPr>
            <w:r w:rsidRPr="006860DB">
              <w:rPr>
                <w:sz w:val="16"/>
                <w:szCs w:val="16"/>
              </w:rPr>
              <w:t>VIISP</w:t>
            </w:r>
          </w:p>
        </w:tc>
        <w:tc>
          <w:tcPr>
            <w:tcW w:w="1513" w:type="pct"/>
            <w:vAlign w:val="top"/>
          </w:tcPr>
          <w:p w14:paraId="2CE2B553"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Pareiškėjas užpildo licencijos identifikacinius duomenis.</w:t>
            </w:r>
          </w:p>
        </w:tc>
        <w:tc>
          <w:tcPr>
            <w:tcW w:w="558" w:type="pct"/>
            <w:vAlign w:val="top"/>
          </w:tcPr>
          <w:p w14:paraId="1052FA23" w14:textId="77777777" w:rsidR="00AC4E7A" w:rsidRPr="006860DB" w:rsidRDefault="00AC4E7A" w:rsidP="00AC4E7A">
            <w:pPr>
              <w:spacing w:before="100" w:beforeAutospacing="1" w:after="100" w:afterAutospacing="1"/>
              <w:ind w:left="0" w:right="0"/>
              <w:jc w:val="left"/>
              <w:rPr>
                <w:sz w:val="16"/>
                <w:szCs w:val="16"/>
              </w:rPr>
            </w:pPr>
          </w:p>
        </w:tc>
      </w:tr>
      <w:tr w:rsidR="00AC4E7A" w:rsidRPr="006860DB" w14:paraId="366CCBBC" w14:textId="77777777" w:rsidTr="63690767">
        <w:trPr>
          <w:trHeight w:val="227"/>
        </w:trPr>
        <w:tc>
          <w:tcPr>
            <w:tcW w:w="332" w:type="pct"/>
            <w:vAlign w:val="top"/>
          </w:tcPr>
          <w:p w14:paraId="33C4A2E8" w14:textId="77777777" w:rsidR="00AC4E7A" w:rsidRPr="006860DB" w:rsidRDefault="00AC4E7A" w:rsidP="00AC4E7A">
            <w:pPr>
              <w:spacing w:before="100" w:beforeAutospacing="1" w:after="100" w:afterAutospacing="1"/>
              <w:jc w:val="center"/>
              <w:rPr>
                <w:sz w:val="16"/>
                <w:szCs w:val="16"/>
              </w:rPr>
            </w:pPr>
            <w:r w:rsidRPr="006860DB">
              <w:rPr>
                <w:sz w:val="16"/>
                <w:szCs w:val="16"/>
              </w:rPr>
              <w:t>T2</w:t>
            </w:r>
          </w:p>
        </w:tc>
        <w:tc>
          <w:tcPr>
            <w:tcW w:w="631" w:type="pct"/>
            <w:vAlign w:val="top"/>
          </w:tcPr>
          <w:p w14:paraId="19AA64F1" w14:textId="77777777" w:rsidR="00AC4E7A" w:rsidRPr="006860DB" w:rsidRDefault="00AC4E7A" w:rsidP="00AC4E7A">
            <w:pPr>
              <w:spacing w:before="0" w:after="0"/>
              <w:ind w:left="0" w:right="176"/>
              <w:jc w:val="left"/>
              <w:rPr>
                <w:sz w:val="16"/>
                <w:szCs w:val="16"/>
              </w:rPr>
            </w:pPr>
            <w:r w:rsidRPr="006860DB">
              <w:rPr>
                <w:sz w:val="16"/>
                <w:szCs w:val="16"/>
              </w:rPr>
              <w:t>Sistema</w:t>
            </w:r>
          </w:p>
        </w:tc>
        <w:tc>
          <w:tcPr>
            <w:tcW w:w="700" w:type="pct"/>
            <w:vAlign w:val="top"/>
          </w:tcPr>
          <w:p w14:paraId="38EF300B" w14:textId="77777777" w:rsidR="00AC4E7A" w:rsidRPr="006860DB" w:rsidRDefault="00AC4E7A" w:rsidP="00AC4E7A">
            <w:pPr>
              <w:spacing w:before="0" w:after="0"/>
              <w:ind w:left="-52" w:right="176"/>
              <w:jc w:val="left"/>
              <w:rPr>
                <w:sz w:val="16"/>
                <w:szCs w:val="16"/>
              </w:rPr>
            </w:pPr>
            <w:r w:rsidRPr="006860DB">
              <w:rPr>
                <w:sz w:val="16"/>
                <w:szCs w:val="16"/>
              </w:rPr>
              <w:t>Užkrauti prašymo duomenis</w:t>
            </w:r>
          </w:p>
        </w:tc>
        <w:tc>
          <w:tcPr>
            <w:tcW w:w="576" w:type="pct"/>
            <w:vAlign w:val="top"/>
          </w:tcPr>
          <w:p w14:paraId="4B12DC34" w14:textId="08C61655" w:rsidR="00AC4E7A" w:rsidRPr="006860DB" w:rsidRDefault="00AC4E7A" w:rsidP="00AC4E7A">
            <w:pPr>
              <w:spacing w:before="100" w:beforeAutospacing="1" w:after="100" w:afterAutospacing="1"/>
              <w:ind w:left="0"/>
              <w:jc w:val="left"/>
              <w:rPr>
                <w:sz w:val="16"/>
                <w:szCs w:val="16"/>
              </w:rPr>
            </w:pPr>
            <w:r w:rsidRPr="006860DB">
              <w:rPr>
                <w:sz w:val="16"/>
                <w:szCs w:val="16"/>
              </w:rPr>
              <w:t>-</w:t>
            </w:r>
          </w:p>
        </w:tc>
        <w:tc>
          <w:tcPr>
            <w:tcW w:w="689" w:type="pct"/>
            <w:vAlign w:val="top"/>
          </w:tcPr>
          <w:p w14:paraId="2D96984D" w14:textId="77777777" w:rsidR="00AC4E7A" w:rsidRPr="006860DB" w:rsidRDefault="00AC4E7A" w:rsidP="00AC4E7A">
            <w:pPr>
              <w:spacing w:before="0" w:after="0"/>
              <w:ind w:left="0" w:right="176"/>
              <w:jc w:val="left"/>
              <w:rPr>
                <w:sz w:val="16"/>
                <w:szCs w:val="16"/>
              </w:rPr>
            </w:pPr>
            <w:r w:rsidRPr="006860DB">
              <w:rPr>
                <w:sz w:val="16"/>
                <w:szCs w:val="16"/>
              </w:rPr>
              <w:t>VIISP</w:t>
            </w:r>
          </w:p>
        </w:tc>
        <w:tc>
          <w:tcPr>
            <w:tcW w:w="1513" w:type="pct"/>
            <w:vAlign w:val="top"/>
          </w:tcPr>
          <w:p w14:paraId="055D7A8C"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Sistema užkrauna prašymui reikalingus duomenis iš jau egzistuojančių duomenų.</w:t>
            </w:r>
          </w:p>
        </w:tc>
        <w:tc>
          <w:tcPr>
            <w:tcW w:w="558" w:type="pct"/>
            <w:vAlign w:val="top"/>
          </w:tcPr>
          <w:p w14:paraId="6E3305A7" w14:textId="77777777" w:rsidR="00AC4E7A" w:rsidRPr="006860DB" w:rsidRDefault="00AC4E7A" w:rsidP="00AC4E7A">
            <w:pPr>
              <w:spacing w:before="100" w:beforeAutospacing="1" w:after="100" w:afterAutospacing="1"/>
              <w:jc w:val="left"/>
              <w:rPr>
                <w:sz w:val="16"/>
                <w:szCs w:val="16"/>
              </w:rPr>
            </w:pPr>
          </w:p>
        </w:tc>
      </w:tr>
      <w:tr w:rsidR="00AC4E7A" w:rsidRPr="006860DB" w14:paraId="5AB65B3C" w14:textId="77777777" w:rsidTr="63690767">
        <w:trPr>
          <w:trHeight w:val="227"/>
        </w:trPr>
        <w:tc>
          <w:tcPr>
            <w:tcW w:w="332" w:type="pct"/>
            <w:vAlign w:val="top"/>
          </w:tcPr>
          <w:p w14:paraId="06D0ACB7" w14:textId="77777777" w:rsidR="00AC4E7A" w:rsidRPr="006860DB" w:rsidRDefault="00AC4E7A" w:rsidP="00AC4E7A">
            <w:pPr>
              <w:spacing w:before="100" w:beforeAutospacing="1" w:after="100" w:afterAutospacing="1"/>
              <w:jc w:val="center"/>
              <w:rPr>
                <w:sz w:val="16"/>
                <w:szCs w:val="16"/>
              </w:rPr>
            </w:pPr>
            <w:r w:rsidRPr="006860DB">
              <w:rPr>
                <w:sz w:val="16"/>
                <w:szCs w:val="16"/>
              </w:rPr>
              <w:t>T3</w:t>
            </w:r>
          </w:p>
        </w:tc>
        <w:tc>
          <w:tcPr>
            <w:tcW w:w="631" w:type="pct"/>
            <w:vAlign w:val="top"/>
          </w:tcPr>
          <w:p w14:paraId="0E7E8B8D" w14:textId="77777777" w:rsidR="00AC4E7A" w:rsidRPr="006860DB" w:rsidRDefault="00AC4E7A" w:rsidP="00AC4E7A">
            <w:pPr>
              <w:spacing w:before="0" w:after="0"/>
              <w:ind w:left="0" w:right="176"/>
              <w:jc w:val="left"/>
              <w:rPr>
                <w:sz w:val="16"/>
                <w:szCs w:val="16"/>
              </w:rPr>
            </w:pPr>
            <w:r w:rsidRPr="006860DB">
              <w:rPr>
                <w:sz w:val="16"/>
                <w:szCs w:val="16"/>
              </w:rPr>
              <w:t>Pareiškėjas</w:t>
            </w:r>
          </w:p>
        </w:tc>
        <w:tc>
          <w:tcPr>
            <w:tcW w:w="700" w:type="pct"/>
            <w:vAlign w:val="top"/>
          </w:tcPr>
          <w:p w14:paraId="27BC5400" w14:textId="77777777" w:rsidR="00AC4E7A" w:rsidRPr="006860DB" w:rsidRDefault="00AC4E7A" w:rsidP="00AC4E7A">
            <w:pPr>
              <w:spacing w:before="0" w:after="0"/>
              <w:ind w:left="-52" w:right="176"/>
              <w:jc w:val="left"/>
              <w:rPr>
                <w:sz w:val="16"/>
                <w:szCs w:val="16"/>
              </w:rPr>
            </w:pPr>
            <w:r w:rsidRPr="006860DB">
              <w:rPr>
                <w:sz w:val="16"/>
                <w:szCs w:val="16"/>
              </w:rPr>
              <w:t>Atlikti patikslinimus</w:t>
            </w:r>
          </w:p>
        </w:tc>
        <w:tc>
          <w:tcPr>
            <w:tcW w:w="576" w:type="pct"/>
            <w:vAlign w:val="top"/>
          </w:tcPr>
          <w:p w14:paraId="7EEF4B2E" w14:textId="456FCE39" w:rsidR="00AC4E7A" w:rsidRPr="006860DB" w:rsidRDefault="00AC4E7A" w:rsidP="00AC4E7A">
            <w:pPr>
              <w:spacing w:before="100" w:beforeAutospacing="1" w:after="100" w:afterAutospacing="1"/>
              <w:ind w:left="0"/>
              <w:jc w:val="left"/>
              <w:rPr>
                <w:sz w:val="16"/>
                <w:szCs w:val="16"/>
              </w:rPr>
            </w:pPr>
            <w:r w:rsidRPr="006860DB">
              <w:rPr>
                <w:sz w:val="16"/>
                <w:szCs w:val="16"/>
              </w:rPr>
              <w:t>-</w:t>
            </w:r>
          </w:p>
        </w:tc>
        <w:tc>
          <w:tcPr>
            <w:tcW w:w="689" w:type="pct"/>
            <w:vAlign w:val="top"/>
          </w:tcPr>
          <w:p w14:paraId="3D2412FB" w14:textId="77777777" w:rsidR="00AC4E7A" w:rsidRPr="006860DB" w:rsidRDefault="00AC4E7A" w:rsidP="00AC4E7A">
            <w:pPr>
              <w:spacing w:before="0" w:after="0"/>
              <w:ind w:left="0" w:right="176"/>
              <w:jc w:val="left"/>
              <w:rPr>
                <w:sz w:val="16"/>
                <w:szCs w:val="16"/>
              </w:rPr>
            </w:pPr>
            <w:r w:rsidRPr="006860DB">
              <w:rPr>
                <w:sz w:val="16"/>
                <w:szCs w:val="16"/>
              </w:rPr>
              <w:t>VIISP</w:t>
            </w:r>
          </w:p>
        </w:tc>
        <w:tc>
          <w:tcPr>
            <w:tcW w:w="1513" w:type="pct"/>
            <w:vAlign w:val="top"/>
          </w:tcPr>
          <w:p w14:paraId="2BF8F6FC"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Pareiškėjas atlieka reikalingus atnaujinimus prašymo duomenis.</w:t>
            </w:r>
          </w:p>
        </w:tc>
        <w:tc>
          <w:tcPr>
            <w:tcW w:w="558" w:type="pct"/>
            <w:vAlign w:val="top"/>
          </w:tcPr>
          <w:p w14:paraId="0927E62F" w14:textId="77777777" w:rsidR="00AC4E7A" w:rsidRPr="006860DB" w:rsidRDefault="00AC4E7A" w:rsidP="00AC4E7A">
            <w:pPr>
              <w:spacing w:before="100" w:beforeAutospacing="1" w:after="100" w:afterAutospacing="1"/>
              <w:jc w:val="left"/>
              <w:rPr>
                <w:sz w:val="16"/>
                <w:szCs w:val="16"/>
              </w:rPr>
            </w:pPr>
          </w:p>
        </w:tc>
      </w:tr>
      <w:tr w:rsidR="00AC4E7A" w:rsidRPr="006860DB" w14:paraId="226FB15A" w14:textId="77777777" w:rsidTr="63690767">
        <w:trPr>
          <w:trHeight w:val="227"/>
        </w:trPr>
        <w:tc>
          <w:tcPr>
            <w:tcW w:w="332" w:type="pct"/>
            <w:vAlign w:val="top"/>
          </w:tcPr>
          <w:p w14:paraId="20D6F58D" w14:textId="77777777" w:rsidR="00AC4E7A" w:rsidRPr="006860DB" w:rsidRDefault="00AC4E7A" w:rsidP="00AC4E7A">
            <w:pPr>
              <w:spacing w:before="100" w:beforeAutospacing="1" w:after="100" w:afterAutospacing="1"/>
              <w:jc w:val="center"/>
              <w:rPr>
                <w:sz w:val="16"/>
                <w:szCs w:val="16"/>
              </w:rPr>
            </w:pPr>
            <w:r w:rsidRPr="006860DB">
              <w:rPr>
                <w:sz w:val="16"/>
                <w:szCs w:val="16"/>
              </w:rPr>
              <w:t>T4</w:t>
            </w:r>
          </w:p>
        </w:tc>
        <w:tc>
          <w:tcPr>
            <w:tcW w:w="631" w:type="pct"/>
            <w:vAlign w:val="top"/>
          </w:tcPr>
          <w:p w14:paraId="7196D326" w14:textId="77777777" w:rsidR="00AC4E7A" w:rsidRPr="006860DB" w:rsidRDefault="00AC4E7A" w:rsidP="00AC4E7A">
            <w:pPr>
              <w:spacing w:before="0" w:after="0"/>
              <w:ind w:left="0" w:right="176"/>
              <w:jc w:val="left"/>
              <w:rPr>
                <w:sz w:val="16"/>
                <w:szCs w:val="16"/>
              </w:rPr>
            </w:pPr>
            <w:r w:rsidRPr="006860DB">
              <w:rPr>
                <w:sz w:val="16"/>
                <w:szCs w:val="16"/>
              </w:rPr>
              <w:t>Pareiškėjas</w:t>
            </w:r>
          </w:p>
        </w:tc>
        <w:tc>
          <w:tcPr>
            <w:tcW w:w="700" w:type="pct"/>
            <w:vAlign w:val="top"/>
          </w:tcPr>
          <w:p w14:paraId="422F4A19" w14:textId="77777777" w:rsidR="00AC4E7A" w:rsidRPr="006860DB" w:rsidRDefault="00AC4E7A" w:rsidP="00AC4E7A">
            <w:pPr>
              <w:spacing w:before="0" w:after="0"/>
              <w:ind w:left="-52" w:right="176"/>
              <w:jc w:val="left"/>
              <w:rPr>
                <w:sz w:val="16"/>
                <w:szCs w:val="16"/>
              </w:rPr>
            </w:pPr>
            <w:r w:rsidRPr="006860DB">
              <w:rPr>
                <w:sz w:val="16"/>
                <w:szCs w:val="16"/>
              </w:rPr>
              <w:t>Prisegti atnaujintus reikiamus dokumentus</w:t>
            </w:r>
          </w:p>
        </w:tc>
        <w:tc>
          <w:tcPr>
            <w:tcW w:w="576" w:type="pct"/>
            <w:vAlign w:val="top"/>
          </w:tcPr>
          <w:p w14:paraId="2B3A6D23" w14:textId="5FFA05E7" w:rsidR="00AC4E7A" w:rsidRPr="006860DB" w:rsidRDefault="00AC4E7A" w:rsidP="00AC4E7A">
            <w:pPr>
              <w:spacing w:before="100" w:beforeAutospacing="1" w:after="100" w:afterAutospacing="1"/>
              <w:ind w:left="0"/>
              <w:jc w:val="left"/>
              <w:rPr>
                <w:sz w:val="16"/>
                <w:szCs w:val="16"/>
              </w:rPr>
            </w:pPr>
            <w:r w:rsidRPr="006860DB">
              <w:rPr>
                <w:sz w:val="16"/>
                <w:szCs w:val="16"/>
              </w:rPr>
              <w:t>-</w:t>
            </w:r>
          </w:p>
        </w:tc>
        <w:tc>
          <w:tcPr>
            <w:tcW w:w="689" w:type="pct"/>
            <w:vAlign w:val="top"/>
          </w:tcPr>
          <w:p w14:paraId="7B799933" w14:textId="77777777" w:rsidR="00AC4E7A" w:rsidRPr="006860DB" w:rsidRDefault="00AC4E7A" w:rsidP="00AC4E7A">
            <w:pPr>
              <w:spacing w:before="0" w:after="0"/>
              <w:ind w:left="0" w:right="176"/>
              <w:jc w:val="left"/>
              <w:rPr>
                <w:sz w:val="16"/>
                <w:szCs w:val="16"/>
              </w:rPr>
            </w:pPr>
            <w:r w:rsidRPr="006860DB">
              <w:rPr>
                <w:sz w:val="16"/>
                <w:szCs w:val="16"/>
              </w:rPr>
              <w:t>VIISP</w:t>
            </w:r>
          </w:p>
        </w:tc>
        <w:tc>
          <w:tcPr>
            <w:tcW w:w="1513" w:type="pct"/>
            <w:vAlign w:val="top"/>
          </w:tcPr>
          <w:p w14:paraId="02F7304B"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Prisegami reikalingi dokumentai licencijos patikslinimui.</w:t>
            </w:r>
          </w:p>
        </w:tc>
        <w:tc>
          <w:tcPr>
            <w:tcW w:w="558" w:type="pct"/>
            <w:vAlign w:val="top"/>
          </w:tcPr>
          <w:p w14:paraId="60045CF9" w14:textId="77777777" w:rsidR="00AC4E7A" w:rsidRPr="006860DB" w:rsidRDefault="00AC4E7A" w:rsidP="00AC4E7A">
            <w:pPr>
              <w:spacing w:before="100" w:beforeAutospacing="1" w:after="100" w:afterAutospacing="1"/>
              <w:jc w:val="left"/>
              <w:rPr>
                <w:sz w:val="16"/>
                <w:szCs w:val="16"/>
              </w:rPr>
            </w:pPr>
          </w:p>
        </w:tc>
      </w:tr>
      <w:tr w:rsidR="00AC4E7A" w:rsidRPr="006860DB" w14:paraId="6CCDAA69" w14:textId="77777777" w:rsidTr="63690767">
        <w:trPr>
          <w:trHeight w:val="227"/>
        </w:trPr>
        <w:tc>
          <w:tcPr>
            <w:tcW w:w="332" w:type="pct"/>
            <w:vAlign w:val="top"/>
          </w:tcPr>
          <w:p w14:paraId="31F37B99" w14:textId="77777777" w:rsidR="00AC4E7A" w:rsidRPr="006860DB" w:rsidRDefault="00AC4E7A" w:rsidP="00AC4E7A">
            <w:pPr>
              <w:spacing w:before="100" w:beforeAutospacing="1" w:after="100" w:afterAutospacing="1"/>
              <w:jc w:val="center"/>
              <w:rPr>
                <w:sz w:val="16"/>
                <w:szCs w:val="16"/>
              </w:rPr>
            </w:pPr>
            <w:r w:rsidRPr="006860DB">
              <w:rPr>
                <w:sz w:val="16"/>
                <w:szCs w:val="16"/>
              </w:rPr>
              <w:t>T5</w:t>
            </w:r>
          </w:p>
        </w:tc>
        <w:tc>
          <w:tcPr>
            <w:tcW w:w="631" w:type="pct"/>
            <w:vAlign w:val="top"/>
          </w:tcPr>
          <w:p w14:paraId="64D9755F" w14:textId="77777777" w:rsidR="00AC4E7A" w:rsidRPr="006860DB" w:rsidRDefault="00AC4E7A" w:rsidP="00AC4E7A">
            <w:pPr>
              <w:spacing w:before="0" w:after="0"/>
              <w:ind w:left="0" w:right="176"/>
              <w:jc w:val="left"/>
              <w:rPr>
                <w:sz w:val="16"/>
                <w:szCs w:val="16"/>
              </w:rPr>
            </w:pPr>
            <w:r w:rsidRPr="006860DB">
              <w:rPr>
                <w:sz w:val="16"/>
                <w:szCs w:val="16"/>
              </w:rPr>
              <w:t>Sistema</w:t>
            </w:r>
          </w:p>
        </w:tc>
        <w:tc>
          <w:tcPr>
            <w:tcW w:w="700" w:type="pct"/>
            <w:vAlign w:val="top"/>
          </w:tcPr>
          <w:p w14:paraId="0578A0B8" w14:textId="77777777" w:rsidR="00AC4E7A" w:rsidRPr="006860DB" w:rsidRDefault="00AC4E7A" w:rsidP="00AC4E7A">
            <w:pPr>
              <w:spacing w:before="0" w:after="0"/>
              <w:ind w:left="-52" w:right="176"/>
              <w:jc w:val="left"/>
              <w:rPr>
                <w:sz w:val="16"/>
                <w:szCs w:val="16"/>
              </w:rPr>
            </w:pPr>
            <w:r w:rsidRPr="006860DB">
              <w:rPr>
                <w:sz w:val="16"/>
                <w:szCs w:val="16"/>
              </w:rPr>
              <w:t>Atnaujinti duomenis iš išorinių sistemų</w:t>
            </w:r>
          </w:p>
        </w:tc>
        <w:tc>
          <w:tcPr>
            <w:tcW w:w="576" w:type="pct"/>
            <w:vAlign w:val="top"/>
          </w:tcPr>
          <w:p w14:paraId="7FBA7933" w14:textId="33B7C4A6" w:rsidR="00AC4E7A" w:rsidRPr="006860DB" w:rsidRDefault="00AC4E7A" w:rsidP="00AC4E7A">
            <w:pPr>
              <w:spacing w:before="100" w:beforeAutospacing="1" w:after="100" w:afterAutospacing="1"/>
              <w:ind w:left="0"/>
              <w:jc w:val="left"/>
              <w:rPr>
                <w:sz w:val="16"/>
                <w:szCs w:val="16"/>
              </w:rPr>
            </w:pPr>
            <w:r w:rsidRPr="006860DB">
              <w:rPr>
                <w:sz w:val="16"/>
                <w:szCs w:val="16"/>
              </w:rPr>
              <w:t>-</w:t>
            </w:r>
          </w:p>
        </w:tc>
        <w:tc>
          <w:tcPr>
            <w:tcW w:w="689" w:type="pct"/>
            <w:vAlign w:val="top"/>
          </w:tcPr>
          <w:p w14:paraId="2FC888DF" w14:textId="77777777" w:rsidR="00AC4E7A" w:rsidRPr="006860DB" w:rsidRDefault="00AC4E7A" w:rsidP="00AC4E7A">
            <w:pPr>
              <w:spacing w:before="0" w:after="0"/>
              <w:ind w:left="0" w:right="176"/>
              <w:jc w:val="left"/>
              <w:rPr>
                <w:sz w:val="16"/>
                <w:szCs w:val="16"/>
              </w:rPr>
            </w:pPr>
            <w:r w:rsidRPr="006860DB">
              <w:rPr>
                <w:sz w:val="16"/>
                <w:szCs w:val="16"/>
              </w:rPr>
              <w:t>VIISP</w:t>
            </w:r>
          </w:p>
        </w:tc>
        <w:tc>
          <w:tcPr>
            <w:tcW w:w="1513" w:type="pct"/>
            <w:vAlign w:val="top"/>
          </w:tcPr>
          <w:p w14:paraId="3B37A9DB"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Sistema surenka duomenis iš informacijų sistemų ir registrų reikalingų licencijos tikslinimui.</w:t>
            </w:r>
          </w:p>
        </w:tc>
        <w:tc>
          <w:tcPr>
            <w:tcW w:w="558" w:type="pct"/>
            <w:vAlign w:val="top"/>
          </w:tcPr>
          <w:p w14:paraId="617BFE0A" w14:textId="77777777" w:rsidR="00AC4E7A" w:rsidRPr="006860DB" w:rsidRDefault="00AC4E7A" w:rsidP="00AC4E7A">
            <w:pPr>
              <w:spacing w:before="100" w:beforeAutospacing="1" w:after="100" w:afterAutospacing="1"/>
              <w:jc w:val="left"/>
              <w:rPr>
                <w:sz w:val="16"/>
                <w:szCs w:val="16"/>
              </w:rPr>
            </w:pPr>
          </w:p>
        </w:tc>
      </w:tr>
      <w:tr w:rsidR="00AC4E7A" w:rsidRPr="006860DB" w14:paraId="56F64464" w14:textId="77777777" w:rsidTr="63690767">
        <w:trPr>
          <w:trHeight w:val="227"/>
        </w:trPr>
        <w:tc>
          <w:tcPr>
            <w:tcW w:w="332" w:type="pct"/>
            <w:vAlign w:val="top"/>
          </w:tcPr>
          <w:p w14:paraId="290F63C0" w14:textId="77777777" w:rsidR="00AC4E7A" w:rsidRPr="006860DB" w:rsidRDefault="00AC4E7A" w:rsidP="00AC4E7A">
            <w:pPr>
              <w:spacing w:before="100" w:beforeAutospacing="1" w:after="100" w:afterAutospacing="1"/>
              <w:jc w:val="center"/>
              <w:rPr>
                <w:sz w:val="16"/>
                <w:szCs w:val="16"/>
              </w:rPr>
            </w:pPr>
            <w:r w:rsidRPr="006860DB">
              <w:rPr>
                <w:sz w:val="16"/>
                <w:szCs w:val="16"/>
              </w:rPr>
              <w:t>T6</w:t>
            </w:r>
          </w:p>
        </w:tc>
        <w:tc>
          <w:tcPr>
            <w:tcW w:w="631" w:type="pct"/>
            <w:vAlign w:val="top"/>
          </w:tcPr>
          <w:p w14:paraId="4E727BEA" w14:textId="77777777" w:rsidR="00AC4E7A" w:rsidRPr="006860DB" w:rsidRDefault="00AC4E7A" w:rsidP="00AC4E7A">
            <w:pPr>
              <w:spacing w:before="0" w:after="0"/>
              <w:ind w:left="0" w:right="176"/>
              <w:jc w:val="left"/>
              <w:rPr>
                <w:sz w:val="16"/>
                <w:szCs w:val="16"/>
              </w:rPr>
            </w:pPr>
            <w:r w:rsidRPr="006860DB">
              <w:rPr>
                <w:sz w:val="16"/>
                <w:szCs w:val="16"/>
              </w:rPr>
              <w:t>Pareiškėjas</w:t>
            </w:r>
          </w:p>
        </w:tc>
        <w:tc>
          <w:tcPr>
            <w:tcW w:w="700" w:type="pct"/>
            <w:vAlign w:val="top"/>
          </w:tcPr>
          <w:p w14:paraId="19089E92" w14:textId="77777777" w:rsidR="00AC4E7A" w:rsidRPr="006860DB" w:rsidRDefault="00AC4E7A" w:rsidP="00AC4E7A">
            <w:pPr>
              <w:spacing w:before="0" w:after="0"/>
              <w:ind w:left="-52" w:right="176"/>
              <w:jc w:val="left"/>
              <w:rPr>
                <w:sz w:val="16"/>
                <w:szCs w:val="16"/>
              </w:rPr>
            </w:pPr>
            <w:r w:rsidRPr="006860DB">
              <w:rPr>
                <w:sz w:val="16"/>
                <w:szCs w:val="16"/>
              </w:rPr>
              <w:t>Pateikti prašymą licencijai gauti</w:t>
            </w:r>
          </w:p>
        </w:tc>
        <w:tc>
          <w:tcPr>
            <w:tcW w:w="576" w:type="pct"/>
            <w:vAlign w:val="top"/>
          </w:tcPr>
          <w:p w14:paraId="7AB8035A" w14:textId="12FB6327" w:rsidR="00AC4E7A" w:rsidRPr="006860DB" w:rsidRDefault="00AC4E7A" w:rsidP="00AC4E7A">
            <w:pPr>
              <w:spacing w:before="100" w:beforeAutospacing="1" w:after="100" w:afterAutospacing="1"/>
              <w:ind w:left="0"/>
              <w:jc w:val="left"/>
              <w:rPr>
                <w:sz w:val="16"/>
                <w:szCs w:val="16"/>
              </w:rPr>
            </w:pPr>
            <w:r w:rsidRPr="006860DB">
              <w:rPr>
                <w:sz w:val="16"/>
                <w:szCs w:val="16"/>
              </w:rPr>
              <w:t>-</w:t>
            </w:r>
          </w:p>
        </w:tc>
        <w:tc>
          <w:tcPr>
            <w:tcW w:w="689" w:type="pct"/>
            <w:vAlign w:val="top"/>
          </w:tcPr>
          <w:p w14:paraId="00659C5E" w14:textId="77777777" w:rsidR="00AC4E7A" w:rsidRPr="006860DB" w:rsidRDefault="00AC4E7A" w:rsidP="00AC4E7A">
            <w:pPr>
              <w:spacing w:before="0" w:after="0"/>
              <w:ind w:left="0" w:right="176"/>
              <w:jc w:val="left"/>
              <w:rPr>
                <w:sz w:val="16"/>
                <w:szCs w:val="16"/>
              </w:rPr>
            </w:pPr>
            <w:r w:rsidRPr="006860DB">
              <w:rPr>
                <w:sz w:val="16"/>
                <w:szCs w:val="16"/>
              </w:rPr>
              <w:t>VIISP</w:t>
            </w:r>
          </w:p>
        </w:tc>
        <w:tc>
          <w:tcPr>
            <w:tcW w:w="1513" w:type="pct"/>
            <w:vAlign w:val="top"/>
          </w:tcPr>
          <w:p w14:paraId="552C819D"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Pareiškėjas pateikia prašymą vertinimui.</w:t>
            </w:r>
          </w:p>
        </w:tc>
        <w:tc>
          <w:tcPr>
            <w:tcW w:w="558" w:type="pct"/>
            <w:vAlign w:val="top"/>
          </w:tcPr>
          <w:p w14:paraId="2775381C" w14:textId="77777777" w:rsidR="00AC4E7A" w:rsidRPr="006860DB" w:rsidRDefault="00AC4E7A" w:rsidP="00AC4E7A">
            <w:pPr>
              <w:spacing w:before="100" w:beforeAutospacing="1" w:after="100" w:afterAutospacing="1"/>
              <w:jc w:val="left"/>
              <w:rPr>
                <w:sz w:val="16"/>
                <w:szCs w:val="16"/>
              </w:rPr>
            </w:pPr>
          </w:p>
        </w:tc>
      </w:tr>
      <w:tr w:rsidR="00AC4E7A" w:rsidRPr="006860DB" w14:paraId="7C4A63A0" w14:textId="77777777" w:rsidTr="63690767">
        <w:trPr>
          <w:trHeight w:val="227"/>
        </w:trPr>
        <w:tc>
          <w:tcPr>
            <w:tcW w:w="332" w:type="pct"/>
            <w:vAlign w:val="top"/>
          </w:tcPr>
          <w:p w14:paraId="40AA8F56" w14:textId="77777777" w:rsidR="00AC4E7A" w:rsidRPr="006860DB" w:rsidRDefault="00AC4E7A" w:rsidP="00AC4E7A">
            <w:pPr>
              <w:spacing w:before="100" w:beforeAutospacing="1" w:after="100" w:afterAutospacing="1"/>
              <w:jc w:val="center"/>
              <w:rPr>
                <w:sz w:val="16"/>
                <w:szCs w:val="16"/>
              </w:rPr>
            </w:pPr>
            <w:r w:rsidRPr="006860DB">
              <w:rPr>
                <w:sz w:val="16"/>
                <w:szCs w:val="16"/>
              </w:rPr>
              <w:t>E2</w:t>
            </w:r>
          </w:p>
        </w:tc>
        <w:tc>
          <w:tcPr>
            <w:tcW w:w="631" w:type="pct"/>
            <w:vAlign w:val="top"/>
          </w:tcPr>
          <w:p w14:paraId="6A49BC5E" w14:textId="77777777" w:rsidR="00AC4E7A" w:rsidRPr="006860DB" w:rsidRDefault="00AC4E7A" w:rsidP="00AC4E7A">
            <w:pPr>
              <w:spacing w:before="0" w:after="0"/>
              <w:ind w:left="0" w:right="176"/>
              <w:jc w:val="left"/>
              <w:rPr>
                <w:sz w:val="16"/>
                <w:szCs w:val="16"/>
              </w:rPr>
            </w:pPr>
            <w:r w:rsidRPr="006860DB">
              <w:rPr>
                <w:sz w:val="16"/>
                <w:szCs w:val="16"/>
              </w:rPr>
              <w:t>Licencijavimo specialistas</w:t>
            </w:r>
          </w:p>
        </w:tc>
        <w:tc>
          <w:tcPr>
            <w:tcW w:w="700" w:type="pct"/>
            <w:vAlign w:val="top"/>
          </w:tcPr>
          <w:p w14:paraId="29CC5218" w14:textId="77777777" w:rsidR="00AC4E7A" w:rsidRPr="006860DB" w:rsidRDefault="00AC4E7A" w:rsidP="00AC4E7A">
            <w:pPr>
              <w:spacing w:before="0" w:after="0"/>
              <w:ind w:left="-52" w:right="176"/>
              <w:jc w:val="left"/>
              <w:rPr>
                <w:sz w:val="16"/>
                <w:szCs w:val="16"/>
              </w:rPr>
            </w:pPr>
            <w:r w:rsidRPr="006860DB">
              <w:rPr>
                <w:sz w:val="16"/>
                <w:szCs w:val="16"/>
              </w:rPr>
              <w:t>Gautas prašymas</w:t>
            </w:r>
          </w:p>
        </w:tc>
        <w:tc>
          <w:tcPr>
            <w:tcW w:w="576" w:type="pct"/>
            <w:vAlign w:val="top"/>
          </w:tcPr>
          <w:p w14:paraId="1E76246F" w14:textId="0FC1F12F" w:rsidR="00AC4E7A" w:rsidRPr="006860DB" w:rsidRDefault="00AC4E7A" w:rsidP="00AC4E7A">
            <w:pPr>
              <w:spacing w:before="100" w:beforeAutospacing="1" w:after="100" w:afterAutospacing="1"/>
              <w:ind w:left="0"/>
              <w:jc w:val="left"/>
              <w:rPr>
                <w:sz w:val="16"/>
                <w:szCs w:val="16"/>
              </w:rPr>
            </w:pPr>
            <w:r w:rsidRPr="006860DB">
              <w:rPr>
                <w:sz w:val="16"/>
                <w:szCs w:val="16"/>
              </w:rPr>
              <w:t>-</w:t>
            </w:r>
          </w:p>
        </w:tc>
        <w:tc>
          <w:tcPr>
            <w:tcW w:w="689" w:type="pct"/>
            <w:vAlign w:val="top"/>
          </w:tcPr>
          <w:p w14:paraId="35607544" w14:textId="5AB3A4EE" w:rsidR="00AC4E7A" w:rsidRPr="006860DB" w:rsidRDefault="00C16D37" w:rsidP="00AC4E7A">
            <w:pPr>
              <w:spacing w:before="0" w:after="0"/>
              <w:ind w:left="0" w:right="176"/>
              <w:jc w:val="left"/>
              <w:rPr>
                <w:sz w:val="16"/>
                <w:szCs w:val="16"/>
              </w:rPr>
            </w:pPr>
            <w:r>
              <w:rPr>
                <w:sz w:val="16"/>
                <w:szCs w:val="16"/>
              </w:rPr>
              <w:t>AVILYS</w:t>
            </w:r>
          </w:p>
        </w:tc>
        <w:tc>
          <w:tcPr>
            <w:tcW w:w="1513" w:type="pct"/>
            <w:vAlign w:val="top"/>
          </w:tcPr>
          <w:p w14:paraId="507F7B5B"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Gaunama prašymas.</w:t>
            </w:r>
          </w:p>
        </w:tc>
        <w:tc>
          <w:tcPr>
            <w:tcW w:w="558" w:type="pct"/>
            <w:vAlign w:val="top"/>
          </w:tcPr>
          <w:p w14:paraId="45AC411A" w14:textId="77777777" w:rsidR="00AC4E7A" w:rsidRPr="006860DB" w:rsidRDefault="00AC4E7A" w:rsidP="00AC4E7A">
            <w:pPr>
              <w:spacing w:before="100" w:beforeAutospacing="1" w:after="100" w:afterAutospacing="1"/>
              <w:jc w:val="left"/>
              <w:rPr>
                <w:sz w:val="16"/>
                <w:szCs w:val="16"/>
              </w:rPr>
            </w:pPr>
          </w:p>
        </w:tc>
      </w:tr>
      <w:tr w:rsidR="00AC4E7A" w:rsidRPr="006860DB" w14:paraId="169D5EAD" w14:textId="77777777" w:rsidTr="63690767">
        <w:trPr>
          <w:trHeight w:val="227"/>
        </w:trPr>
        <w:tc>
          <w:tcPr>
            <w:tcW w:w="332" w:type="pct"/>
            <w:vAlign w:val="top"/>
          </w:tcPr>
          <w:p w14:paraId="4CDCE184" w14:textId="77777777" w:rsidR="00AC4E7A" w:rsidRPr="006860DB" w:rsidRDefault="00AC4E7A" w:rsidP="00AC4E7A">
            <w:pPr>
              <w:spacing w:before="100" w:beforeAutospacing="1" w:after="100" w:afterAutospacing="1"/>
              <w:jc w:val="center"/>
              <w:rPr>
                <w:sz w:val="16"/>
                <w:szCs w:val="16"/>
              </w:rPr>
            </w:pPr>
            <w:r w:rsidRPr="006860DB">
              <w:rPr>
                <w:sz w:val="16"/>
                <w:szCs w:val="16"/>
              </w:rPr>
              <w:t>T7</w:t>
            </w:r>
          </w:p>
        </w:tc>
        <w:tc>
          <w:tcPr>
            <w:tcW w:w="631" w:type="pct"/>
            <w:vAlign w:val="top"/>
          </w:tcPr>
          <w:p w14:paraId="50C47079" w14:textId="77777777" w:rsidR="00AC4E7A" w:rsidRPr="006860DB" w:rsidRDefault="00AC4E7A" w:rsidP="00AC4E7A">
            <w:pPr>
              <w:spacing w:before="0" w:after="0"/>
              <w:ind w:left="0" w:right="176"/>
              <w:jc w:val="left"/>
              <w:rPr>
                <w:sz w:val="16"/>
                <w:szCs w:val="16"/>
              </w:rPr>
            </w:pPr>
            <w:r w:rsidRPr="006860DB">
              <w:rPr>
                <w:sz w:val="16"/>
                <w:szCs w:val="16"/>
              </w:rPr>
              <w:t>Licencijavimo specialistas</w:t>
            </w:r>
          </w:p>
        </w:tc>
        <w:tc>
          <w:tcPr>
            <w:tcW w:w="700" w:type="pct"/>
            <w:vAlign w:val="top"/>
          </w:tcPr>
          <w:p w14:paraId="1B1BC4E6" w14:textId="77777777" w:rsidR="00AC4E7A" w:rsidRPr="006860DB" w:rsidRDefault="00AC4E7A" w:rsidP="00AC4E7A">
            <w:pPr>
              <w:spacing w:before="0" w:after="0"/>
              <w:ind w:left="-52" w:right="176"/>
              <w:jc w:val="left"/>
              <w:rPr>
                <w:sz w:val="16"/>
                <w:szCs w:val="16"/>
              </w:rPr>
            </w:pPr>
            <w:r w:rsidRPr="006860DB">
              <w:rPr>
                <w:sz w:val="16"/>
                <w:szCs w:val="16"/>
              </w:rPr>
              <w:t>Užregistruoti prašymą</w:t>
            </w:r>
          </w:p>
        </w:tc>
        <w:tc>
          <w:tcPr>
            <w:tcW w:w="576" w:type="pct"/>
            <w:vAlign w:val="top"/>
          </w:tcPr>
          <w:p w14:paraId="135D7776" w14:textId="3CCC30DC" w:rsidR="00AC4E7A" w:rsidRPr="006860DB" w:rsidRDefault="00AC4E7A" w:rsidP="00AC4E7A">
            <w:pPr>
              <w:spacing w:before="100" w:beforeAutospacing="1" w:after="100" w:afterAutospacing="1"/>
              <w:ind w:left="0"/>
              <w:jc w:val="left"/>
              <w:rPr>
                <w:sz w:val="16"/>
                <w:szCs w:val="16"/>
              </w:rPr>
            </w:pPr>
            <w:r w:rsidRPr="006860DB">
              <w:rPr>
                <w:sz w:val="16"/>
                <w:szCs w:val="16"/>
              </w:rPr>
              <w:t>-</w:t>
            </w:r>
          </w:p>
        </w:tc>
        <w:tc>
          <w:tcPr>
            <w:tcW w:w="689" w:type="pct"/>
            <w:vAlign w:val="top"/>
          </w:tcPr>
          <w:p w14:paraId="03BC9D6C" w14:textId="6372C801" w:rsidR="00AC4E7A" w:rsidRPr="006860DB" w:rsidRDefault="00C16D37" w:rsidP="00AC4E7A">
            <w:pPr>
              <w:spacing w:before="0" w:after="0"/>
              <w:ind w:left="0" w:right="176"/>
              <w:jc w:val="left"/>
              <w:rPr>
                <w:sz w:val="16"/>
                <w:szCs w:val="16"/>
              </w:rPr>
            </w:pPr>
            <w:r>
              <w:rPr>
                <w:sz w:val="16"/>
                <w:szCs w:val="16"/>
              </w:rPr>
              <w:t>AVILYS</w:t>
            </w:r>
          </w:p>
        </w:tc>
        <w:tc>
          <w:tcPr>
            <w:tcW w:w="1513" w:type="pct"/>
            <w:vAlign w:val="top"/>
          </w:tcPr>
          <w:p w14:paraId="75EFEA82"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Užregistruojamas licencijos tikslinimo prašymas.</w:t>
            </w:r>
          </w:p>
        </w:tc>
        <w:tc>
          <w:tcPr>
            <w:tcW w:w="558" w:type="pct"/>
            <w:vAlign w:val="top"/>
          </w:tcPr>
          <w:p w14:paraId="100478DD" w14:textId="77777777" w:rsidR="00AC4E7A" w:rsidRPr="006860DB" w:rsidRDefault="00AC4E7A" w:rsidP="00AC4E7A">
            <w:pPr>
              <w:spacing w:before="100" w:beforeAutospacing="1" w:after="100" w:afterAutospacing="1"/>
              <w:jc w:val="left"/>
              <w:rPr>
                <w:sz w:val="16"/>
                <w:szCs w:val="16"/>
              </w:rPr>
            </w:pPr>
          </w:p>
        </w:tc>
      </w:tr>
      <w:tr w:rsidR="00AC4E7A" w:rsidRPr="006860DB" w14:paraId="20ECA9B6" w14:textId="77777777" w:rsidTr="63690767">
        <w:trPr>
          <w:trHeight w:val="227"/>
        </w:trPr>
        <w:tc>
          <w:tcPr>
            <w:tcW w:w="332" w:type="pct"/>
            <w:vAlign w:val="top"/>
          </w:tcPr>
          <w:p w14:paraId="2E45C2A7" w14:textId="77777777" w:rsidR="00AC4E7A" w:rsidRPr="006860DB" w:rsidRDefault="00AC4E7A" w:rsidP="00AC4E7A">
            <w:pPr>
              <w:spacing w:before="100" w:beforeAutospacing="1" w:after="100" w:afterAutospacing="1"/>
              <w:jc w:val="center"/>
              <w:rPr>
                <w:sz w:val="16"/>
                <w:szCs w:val="16"/>
              </w:rPr>
            </w:pPr>
            <w:r w:rsidRPr="006860DB">
              <w:rPr>
                <w:sz w:val="16"/>
                <w:szCs w:val="16"/>
              </w:rPr>
              <w:t>T8</w:t>
            </w:r>
          </w:p>
        </w:tc>
        <w:tc>
          <w:tcPr>
            <w:tcW w:w="631" w:type="pct"/>
            <w:vAlign w:val="top"/>
          </w:tcPr>
          <w:p w14:paraId="45495629" w14:textId="77777777" w:rsidR="00AC4E7A" w:rsidRPr="006860DB" w:rsidRDefault="00AC4E7A" w:rsidP="00AC4E7A">
            <w:pPr>
              <w:spacing w:before="0" w:after="0"/>
              <w:ind w:left="0" w:right="176"/>
              <w:jc w:val="left"/>
              <w:rPr>
                <w:sz w:val="16"/>
                <w:szCs w:val="16"/>
              </w:rPr>
            </w:pPr>
            <w:r w:rsidRPr="006860DB">
              <w:rPr>
                <w:sz w:val="16"/>
                <w:szCs w:val="16"/>
              </w:rPr>
              <w:t>Licencijavimo specialistas</w:t>
            </w:r>
          </w:p>
        </w:tc>
        <w:tc>
          <w:tcPr>
            <w:tcW w:w="700" w:type="pct"/>
            <w:vAlign w:val="top"/>
          </w:tcPr>
          <w:p w14:paraId="297B4667" w14:textId="77777777" w:rsidR="00AC4E7A" w:rsidRPr="006860DB" w:rsidRDefault="00AC4E7A" w:rsidP="00AC4E7A">
            <w:pPr>
              <w:spacing w:before="0" w:after="0"/>
              <w:ind w:left="-52" w:right="176"/>
              <w:jc w:val="left"/>
              <w:rPr>
                <w:sz w:val="16"/>
                <w:szCs w:val="16"/>
              </w:rPr>
            </w:pPr>
            <w:r w:rsidRPr="006860DB">
              <w:rPr>
                <w:sz w:val="16"/>
                <w:szCs w:val="16"/>
              </w:rPr>
              <w:t>Patikrinti paraišką</w:t>
            </w:r>
          </w:p>
        </w:tc>
        <w:tc>
          <w:tcPr>
            <w:tcW w:w="576" w:type="pct"/>
            <w:vAlign w:val="top"/>
          </w:tcPr>
          <w:p w14:paraId="79489948" w14:textId="14545EFB" w:rsidR="00AC4E7A" w:rsidRPr="006860DB" w:rsidRDefault="00AC4E7A" w:rsidP="00AC4E7A">
            <w:pPr>
              <w:spacing w:before="100" w:beforeAutospacing="1" w:after="100" w:afterAutospacing="1"/>
              <w:ind w:left="0"/>
              <w:jc w:val="left"/>
              <w:rPr>
                <w:sz w:val="16"/>
                <w:szCs w:val="16"/>
              </w:rPr>
            </w:pPr>
            <w:r w:rsidRPr="006860DB">
              <w:rPr>
                <w:sz w:val="16"/>
                <w:szCs w:val="16"/>
              </w:rPr>
              <w:t>-</w:t>
            </w:r>
          </w:p>
        </w:tc>
        <w:tc>
          <w:tcPr>
            <w:tcW w:w="689" w:type="pct"/>
            <w:vAlign w:val="top"/>
          </w:tcPr>
          <w:p w14:paraId="712D6460" w14:textId="77777777" w:rsidR="00AC4E7A" w:rsidRPr="006860DB" w:rsidRDefault="00AC4E7A" w:rsidP="00AC4E7A">
            <w:pPr>
              <w:spacing w:before="0" w:after="0"/>
              <w:ind w:left="176" w:right="176"/>
              <w:jc w:val="left"/>
              <w:rPr>
                <w:sz w:val="16"/>
                <w:szCs w:val="16"/>
              </w:rPr>
            </w:pPr>
          </w:p>
        </w:tc>
        <w:tc>
          <w:tcPr>
            <w:tcW w:w="1513" w:type="pct"/>
            <w:vAlign w:val="top"/>
          </w:tcPr>
          <w:p w14:paraId="7570B593"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Vertinami pateikti duomenys ir dokumentai.</w:t>
            </w:r>
          </w:p>
        </w:tc>
        <w:tc>
          <w:tcPr>
            <w:tcW w:w="558" w:type="pct"/>
            <w:vAlign w:val="top"/>
          </w:tcPr>
          <w:p w14:paraId="7FF2CE98" w14:textId="77777777" w:rsidR="00AC4E7A" w:rsidRPr="006860DB" w:rsidRDefault="00AC4E7A" w:rsidP="00AC4E7A">
            <w:pPr>
              <w:spacing w:before="100" w:beforeAutospacing="1" w:after="100" w:afterAutospacing="1"/>
              <w:jc w:val="left"/>
              <w:rPr>
                <w:sz w:val="16"/>
                <w:szCs w:val="16"/>
              </w:rPr>
            </w:pPr>
          </w:p>
        </w:tc>
      </w:tr>
      <w:tr w:rsidR="00AC4E7A" w:rsidRPr="006860DB" w14:paraId="6B1512DF" w14:textId="77777777" w:rsidTr="63690767">
        <w:trPr>
          <w:trHeight w:val="585"/>
        </w:trPr>
        <w:tc>
          <w:tcPr>
            <w:tcW w:w="332" w:type="pct"/>
            <w:vAlign w:val="top"/>
          </w:tcPr>
          <w:p w14:paraId="323774C6" w14:textId="77777777" w:rsidR="00AC4E7A" w:rsidRPr="006860DB" w:rsidRDefault="00AC4E7A" w:rsidP="00AC4E7A">
            <w:pPr>
              <w:spacing w:before="100" w:beforeAutospacing="1" w:after="100" w:afterAutospacing="1"/>
              <w:jc w:val="center"/>
              <w:rPr>
                <w:sz w:val="16"/>
                <w:szCs w:val="16"/>
              </w:rPr>
            </w:pPr>
            <w:r w:rsidRPr="006860DB">
              <w:rPr>
                <w:sz w:val="16"/>
                <w:szCs w:val="16"/>
              </w:rPr>
              <w:t>T9</w:t>
            </w:r>
          </w:p>
        </w:tc>
        <w:tc>
          <w:tcPr>
            <w:tcW w:w="631" w:type="pct"/>
            <w:vAlign w:val="top"/>
          </w:tcPr>
          <w:p w14:paraId="1487989D" w14:textId="77777777" w:rsidR="00AC4E7A" w:rsidRPr="006860DB" w:rsidRDefault="00AC4E7A" w:rsidP="00AC4E7A">
            <w:pPr>
              <w:spacing w:before="0" w:after="0"/>
              <w:ind w:left="0" w:right="176"/>
              <w:jc w:val="left"/>
              <w:rPr>
                <w:sz w:val="16"/>
                <w:szCs w:val="16"/>
              </w:rPr>
            </w:pPr>
            <w:r w:rsidRPr="006860DB">
              <w:rPr>
                <w:sz w:val="16"/>
                <w:szCs w:val="16"/>
              </w:rPr>
              <w:t>Licencijavimo specialistas</w:t>
            </w:r>
          </w:p>
        </w:tc>
        <w:tc>
          <w:tcPr>
            <w:tcW w:w="700" w:type="pct"/>
            <w:vAlign w:val="top"/>
          </w:tcPr>
          <w:p w14:paraId="30F679DB" w14:textId="77777777" w:rsidR="00AC4E7A" w:rsidRPr="006860DB" w:rsidRDefault="00AC4E7A" w:rsidP="00AC4E7A">
            <w:pPr>
              <w:spacing w:before="0" w:after="0"/>
              <w:ind w:left="-52" w:right="176"/>
              <w:jc w:val="left"/>
              <w:rPr>
                <w:sz w:val="16"/>
                <w:szCs w:val="16"/>
              </w:rPr>
            </w:pPr>
            <w:r w:rsidRPr="006860DB">
              <w:rPr>
                <w:sz w:val="16"/>
                <w:szCs w:val="16"/>
              </w:rPr>
              <w:t>Grąžinti prašymą taisymui</w:t>
            </w:r>
          </w:p>
        </w:tc>
        <w:tc>
          <w:tcPr>
            <w:tcW w:w="576" w:type="pct"/>
            <w:vAlign w:val="top"/>
          </w:tcPr>
          <w:p w14:paraId="7AAD9096" w14:textId="555B954B" w:rsidR="00AC4E7A" w:rsidRPr="006860DB" w:rsidRDefault="00AC4E7A" w:rsidP="00AC4E7A">
            <w:pPr>
              <w:spacing w:before="100" w:beforeAutospacing="1" w:after="100" w:afterAutospacing="1"/>
              <w:ind w:left="0"/>
              <w:jc w:val="left"/>
              <w:rPr>
                <w:sz w:val="16"/>
                <w:szCs w:val="16"/>
              </w:rPr>
            </w:pPr>
            <w:r>
              <w:rPr>
                <w:sz w:val="16"/>
                <w:szCs w:val="16"/>
                <w:lang w:val="en-US"/>
              </w:rPr>
              <w:t xml:space="preserve">5 </w:t>
            </w:r>
            <w:proofErr w:type="spellStart"/>
            <w:r>
              <w:rPr>
                <w:sz w:val="16"/>
                <w:szCs w:val="16"/>
                <w:lang w:val="en-US"/>
              </w:rPr>
              <w:t>d.d.</w:t>
            </w:r>
            <w:proofErr w:type="spellEnd"/>
          </w:p>
        </w:tc>
        <w:tc>
          <w:tcPr>
            <w:tcW w:w="689" w:type="pct"/>
            <w:vAlign w:val="top"/>
          </w:tcPr>
          <w:p w14:paraId="6F90B603" w14:textId="696C0F5A" w:rsidR="00AC4E7A" w:rsidRPr="006860DB" w:rsidRDefault="00C16D37" w:rsidP="00AC4E7A">
            <w:pPr>
              <w:spacing w:before="0" w:after="0"/>
              <w:ind w:left="0" w:right="176"/>
              <w:jc w:val="left"/>
              <w:rPr>
                <w:sz w:val="16"/>
                <w:szCs w:val="16"/>
              </w:rPr>
            </w:pPr>
            <w:r>
              <w:rPr>
                <w:sz w:val="16"/>
                <w:szCs w:val="16"/>
              </w:rPr>
              <w:t>AVILYS</w:t>
            </w:r>
          </w:p>
        </w:tc>
        <w:tc>
          <w:tcPr>
            <w:tcW w:w="1513" w:type="pct"/>
            <w:vAlign w:val="top"/>
          </w:tcPr>
          <w:p w14:paraId="1DA3841B"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Jei duomenys ar dokumentai pateikti netinkamai - nurodoma kokius dokumentus ar duomenis reikia patikslinti ar pateikti papildomai.</w:t>
            </w:r>
          </w:p>
        </w:tc>
        <w:tc>
          <w:tcPr>
            <w:tcW w:w="558" w:type="pct"/>
            <w:vAlign w:val="top"/>
          </w:tcPr>
          <w:p w14:paraId="250FD2C2" w14:textId="77777777" w:rsidR="00AC4E7A" w:rsidRPr="006860DB" w:rsidRDefault="00AC4E7A" w:rsidP="00AC4E7A">
            <w:pPr>
              <w:spacing w:before="100" w:beforeAutospacing="1" w:after="100" w:afterAutospacing="1"/>
              <w:jc w:val="left"/>
              <w:rPr>
                <w:sz w:val="16"/>
                <w:szCs w:val="16"/>
              </w:rPr>
            </w:pPr>
          </w:p>
        </w:tc>
      </w:tr>
      <w:tr w:rsidR="00AC4E7A" w:rsidRPr="006860DB" w14:paraId="581BBF59" w14:textId="77777777" w:rsidTr="63690767">
        <w:trPr>
          <w:trHeight w:val="585"/>
        </w:trPr>
        <w:tc>
          <w:tcPr>
            <w:tcW w:w="332" w:type="pct"/>
            <w:vAlign w:val="top"/>
          </w:tcPr>
          <w:p w14:paraId="2281F045" w14:textId="77777777" w:rsidR="00AC4E7A" w:rsidRPr="006860DB" w:rsidRDefault="00AC4E7A" w:rsidP="00AC4E7A">
            <w:pPr>
              <w:spacing w:before="100" w:beforeAutospacing="1" w:after="100" w:afterAutospacing="1"/>
              <w:jc w:val="center"/>
              <w:rPr>
                <w:sz w:val="16"/>
                <w:szCs w:val="16"/>
              </w:rPr>
            </w:pPr>
            <w:r w:rsidRPr="006860DB">
              <w:rPr>
                <w:sz w:val="16"/>
                <w:szCs w:val="16"/>
              </w:rPr>
              <w:lastRenderedPageBreak/>
              <w:t>E3</w:t>
            </w:r>
          </w:p>
        </w:tc>
        <w:tc>
          <w:tcPr>
            <w:tcW w:w="631" w:type="pct"/>
            <w:vAlign w:val="top"/>
          </w:tcPr>
          <w:p w14:paraId="6DEB5943" w14:textId="77777777" w:rsidR="00AC4E7A" w:rsidRPr="006860DB" w:rsidRDefault="00AC4E7A" w:rsidP="00AC4E7A">
            <w:pPr>
              <w:spacing w:before="0" w:after="0"/>
              <w:ind w:left="0" w:right="176"/>
              <w:jc w:val="left"/>
              <w:rPr>
                <w:sz w:val="16"/>
                <w:szCs w:val="16"/>
              </w:rPr>
            </w:pPr>
            <w:r w:rsidRPr="006860DB">
              <w:rPr>
                <w:sz w:val="16"/>
                <w:szCs w:val="16"/>
              </w:rPr>
              <w:t>Pareiškėjas</w:t>
            </w:r>
          </w:p>
        </w:tc>
        <w:tc>
          <w:tcPr>
            <w:tcW w:w="700" w:type="pct"/>
            <w:vAlign w:val="top"/>
          </w:tcPr>
          <w:p w14:paraId="78CC4324" w14:textId="77777777" w:rsidR="00AC4E7A" w:rsidRPr="006860DB" w:rsidRDefault="00AC4E7A" w:rsidP="00AC4E7A">
            <w:pPr>
              <w:spacing w:before="0" w:after="0"/>
              <w:ind w:left="-52" w:right="176"/>
              <w:jc w:val="left"/>
              <w:rPr>
                <w:sz w:val="16"/>
                <w:szCs w:val="16"/>
              </w:rPr>
            </w:pPr>
            <w:r w:rsidRPr="006860DB">
              <w:rPr>
                <w:sz w:val="16"/>
                <w:szCs w:val="16"/>
              </w:rPr>
              <w:t>Gauti prašymą taisymui</w:t>
            </w:r>
          </w:p>
        </w:tc>
        <w:tc>
          <w:tcPr>
            <w:tcW w:w="576" w:type="pct"/>
            <w:vAlign w:val="top"/>
          </w:tcPr>
          <w:p w14:paraId="4F38BA2F" w14:textId="77777777" w:rsidR="00AC4E7A" w:rsidRPr="006860DB" w:rsidRDefault="00AC4E7A" w:rsidP="00AC4E7A">
            <w:pPr>
              <w:spacing w:before="100" w:beforeAutospacing="1" w:after="100" w:afterAutospacing="1"/>
              <w:jc w:val="left"/>
              <w:rPr>
                <w:sz w:val="16"/>
                <w:szCs w:val="16"/>
              </w:rPr>
            </w:pPr>
          </w:p>
        </w:tc>
        <w:tc>
          <w:tcPr>
            <w:tcW w:w="689" w:type="pct"/>
            <w:vAlign w:val="top"/>
          </w:tcPr>
          <w:p w14:paraId="4E4B6B86" w14:textId="77777777" w:rsidR="00AC4E7A" w:rsidRPr="006860DB" w:rsidRDefault="00AC4E7A" w:rsidP="00AC4E7A">
            <w:pPr>
              <w:spacing w:before="0" w:after="0"/>
              <w:ind w:left="0" w:right="176"/>
              <w:jc w:val="left"/>
              <w:rPr>
                <w:sz w:val="16"/>
                <w:szCs w:val="16"/>
              </w:rPr>
            </w:pPr>
            <w:r w:rsidRPr="006860DB">
              <w:rPr>
                <w:sz w:val="16"/>
                <w:szCs w:val="16"/>
              </w:rPr>
              <w:t>VIISP</w:t>
            </w:r>
          </w:p>
        </w:tc>
        <w:tc>
          <w:tcPr>
            <w:tcW w:w="1513" w:type="pct"/>
            <w:vAlign w:val="top"/>
          </w:tcPr>
          <w:p w14:paraId="3E68D456"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Gauna prašymą pataisyti pateiktus netinkamai užpildytus ar pateiktus duomenis ar dokumentus.</w:t>
            </w:r>
          </w:p>
        </w:tc>
        <w:tc>
          <w:tcPr>
            <w:tcW w:w="558" w:type="pct"/>
            <w:vAlign w:val="top"/>
          </w:tcPr>
          <w:p w14:paraId="56A6CD38" w14:textId="77777777" w:rsidR="00AC4E7A" w:rsidRPr="006860DB" w:rsidRDefault="00AC4E7A" w:rsidP="00AC4E7A">
            <w:pPr>
              <w:spacing w:before="100" w:beforeAutospacing="1" w:after="100" w:afterAutospacing="1"/>
              <w:jc w:val="left"/>
              <w:rPr>
                <w:sz w:val="16"/>
                <w:szCs w:val="16"/>
              </w:rPr>
            </w:pPr>
          </w:p>
        </w:tc>
      </w:tr>
      <w:tr w:rsidR="00AC4E7A" w:rsidRPr="006860DB" w14:paraId="6833E2D6" w14:textId="77777777" w:rsidTr="63690767">
        <w:trPr>
          <w:trHeight w:val="585"/>
        </w:trPr>
        <w:tc>
          <w:tcPr>
            <w:tcW w:w="332" w:type="pct"/>
            <w:vAlign w:val="top"/>
          </w:tcPr>
          <w:p w14:paraId="3B88A9A6" w14:textId="77777777" w:rsidR="00AC4E7A" w:rsidRPr="006860DB" w:rsidRDefault="00AC4E7A" w:rsidP="00AC4E7A">
            <w:pPr>
              <w:spacing w:before="100" w:beforeAutospacing="1" w:after="100" w:afterAutospacing="1"/>
              <w:jc w:val="center"/>
              <w:rPr>
                <w:sz w:val="16"/>
                <w:szCs w:val="16"/>
              </w:rPr>
            </w:pPr>
            <w:r w:rsidRPr="006860DB">
              <w:rPr>
                <w:sz w:val="16"/>
                <w:szCs w:val="16"/>
              </w:rPr>
              <w:t>T10</w:t>
            </w:r>
          </w:p>
        </w:tc>
        <w:tc>
          <w:tcPr>
            <w:tcW w:w="631" w:type="pct"/>
            <w:vAlign w:val="top"/>
          </w:tcPr>
          <w:p w14:paraId="04E129DD" w14:textId="77777777" w:rsidR="00AC4E7A" w:rsidRPr="006860DB" w:rsidRDefault="00AC4E7A" w:rsidP="00AC4E7A">
            <w:pPr>
              <w:spacing w:before="0" w:after="0"/>
              <w:ind w:left="0" w:right="176"/>
              <w:jc w:val="left"/>
              <w:rPr>
                <w:sz w:val="16"/>
                <w:szCs w:val="16"/>
              </w:rPr>
            </w:pPr>
            <w:r w:rsidRPr="006860DB">
              <w:rPr>
                <w:sz w:val="16"/>
                <w:szCs w:val="16"/>
              </w:rPr>
              <w:t>Pareiškėjas</w:t>
            </w:r>
          </w:p>
        </w:tc>
        <w:tc>
          <w:tcPr>
            <w:tcW w:w="700" w:type="pct"/>
            <w:vAlign w:val="top"/>
          </w:tcPr>
          <w:p w14:paraId="4D0FAD9F" w14:textId="77777777" w:rsidR="00AC4E7A" w:rsidRPr="006860DB" w:rsidRDefault="00AC4E7A" w:rsidP="00AC4E7A">
            <w:pPr>
              <w:spacing w:before="0" w:after="0"/>
              <w:ind w:left="-52" w:right="176"/>
              <w:jc w:val="left"/>
              <w:rPr>
                <w:sz w:val="16"/>
                <w:szCs w:val="16"/>
              </w:rPr>
            </w:pPr>
            <w:r w:rsidRPr="006860DB">
              <w:rPr>
                <w:sz w:val="16"/>
                <w:szCs w:val="16"/>
              </w:rPr>
              <w:t>Taisyti prašymą</w:t>
            </w:r>
          </w:p>
        </w:tc>
        <w:tc>
          <w:tcPr>
            <w:tcW w:w="576" w:type="pct"/>
            <w:vAlign w:val="top"/>
          </w:tcPr>
          <w:p w14:paraId="6D847849" w14:textId="52E2C89C" w:rsidR="00AC4E7A" w:rsidRPr="006860DB" w:rsidRDefault="00AC4E7A" w:rsidP="00AC4E7A">
            <w:pPr>
              <w:spacing w:before="100" w:beforeAutospacing="1" w:after="100" w:afterAutospacing="1"/>
              <w:ind w:left="0"/>
              <w:jc w:val="left"/>
              <w:rPr>
                <w:sz w:val="16"/>
                <w:szCs w:val="16"/>
              </w:rPr>
            </w:pPr>
            <w:r w:rsidRPr="00821C18">
              <w:rPr>
                <w:sz w:val="16"/>
                <w:szCs w:val="16"/>
              </w:rPr>
              <w:t>Pareiškėjas arba leidimo turėtojas trūkstamus dokumentus ar informaciją pateikia ne vėliau kaip per 10 darbo dienų nuo</w:t>
            </w:r>
            <w:r>
              <w:rPr>
                <w:sz w:val="16"/>
                <w:szCs w:val="16"/>
              </w:rPr>
              <w:t xml:space="preserve"> </w:t>
            </w:r>
            <w:r w:rsidRPr="00821C18">
              <w:rPr>
                <w:sz w:val="16"/>
                <w:szCs w:val="16"/>
              </w:rPr>
              <w:t>Tarybos prašymo gavimo. Tokiu atveju sprendimo dėl leidimo išdavimo, pakeitimo arba</w:t>
            </w:r>
            <w:r>
              <w:rPr>
                <w:sz w:val="16"/>
                <w:szCs w:val="16"/>
              </w:rPr>
              <w:t xml:space="preserve"> </w:t>
            </w:r>
            <w:r w:rsidRPr="00821C18">
              <w:rPr>
                <w:sz w:val="16"/>
                <w:szCs w:val="16"/>
              </w:rPr>
              <w:t>atsisakymo išduoti ar pakeisti leidimą priėmimo terminas skaičiuojamas nuo visų trūkstamų ir</w:t>
            </w:r>
            <w:r>
              <w:rPr>
                <w:sz w:val="16"/>
                <w:szCs w:val="16"/>
              </w:rPr>
              <w:t xml:space="preserve"> </w:t>
            </w:r>
            <w:r w:rsidRPr="00821C18">
              <w:rPr>
                <w:sz w:val="16"/>
                <w:szCs w:val="16"/>
              </w:rPr>
              <w:t xml:space="preserve">tinkamai įformintų dokumentų ar </w:t>
            </w:r>
            <w:r w:rsidRPr="00821C18">
              <w:rPr>
                <w:sz w:val="16"/>
                <w:szCs w:val="16"/>
              </w:rPr>
              <w:lastRenderedPageBreak/>
              <w:t>informacijos gavimo dienos</w:t>
            </w:r>
            <w:r>
              <w:rPr>
                <w:sz w:val="16"/>
                <w:szCs w:val="16"/>
              </w:rPr>
              <w:t>.</w:t>
            </w:r>
          </w:p>
        </w:tc>
        <w:tc>
          <w:tcPr>
            <w:tcW w:w="689" w:type="pct"/>
            <w:vAlign w:val="top"/>
          </w:tcPr>
          <w:p w14:paraId="0E078C52" w14:textId="77777777" w:rsidR="00AC4E7A" w:rsidRPr="006860DB" w:rsidRDefault="7EB28F11" w:rsidP="63690767">
            <w:pPr>
              <w:spacing w:before="0" w:after="0"/>
              <w:ind w:left="0" w:right="176"/>
              <w:jc w:val="left"/>
              <w:rPr>
                <w:sz w:val="16"/>
                <w:szCs w:val="16"/>
              </w:rPr>
            </w:pPr>
            <w:r w:rsidRPr="63690767">
              <w:rPr>
                <w:sz w:val="16"/>
                <w:szCs w:val="16"/>
              </w:rPr>
              <w:lastRenderedPageBreak/>
              <w:t>VIISP</w:t>
            </w:r>
          </w:p>
        </w:tc>
        <w:tc>
          <w:tcPr>
            <w:tcW w:w="1513" w:type="pct"/>
            <w:vAlign w:val="top"/>
          </w:tcPr>
          <w:p w14:paraId="529EECBF"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Pareiškėjas pateikia visus būtinus trūkstamus duomenis, dokumentus ir (arba) ištaiso nurodytus duomenis.</w:t>
            </w:r>
          </w:p>
        </w:tc>
        <w:tc>
          <w:tcPr>
            <w:tcW w:w="558" w:type="pct"/>
            <w:vAlign w:val="top"/>
          </w:tcPr>
          <w:p w14:paraId="35ED35C0" w14:textId="77777777" w:rsidR="00AC4E7A" w:rsidRPr="006860DB" w:rsidRDefault="00AC4E7A" w:rsidP="00AC4E7A">
            <w:pPr>
              <w:spacing w:before="100" w:beforeAutospacing="1" w:after="100" w:afterAutospacing="1"/>
              <w:jc w:val="left"/>
              <w:rPr>
                <w:sz w:val="16"/>
                <w:szCs w:val="16"/>
              </w:rPr>
            </w:pPr>
          </w:p>
        </w:tc>
      </w:tr>
      <w:tr w:rsidR="00AC4E7A" w:rsidRPr="006860DB" w14:paraId="77D8A999" w14:textId="77777777" w:rsidTr="63690767">
        <w:trPr>
          <w:trHeight w:val="585"/>
        </w:trPr>
        <w:tc>
          <w:tcPr>
            <w:tcW w:w="332" w:type="pct"/>
            <w:vAlign w:val="top"/>
          </w:tcPr>
          <w:p w14:paraId="29920EA6" w14:textId="77777777" w:rsidR="00AC4E7A" w:rsidRPr="006860DB" w:rsidRDefault="00AC4E7A" w:rsidP="00AC4E7A">
            <w:pPr>
              <w:spacing w:before="100" w:beforeAutospacing="1" w:after="100" w:afterAutospacing="1"/>
              <w:jc w:val="center"/>
              <w:rPr>
                <w:sz w:val="16"/>
                <w:szCs w:val="16"/>
              </w:rPr>
            </w:pPr>
            <w:r w:rsidRPr="006860DB">
              <w:rPr>
                <w:sz w:val="16"/>
                <w:szCs w:val="16"/>
              </w:rPr>
              <w:t>E4</w:t>
            </w:r>
          </w:p>
        </w:tc>
        <w:tc>
          <w:tcPr>
            <w:tcW w:w="631" w:type="pct"/>
            <w:vAlign w:val="top"/>
          </w:tcPr>
          <w:p w14:paraId="6348C727" w14:textId="77777777" w:rsidR="00AC4E7A" w:rsidRPr="006860DB" w:rsidRDefault="00AC4E7A" w:rsidP="00AC4E7A">
            <w:pPr>
              <w:spacing w:before="0" w:after="0"/>
              <w:ind w:left="0" w:right="176"/>
              <w:jc w:val="left"/>
              <w:rPr>
                <w:sz w:val="16"/>
                <w:szCs w:val="16"/>
              </w:rPr>
            </w:pPr>
            <w:r w:rsidRPr="006860DB">
              <w:rPr>
                <w:sz w:val="16"/>
                <w:szCs w:val="16"/>
              </w:rPr>
              <w:t>Pareiškėjas</w:t>
            </w:r>
          </w:p>
        </w:tc>
        <w:tc>
          <w:tcPr>
            <w:tcW w:w="700" w:type="pct"/>
            <w:vAlign w:val="top"/>
          </w:tcPr>
          <w:p w14:paraId="7A0CFCA1" w14:textId="263AB3EF" w:rsidR="00AC4E7A" w:rsidRPr="006860DB" w:rsidRDefault="00AC4E7A" w:rsidP="00AC4E7A">
            <w:pPr>
              <w:spacing w:before="0" w:after="0"/>
              <w:ind w:left="-52" w:right="176"/>
              <w:jc w:val="left"/>
              <w:rPr>
                <w:sz w:val="16"/>
                <w:szCs w:val="16"/>
              </w:rPr>
            </w:pPr>
            <w:r w:rsidRPr="006860DB">
              <w:rPr>
                <w:sz w:val="16"/>
                <w:szCs w:val="16"/>
              </w:rPr>
              <w:t>Pateikti pataisytą p</w:t>
            </w:r>
            <w:r w:rsidR="00903864">
              <w:rPr>
                <w:sz w:val="16"/>
                <w:szCs w:val="16"/>
              </w:rPr>
              <w:t>araišką</w:t>
            </w:r>
          </w:p>
        </w:tc>
        <w:tc>
          <w:tcPr>
            <w:tcW w:w="576" w:type="pct"/>
            <w:vAlign w:val="top"/>
          </w:tcPr>
          <w:p w14:paraId="5F44A80B" w14:textId="77777777" w:rsidR="00AC4E7A" w:rsidRPr="006860DB" w:rsidRDefault="00AC4E7A" w:rsidP="00AC4E7A">
            <w:pPr>
              <w:spacing w:before="100" w:beforeAutospacing="1" w:after="100" w:afterAutospacing="1"/>
              <w:jc w:val="left"/>
              <w:rPr>
                <w:sz w:val="16"/>
                <w:szCs w:val="16"/>
              </w:rPr>
            </w:pPr>
          </w:p>
        </w:tc>
        <w:tc>
          <w:tcPr>
            <w:tcW w:w="689" w:type="pct"/>
            <w:vAlign w:val="top"/>
          </w:tcPr>
          <w:p w14:paraId="67EF9C10" w14:textId="77777777" w:rsidR="00AC4E7A" w:rsidRPr="006860DB" w:rsidRDefault="00AC4E7A" w:rsidP="00AC4E7A">
            <w:pPr>
              <w:spacing w:before="0" w:after="0"/>
              <w:ind w:left="0" w:right="176"/>
              <w:jc w:val="left"/>
              <w:rPr>
                <w:sz w:val="16"/>
                <w:szCs w:val="16"/>
              </w:rPr>
            </w:pPr>
            <w:r w:rsidRPr="006860DB">
              <w:rPr>
                <w:sz w:val="16"/>
                <w:szCs w:val="16"/>
              </w:rPr>
              <w:t>VIISP</w:t>
            </w:r>
          </w:p>
        </w:tc>
        <w:tc>
          <w:tcPr>
            <w:tcW w:w="1513" w:type="pct"/>
            <w:vAlign w:val="top"/>
          </w:tcPr>
          <w:p w14:paraId="6E430B7E" w14:textId="6CCFF82F" w:rsidR="00AC4E7A" w:rsidRPr="006860DB" w:rsidRDefault="00AC4E7A" w:rsidP="00AC4E7A">
            <w:pPr>
              <w:spacing w:before="100" w:beforeAutospacing="1" w:after="100" w:afterAutospacing="1"/>
              <w:ind w:left="0"/>
              <w:jc w:val="left"/>
              <w:rPr>
                <w:sz w:val="16"/>
                <w:szCs w:val="16"/>
              </w:rPr>
            </w:pPr>
            <w:r w:rsidRPr="006860DB">
              <w:rPr>
                <w:sz w:val="16"/>
                <w:szCs w:val="16"/>
              </w:rPr>
              <w:t>Pateik</w:t>
            </w:r>
            <w:r w:rsidR="00903864">
              <w:rPr>
                <w:sz w:val="16"/>
                <w:szCs w:val="16"/>
              </w:rPr>
              <w:t>ti</w:t>
            </w:r>
            <w:r w:rsidRPr="006860DB">
              <w:rPr>
                <w:sz w:val="16"/>
                <w:szCs w:val="16"/>
              </w:rPr>
              <w:t xml:space="preserve"> pataisyt</w:t>
            </w:r>
            <w:r w:rsidR="00903864">
              <w:rPr>
                <w:sz w:val="16"/>
                <w:szCs w:val="16"/>
              </w:rPr>
              <w:t>ą</w:t>
            </w:r>
            <w:r w:rsidRPr="006860DB">
              <w:rPr>
                <w:sz w:val="16"/>
                <w:szCs w:val="16"/>
              </w:rPr>
              <w:t xml:space="preserve"> </w:t>
            </w:r>
            <w:r w:rsidR="00903864">
              <w:rPr>
                <w:sz w:val="16"/>
                <w:szCs w:val="16"/>
              </w:rPr>
              <w:t>paraišką</w:t>
            </w:r>
            <w:r w:rsidRPr="006860DB">
              <w:rPr>
                <w:sz w:val="16"/>
                <w:szCs w:val="16"/>
              </w:rPr>
              <w:t>.</w:t>
            </w:r>
          </w:p>
        </w:tc>
        <w:tc>
          <w:tcPr>
            <w:tcW w:w="558" w:type="pct"/>
            <w:vAlign w:val="top"/>
          </w:tcPr>
          <w:p w14:paraId="1D1CE061" w14:textId="77777777" w:rsidR="00AC4E7A" w:rsidRPr="006860DB" w:rsidRDefault="00AC4E7A" w:rsidP="00AC4E7A">
            <w:pPr>
              <w:spacing w:before="100" w:beforeAutospacing="1" w:after="100" w:afterAutospacing="1"/>
              <w:jc w:val="left"/>
              <w:rPr>
                <w:sz w:val="16"/>
                <w:szCs w:val="16"/>
              </w:rPr>
            </w:pPr>
          </w:p>
        </w:tc>
      </w:tr>
      <w:tr w:rsidR="00903864" w:rsidRPr="006860DB" w14:paraId="1E1AA545" w14:textId="77777777" w:rsidTr="63690767">
        <w:trPr>
          <w:trHeight w:val="585"/>
        </w:trPr>
        <w:tc>
          <w:tcPr>
            <w:tcW w:w="332" w:type="pct"/>
            <w:vAlign w:val="top"/>
          </w:tcPr>
          <w:p w14:paraId="6F2B6612" w14:textId="493FC394" w:rsidR="00903864" w:rsidRPr="006860DB" w:rsidRDefault="00903864" w:rsidP="00AC4E7A">
            <w:pPr>
              <w:spacing w:before="100" w:beforeAutospacing="1" w:after="100" w:afterAutospacing="1"/>
              <w:jc w:val="center"/>
              <w:rPr>
                <w:sz w:val="16"/>
                <w:szCs w:val="16"/>
              </w:rPr>
            </w:pPr>
            <w:r>
              <w:rPr>
                <w:sz w:val="16"/>
                <w:szCs w:val="16"/>
              </w:rPr>
              <w:t>E5</w:t>
            </w:r>
          </w:p>
        </w:tc>
        <w:tc>
          <w:tcPr>
            <w:tcW w:w="631" w:type="pct"/>
            <w:vAlign w:val="top"/>
          </w:tcPr>
          <w:p w14:paraId="6EF7B919" w14:textId="3F2218A2" w:rsidR="00903864" w:rsidRPr="006860DB" w:rsidRDefault="00903864" w:rsidP="00903864">
            <w:pPr>
              <w:spacing w:before="0" w:after="0"/>
              <w:ind w:left="0" w:right="176"/>
              <w:jc w:val="left"/>
              <w:rPr>
                <w:sz w:val="16"/>
                <w:szCs w:val="16"/>
              </w:rPr>
            </w:pPr>
            <w:r w:rsidRPr="006860DB">
              <w:rPr>
                <w:sz w:val="16"/>
                <w:szCs w:val="16"/>
              </w:rPr>
              <w:t>Licencijavimo specialistas</w:t>
            </w:r>
          </w:p>
        </w:tc>
        <w:tc>
          <w:tcPr>
            <w:tcW w:w="700" w:type="pct"/>
            <w:vAlign w:val="top"/>
          </w:tcPr>
          <w:p w14:paraId="3084D7F6" w14:textId="7FCD03E0" w:rsidR="00903864" w:rsidRPr="006860DB" w:rsidRDefault="00903864" w:rsidP="00AC4E7A">
            <w:pPr>
              <w:spacing w:before="0" w:after="0"/>
              <w:ind w:left="-52" w:right="176"/>
              <w:jc w:val="left"/>
              <w:rPr>
                <w:sz w:val="16"/>
                <w:szCs w:val="16"/>
              </w:rPr>
            </w:pPr>
            <w:r>
              <w:rPr>
                <w:sz w:val="16"/>
                <w:szCs w:val="16"/>
              </w:rPr>
              <w:t>Gauti</w:t>
            </w:r>
            <w:r w:rsidRPr="006860DB">
              <w:rPr>
                <w:sz w:val="16"/>
                <w:szCs w:val="16"/>
              </w:rPr>
              <w:t xml:space="preserve"> pa</w:t>
            </w:r>
            <w:r>
              <w:rPr>
                <w:sz w:val="16"/>
                <w:szCs w:val="16"/>
              </w:rPr>
              <w:t>tikslintą paraišką</w:t>
            </w:r>
          </w:p>
        </w:tc>
        <w:tc>
          <w:tcPr>
            <w:tcW w:w="576" w:type="pct"/>
            <w:vAlign w:val="top"/>
          </w:tcPr>
          <w:p w14:paraId="735DD726" w14:textId="77777777" w:rsidR="00903864" w:rsidRPr="006860DB" w:rsidRDefault="00903864" w:rsidP="00AC4E7A">
            <w:pPr>
              <w:spacing w:before="100" w:beforeAutospacing="1" w:after="100" w:afterAutospacing="1"/>
              <w:jc w:val="left"/>
              <w:rPr>
                <w:sz w:val="16"/>
                <w:szCs w:val="16"/>
              </w:rPr>
            </w:pPr>
          </w:p>
        </w:tc>
        <w:tc>
          <w:tcPr>
            <w:tcW w:w="689" w:type="pct"/>
            <w:vAlign w:val="top"/>
          </w:tcPr>
          <w:p w14:paraId="7213C463" w14:textId="75CC006D" w:rsidR="00903864" w:rsidRPr="006860DB" w:rsidRDefault="00903864" w:rsidP="63690767">
            <w:pPr>
              <w:spacing w:before="0" w:after="0"/>
              <w:ind w:left="0" w:right="176"/>
              <w:jc w:val="left"/>
              <w:rPr>
                <w:sz w:val="16"/>
                <w:szCs w:val="16"/>
              </w:rPr>
            </w:pPr>
          </w:p>
        </w:tc>
        <w:tc>
          <w:tcPr>
            <w:tcW w:w="1513" w:type="pct"/>
            <w:vAlign w:val="top"/>
          </w:tcPr>
          <w:p w14:paraId="7B620645" w14:textId="4BE320B8" w:rsidR="00903864" w:rsidRPr="006860DB" w:rsidRDefault="00903864" w:rsidP="00903864">
            <w:pPr>
              <w:spacing w:before="100" w:beforeAutospacing="1" w:after="100" w:afterAutospacing="1"/>
              <w:ind w:left="0"/>
              <w:jc w:val="left"/>
              <w:rPr>
                <w:sz w:val="16"/>
                <w:szCs w:val="16"/>
              </w:rPr>
            </w:pPr>
            <w:r>
              <w:rPr>
                <w:sz w:val="16"/>
                <w:szCs w:val="16"/>
              </w:rPr>
              <w:t>Gauta</w:t>
            </w:r>
            <w:r w:rsidRPr="006860DB">
              <w:rPr>
                <w:sz w:val="16"/>
                <w:szCs w:val="16"/>
              </w:rPr>
              <w:t xml:space="preserve"> pat</w:t>
            </w:r>
            <w:r>
              <w:rPr>
                <w:sz w:val="16"/>
                <w:szCs w:val="16"/>
              </w:rPr>
              <w:t>ikslinta paraiška.</w:t>
            </w:r>
          </w:p>
        </w:tc>
        <w:tc>
          <w:tcPr>
            <w:tcW w:w="558" w:type="pct"/>
            <w:vAlign w:val="top"/>
          </w:tcPr>
          <w:p w14:paraId="7A976C17" w14:textId="77777777" w:rsidR="00903864" w:rsidRPr="006860DB" w:rsidRDefault="00903864" w:rsidP="00AC4E7A">
            <w:pPr>
              <w:spacing w:before="100" w:beforeAutospacing="1" w:after="100" w:afterAutospacing="1"/>
              <w:jc w:val="left"/>
              <w:rPr>
                <w:sz w:val="16"/>
                <w:szCs w:val="16"/>
              </w:rPr>
            </w:pPr>
          </w:p>
        </w:tc>
      </w:tr>
      <w:tr w:rsidR="00AC4E7A" w:rsidRPr="006860DB" w14:paraId="17F44FCA" w14:textId="77777777" w:rsidTr="63690767">
        <w:trPr>
          <w:trHeight w:val="585"/>
        </w:trPr>
        <w:tc>
          <w:tcPr>
            <w:tcW w:w="332" w:type="pct"/>
            <w:vAlign w:val="top"/>
          </w:tcPr>
          <w:p w14:paraId="4DEF53E8" w14:textId="77777777" w:rsidR="00AC4E7A" w:rsidRPr="006860DB" w:rsidRDefault="00AC4E7A" w:rsidP="00AC4E7A">
            <w:pPr>
              <w:spacing w:before="100" w:beforeAutospacing="1" w:after="100" w:afterAutospacing="1"/>
              <w:jc w:val="center"/>
              <w:rPr>
                <w:sz w:val="16"/>
                <w:szCs w:val="16"/>
              </w:rPr>
            </w:pPr>
            <w:r w:rsidRPr="006860DB">
              <w:rPr>
                <w:sz w:val="16"/>
                <w:szCs w:val="16"/>
              </w:rPr>
              <w:t>T11</w:t>
            </w:r>
          </w:p>
        </w:tc>
        <w:tc>
          <w:tcPr>
            <w:tcW w:w="631" w:type="pct"/>
            <w:vAlign w:val="top"/>
          </w:tcPr>
          <w:p w14:paraId="7172D8E6" w14:textId="77777777" w:rsidR="00AC4E7A" w:rsidRPr="006860DB" w:rsidRDefault="00AC4E7A" w:rsidP="00AC4E7A">
            <w:pPr>
              <w:spacing w:before="0" w:after="0"/>
              <w:ind w:left="0" w:right="176"/>
              <w:jc w:val="left"/>
              <w:rPr>
                <w:sz w:val="16"/>
                <w:szCs w:val="16"/>
              </w:rPr>
            </w:pPr>
            <w:r w:rsidRPr="006860DB">
              <w:rPr>
                <w:sz w:val="16"/>
                <w:szCs w:val="16"/>
              </w:rPr>
              <w:t>Licencijavimo specialistas</w:t>
            </w:r>
          </w:p>
        </w:tc>
        <w:tc>
          <w:tcPr>
            <w:tcW w:w="700" w:type="pct"/>
            <w:vAlign w:val="top"/>
          </w:tcPr>
          <w:p w14:paraId="5DF7E5CA" w14:textId="77777777" w:rsidR="00AC4E7A" w:rsidRPr="006860DB" w:rsidRDefault="00AC4E7A" w:rsidP="00AC4E7A">
            <w:pPr>
              <w:spacing w:before="0" w:after="0"/>
              <w:ind w:left="-52" w:right="176"/>
              <w:jc w:val="left"/>
              <w:rPr>
                <w:sz w:val="16"/>
                <w:szCs w:val="16"/>
              </w:rPr>
            </w:pPr>
            <w:r w:rsidRPr="006860DB">
              <w:rPr>
                <w:sz w:val="16"/>
                <w:szCs w:val="16"/>
              </w:rPr>
              <w:t>Parengti sprendimą</w:t>
            </w:r>
          </w:p>
        </w:tc>
        <w:tc>
          <w:tcPr>
            <w:tcW w:w="576" w:type="pct"/>
            <w:vMerge w:val="restart"/>
            <w:vAlign w:val="top"/>
          </w:tcPr>
          <w:p w14:paraId="0A376881" w14:textId="1476AC6A" w:rsidR="00AC4E7A" w:rsidRPr="006860DB" w:rsidRDefault="00AC4E7A" w:rsidP="00AC4E7A">
            <w:pPr>
              <w:spacing w:before="100" w:beforeAutospacing="1" w:after="100" w:afterAutospacing="1"/>
              <w:ind w:left="0"/>
              <w:jc w:val="left"/>
              <w:rPr>
                <w:sz w:val="16"/>
                <w:szCs w:val="16"/>
              </w:rPr>
            </w:pPr>
            <w:r>
              <w:rPr>
                <w:color w:val="000000"/>
                <w:sz w:val="16"/>
                <w:szCs w:val="16"/>
              </w:rPr>
              <w:t>N</w:t>
            </w:r>
            <w:r w:rsidRPr="00267422">
              <w:rPr>
                <w:color w:val="000000"/>
                <w:sz w:val="16"/>
                <w:szCs w:val="16"/>
              </w:rPr>
              <w:t>e vėliau kaip per 15 darbo dienų nuo dokumentų, kurių reikia leidime įrašytiems</w:t>
            </w:r>
            <w:r>
              <w:rPr>
                <w:color w:val="000000"/>
                <w:sz w:val="16"/>
                <w:szCs w:val="16"/>
              </w:rPr>
              <w:t xml:space="preserve"> </w:t>
            </w:r>
            <w:r w:rsidRPr="00267422">
              <w:rPr>
                <w:color w:val="000000"/>
                <w:sz w:val="16"/>
                <w:szCs w:val="16"/>
              </w:rPr>
              <w:t>duomenims patikslinti, registravimo Taryboje</w:t>
            </w:r>
            <w:r>
              <w:rPr>
                <w:color w:val="000000"/>
                <w:sz w:val="16"/>
                <w:szCs w:val="16"/>
              </w:rPr>
              <w:t>; N</w:t>
            </w:r>
            <w:r w:rsidRPr="00267422">
              <w:rPr>
                <w:color w:val="000000"/>
                <w:sz w:val="16"/>
                <w:szCs w:val="16"/>
              </w:rPr>
              <w:t xml:space="preserve">e vėliau kaip per 30 kalendorinių dienų nuo dokumentų, kurių reikia leidime įrašytiems duomenims papildyti, gavimo Taryboje </w:t>
            </w:r>
            <w:r w:rsidRPr="00267422">
              <w:rPr>
                <w:color w:val="000000"/>
                <w:sz w:val="16"/>
                <w:szCs w:val="16"/>
              </w:rPr>
              <w:lastRenderedPageBreak/>
              <w:t>dienos. Jeigu pateikti ne visi arba nevisiškai (netiksliai) užpildyti dokumentai, terminas skaičiuojamas nuo visų arba papildytų (patikslintų) dokumentų registravimo Taryboje dienos.</w:t>
            </w:r>
            <w:r>
              <w:rPr>
                <w:color w:val="000000"/>
                <w:sz w:val="16"/>
                <w:szCs w:val="16"/>
              </w:rPr>
              <w:t xml:space="preserve"> </w:t>
            </w:r>
            <w:r w:rsidRPr="006860DB">
              <w:rPr>
                <w:color w:val="000000"/>
                <w:sz w:val="16"/>
                <w:szCs w:val="16"/>
              </w:rPr>
              <w:t>Leidimų verstis prekybos naftos produktais veikla išdavimo taisyklių 5</w:t>
            </w:r>
            <w:r>
              <w:rPr>
                <w:color w:val="000000"/>
                <w:sz w:val="16"/>
                <w:szCs w:val="16"/>
              </w:rPr>
              <w:t>7</w:t>
            </w:r>
            <w:r w:rsidRPr="006860DB">
              <w:rPr>
                <w:color w:val="000000"/>
                <w:sz w:val="16"/>
                <w:szCs w:val="16"/>
              </w:rPr>
              <w:t xml:space="preserve"> punktas.</w:t>
            </w:r>
          </w:p>
        </w:tc>
        <w:tc>
          <w:tcPr>
            <w:tcW w:w="689" w:type="pct"/>
            <w:vAlign w:val="top"/>
          </w:tcPr>
          <w:p w14:paraId="0AB0C27B" w14:textId="1C8385DF" w:rsidR="00AC4E7A" w:rsidRPr="006860DB" w:rsidRDefault="00C16D37" w:rsidP="00AC4E7A">
            <w:pPr>
              <w:spacing w:before="0" w:after="0"/>
              <w:ind w:left="0" w:right="176"/>
              <w:jc w:val="left"/>
              <w:rPr>
                <w:sz w:val="16"/>
                <w:szCs w:val="16"/>
              </w:rPr>
            </w:pPr>
            <w:r>
              <w:rPr>
                <w:sz w:val="16"/>
                <w:szCs w:val="16"/>
              </w:rPr>
              <w:lastRenderedPageBreak/>
              <w:t>AVILYS</w:t>
            </w:r>
          </w:p>
        </w:tc>
        <w:tc>
          <w:tcPr>
            <w:tcW w:w="1513" w:type="pct"/>
            <w:vAlign w:val="top"/>
          </w:tcPr>
          <w:p w14:paraId="3A21A334"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Parengimas sprendimas dėl gido pažymėjimo išdavimo.</w:t>
            </w:r>
          </w:p>
        </w:tc>
        <w:tc>
          <w:tcPr>
            <w:tcW w:w="558" w:type="pct"/>
            <w:vAlign w:val="top"/>
          </w:tcPr>
          <w:p w14:paraId="377ED669" w14:textId="77777777" w:rsidR="00AC4E7A" w:rsidRPr="006860DB" w:rsidRDefault="00AC4E7A" w:rsidP="00AC4E7A">
            <w:pPr>
              <w:spacing w:before="100" w:beforeAutospacing="1" w:after="100" w:afterAutospacing="1"/>
              <w:jc w:val="left"/>
              <w:rPr>
                <w:sz w:val="16"/>
                <w:szCs w:val="16"/>
              </w:rPr>
            </w:pPr>
          </w:p>
        </w:tc>
      </w:tr>
      <w:tr w:rsidR="00AC4E7A" w:rsidRPr="006860DB" w14:paraId="0B264170" w14:textId="77777777" w:rsidTr="63690767">
        <w:trPr>
          <w:trHeight w:val="585"/>
        </w:trPr>
        <w:tc>
          <w:tcPr>
            <w:tcW w:w="332" w:type="pct"/>
            <w:vAlign w:val="top"/>
          </w:tcPr>
          <w:p w14:paraId="12A5C377" w14:textId="77777777" w:rsidR="00AC4E7A" w:rsidRPr="006860DB" w:rsidRDefault="00AC4E7A" w:rsidP="00AC4E7A">
            <w:pPr>
              <w:spacing w:before="100" w:beforeAutospacing="1" w:after="100" w:afterAutospacing="1"/>
              <w:jc w:val="center"/>
              <w:rPr>
                <w:sz w:val="16"/>
                <w:szCs w:val="16"/>
              </w:rPr>
            </w:pPr>
            <w:r w:rsidRPr="006860DB">
              <w:rPr>
                <w:sz w:val="16"/>
                <w:szCs w:val="16"/>
              </w:rPr>
              <w:t>E6</w:t>
            </w:r>
          </w:p>
        </w:tc>
        <w:tc>
          <w:tcPr>
            <w:tcW w:w="631" w:type="pct"/>
            <w:vAlign w:val="top"/>
          </w:tcPr>
          <w:p w14:paraId="7C485FDA" w14:textId="77777777" w:rsidR="00AC4E7A" w:rsidRPr="006860DB" w:rsidRDefault="00AC4E7A" w:rsidP="00AC4E7A">
            <w:pPr>
              <w:spacing w:before="0" w:after="0"/>
              <w:ind w:left="0" w:right="176"/>
              <w:jc w:val="left"/>
              <w:rPr>
                <w:sz w:val="16"/>
                <w:szCs w:val="16"/>
              </w:rPr>
            </w:pPr>
            <w:r w:rsidRPr="006860DB">
              <w:rPr>
                <w:sz w:val="16"/>
                <w:szCs w:val="16"/>
              </w:rPr>
              <w:t>Licencijavimo specialistas</w:t>
            </w:r>
          </w:p>
        </w:tc>
        <w:tc>
          <w:tcPr>
            <w:tcW w:w="700" w:type="pct"/>
            <w:vAlign w:val="top"/>
          </w:tcPr>
          <w:p w14:paraId="7F92342A" w14:textId="77777777" w:rsidR="00AC4E7A" w:rsidRPr="006860DB" w:rsidRDefault="00AC4E7A" w:rsidP="00AC4E7A">
            <w:pPr>
              <w:spacing w:before="0" w:after="0"/>
              <w:ind w:left="-52" w:right="176"/>
              <w:jc w:val="left"/>
              <w:rPr>
                <w:sz w:val="16"/>
                <w:szCs w:val="16"/>
              </w:rPr>
            </w:pPr>
            <w:r w:rsidRPr="006860DB">
              <w:rPr>
                <w:sz w:val="16"/>
                <w:szCs w:val="16"/>
              </w:rPr>
              <w:t>Pranešimas apie poreikį patvirtinti sprendimą</w:t>
            </w:r>
          </w:p>
        </w:tc>
        <w:tc>
          <w:tcPr>
            <w:tcW w:w="576" w:type="pct"/>
            <w:vMerge/>
            <w:vAlign w:val="top"/>
          </w:tcPr>
          <w:p w14:paraId="26E826C5" w14:textId="77777777" w:rsidR="00AC4E7A" w:rsidRPr="006860DB" w:rsidRDefault="00AC4E7A" w:rsidP="00AC4E7A">
            <w:pPr>
              <w:spacing w:before="100" w:beforeAutospacing="1" w:after="100" w:afterAutospacing="1"/>
              <w:ind w:left="0"/>
              <w:jc w:val="left"/>
              <w:rPr>
                <w:sz w:val="16"/>
                <w:szCs w:val="16"/>
              </w:rPr>
            </w:pPr>
          </w:p>
        </w:tc>
        <w:tc>
          <w:tcPr>
            <w:tcW w:w="689" w:type="pct"/>
            <w:vAlign w:val="top"/>
          </w:tcPr>
          <w:p w14:paraId="3324229E" w14:textId="77777777" w:rsidR="00AC4E7A" w:rsidRPr="006860DB" w:rsidRDefault="00AC4E7A" w:rsidP="00AC4E7A">
            <w:pPr>
              <w:spacing w:before="0" w:after="0"/>
              <w:ind w:left="176" w:right="176"/>
              <w:jc w:val="left"/>
              <w:rPr>
                <w:sz w:val="16"/>
                <w:szCs w:val="16"/>
              </w:rPr>
            </w:pPr>
          </w:p>
        </w:tc>
        <w:tc>
          <w:tcPr>
            <w:tcW w:w="1513" w:type="pct"/>
            <w:vAlign w:val="top"/>
          </w:tcPr>
          <w:p w14:paraId="0C50D314"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Išsiunčiamas pranešimas apie poreikį patvirtinti sprendimą.</w:t>
            </w:r>
          </w:p>
        </w:tc>
        <w:tc>
          <w:tcPr>
            <w:tcW w:w="558" w:type="pct"/>
            <w:vAlign w:val="top"/>
          </w:tcPr>
          <w:p w14:paraId="13BE6B47" w14:textId="77777777" w:rsidR="00AC4E7A" w:rsidRPr="006860DB" w:rsidRDefault="00AC4E7A" w:rsidP="00AC4E7A">
            <w:pPr>
              <w:spacing w:before="100" w:beforeAutospacing="1" w:after="100" w:afterAutospacing="1"/>
              <w:jc w:val="left"/>
              <w:rPr>
                <w:sz w:val="16"/>
                <w:szCs w:val="16"/>
              </w:rPr>
            </w:pPr>
          </w:p>
        </w:tc>
      </w:tr>
      <w:tr w:rsidR="00AC4E7A" w:rsidRPr="006860DB" w14:paraId="15EBDDB3" w14:textId="77777777" w:rsidTr="63690767">
        <w:trPr>
          <w:trHeight w:val="585"/>
        </w:trPr>
        <w:tc>
          <w:tcPr>
            <w:tcW w:w="332" w:type="pct"/>
            <w:vAlign w:val="top"/>
          </w:tcPr>
          <w:p w14:paraId="55A91378" w14:textId="77777777" w:rsidR="00AC4E7A" w:rsidRPr="006860DB" w:rsidRDefault="00AC4E7A" w:rsidP="00AC4E7A">
            <w:pPr>
              <w:spacing w:before="100" w:beforeAutospacing="1" w:after="100" w:afterAutospacing="1"/>
              <w:jc w:val="center"/>
              <w:rPr>
                <w:sz w:val="16"/>
                <w:szCs w:val="16"/>
              </w:rPr>
            </w:pPr>
            <w:r w:rsidRPr="006860DB">
              <w:rPr>
                <w:sz w:val="16"/>
                <w:szCs w:val="16"/>
              </w:rPr>
              <w:t>E7</w:t>
            </w:r>
          </w:p>
        </w:tc>
        <w:tc>
          <w:tcPr>
            <w:tcW w:w="631" w:type="pct"/>
            <w:vAlign w:val="top"/>
          </w:tcPr>
          <w:p w14:paraId="525CBBC2" w14:textId="77777777" w:rsidR="00AC4E7A" w:rsidRPr="006860DB" w:rsidRDefault="00AC4E7A" w:rsidP="00AC4E7A">
            <w:pPr>
              <w:spacing w:before="0" w:after="0"/>
              <w:ind w:left="0" w:right="176"/>
              <w:jc w:val="left"/>
              <w:rPr>
                <w:sz w:val="16"/>
                <w:szCs w:val="16"/>
              </w:rPr>
            </w:pPr>
            <w:r w:rsidRPr="006860DB">
              <w:rPr>
                <w:sz w:val="16"/>
                <w:szCs w:val="16"/>
              </w:rPr>
              <w:t>Institucijos įgaliotas asmuo</w:t>
            </w:r>
          </w:p>
        </w:tc>
        <w:tc>
          <w:tcPr>
            <w:tcW w:w="700" w:type="pct"/>
            <w:vAlign w:val="top"/>
          </w:tcPr>
          <w:p w14:paraId="4A9BE129" w14:textId="77777777" w:rsidR="00AC4E7A" w:rsidRPr="006860DB" w:rsidRDefault="00AC4E7A" w:rsidP="00AC4E7A">
            <w:pPr>
              <w:spacing w:before="0" w:after="0"/>
              <w:ind w:left="-52" w:right="176"/>
              <w:jc w:val="left"/>
              <w:rPr>
                <w:sz w:val="16"/>
                <w:szCs w:val="16"/>
              </w:rPr>
            </w:pPr>
            <w:r w:rsidRPr="006860DB">
              <w:rPr>
                <w:sz w:val="16"/>
                <w:szCs w:val="16"/>
              </w:rPr>
              <w:t>Pranešimas apie poreikį patvirtinti sprendimą</w:t>
            </w:r>
          </w:p>
        </w:tc>
        <w:tc>
          <w:tcPr>
            <w:tcW w:w="576" w:type="pct"/>
            <w:vMerge/>
            <w:vAlign w:val="top"/>
          </w:tcPr>
          <w:p w14:paraId="5919BA02" w14:textId="77777777" w:rsidR="00AC4E7A" w:rsidRPr="006860DB" w:rsidRDefault="00AC4E7A" w:rsidP="00AC4E7A">
            <w:pPr>
              <w:spacing w:before="100" w:beforeAutospacing="1" w:after="100" w:afterAutospacing="1"/>
              <w:ind w:left="0"/>
              <w:jc w:val="left"/>
              <w:rPr>
                <w:sz w:val="16"/>
                <w:szCs w:val="16"/>
              </w:rPr>
            </w:pPr>
          </w:p>
        </w:tc>
        <w:tc>
          <w:tcPr>
            <w:tcW w:w="689" w:type="pct"/>
            <w:vAlign w:val="top"/>
          </w:tcPr>
          <w:p w14:paraId="4B01CFF1" w14:textId="77777777" w:rsidR="00AC4E7A" w:rsidRPr="006860DB" w:rsidRDefault="00AC4E7A" w:rsidP="00AC4E7A">
            <w:pPr>
              <w:spacing w:before="0" w:after="0"/>
              <w:ind w:left="176" w:right="176"/>
              <w:jc w:val="left"/>
              <w:rPr>
                <w:sz w:val="16"/>
                <w:szCs w:val="16"/>
              </w:rPr>
            </w:pPr>
          </w:p>
        </w:tc>
        <w:tc>
          <w:tcPr>
            <w:tcW w:w="1513" w:type="pct"/>
            <w:vAlign w:val="top"/>
          </w:tcPr>
          <w:p w14:paraId="1F933C00"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Gaunamas pranešimas apie poreikį patvirtinti sprendimą.</w:t>
            </w:r>
          </w:p>
        </w:tc>
        <w:tc>
          <w:tcPr>
            <w:tcW w:w="558" w:type="pct"/>
            <w:vAlign w:val="top"/>
          </w:tcPr>
          <w:p w14:paraId="6E71919B" w14:textId="77777777" w:rsidR="00AC4E7A" w:rsidRPr="006860DB" w:rsidRDefault="00AC4E7A" w:rsidP="00AC4E7A">
            <w:pPr>
              <w:spacing w:before="100" w:beforeAutospacing="1" w:after="100" w:afterAutospacing="1"/>
              <w:jc w:val="left"/>
              <w:rPr>
                <w:sz w:val="16"/>
                <w:szCs w:val="16"/>
              </w:rPr>
            </w:pPr>
          </w:p>
        </w:tc>
      </w:tr>
      <w:tr w:rsidR="00AC4E7A" w:rsidRPr="006860DB" w14:paraId="24C50E0A" w14:textId="77777777" w:rsidTr="63690767">
        <w:trPr>
          <w:trHeight w:val="585"/>
        </w:trPr>
        <w:tc>
          <w:tcPr>
            <w:tcW w:w="332" w:type="pct"/>
            <w:vAlign w:val="top"/>
          </w:tcPr>
          <w:p w14:paraId="14A4CF35" w14:textId="77777777" w:rsidR="00AC4E7A" w:rsidRPr="006860DB" w:rsidRDefault="00AC4E7A" w:rsidP="00AC4E7A">
            <w:pPr>
              <w:spacing w:before="100" w:beforeAutospacing="1" w:after="100" w:afterAutospacing="1"/>
              <w:jc w:val="center"/>
              <w:rPr>
                <w:sz w:val="16"/>
                <w:szCs w:val="16"/>
              </w:rPr>
            </w:pPr>
            <w:r w:rsidRPr="006860DB">
              <w:rPr>
                <w:sz w:val="16"/>
                <w:szCs w:val="16"/>
              </w:rPr>
              <w:t>T12</w:t>
            </w:r>
          </w:p>
        </w:tc>
        <w:tc>
          <w:tcPr>
            <w:tcW w:w="631" w:type="pct"/>
            <w:vAlign w:val="top"/>
          </w:tcPr>
          <w:p w14:paraId="11ADDA0E" w14:textId="77777777" w:rsidR="00AC4E7A" w:rsidRPr="006860DB" w:rsidRDefault="00AC4E7A" w:rsidP="00AC4E7A">
            <w:pPr>
              <w:spacing w:before="0" w:after="0"/>
              <w:ind w:left="0" w:right="176"/>
              <w:jc w:val="left"/>
              <w:rPr>
                <w:sz w:val="16"/>
                <w:szCs w:val="16"/>
              </w:rPr>
            </w:pPr>
            <w:r w:rsidRPr="006860DB">
              <w:rPr>
                <w:sz w:val="16"/>
                <w:szCs w:val="16"/>
              </w:rPr>
              <w:t>Institucijos įgaliotas asmuo</w:t>
            </w:r>
          </w:p>
        </w:tc>
        <w:tc>
          <w:tcPr>
            <w:tcW w:w="700" w:type="pct"/>
            <w:vAlign w:val="top"/>
          </w:tcPr>
          <w:p w14:paraId="55930E98" w14:textId="77777777" w:rsidR="00AC4E7A" w:rsidRPr="006860DB" w:rsidRDefault="00AC4E7A" w:rsidP="00AC4E7A">
            <w:pPr>
              <w:spacing w:before="0" w:after="0"/>
              <w:ind w:left="-52" w:right="176"/>
              <w:jc w:val="left"/>
              <w:rPr>
                <w:sz w:val="16"/>
                <w:szCs w:val="16"/>
              </w:rPr>
            </w:pPr>
            <w:r w:rsidRPr="006860DB">
              <w:rPr>
                <w:sz w:val="16"/>
                <w:szCs w:val="16"/>
              </w:rPr>
              <w:t>Patvirtinti sprendimą</w:t>
            </w:r>
          </w:p>
        </w:tc>
        <w:tc>
          <w:tcPr>
            <w:tcW w:w="576" w:type="pct"/>
            <w:vMerge/>
            <w:vAlign w:val="top"/>
          </w:tcPr>
          <w:p w14:paraId="05A3D050" w14:textId="77777777" w:rsidR="00AC4E7A" w:rsidRPr="006860DB" w:rsidRDefault="00AC4E7A" w:rsidP="00AC4E7A">
            <w:pPr>
              <w:spacing w:before="100" w:beforeAutospacing="1" w:after="100" w:afterAutospacing="1"/>
              <w:ind w:left="0"/>
              <w:jc w:val="left"/>
              <w:rPr>
                <w:sz w:val="16"/>
                <w:szCs w:val="16"/>
              </w:rPr>
            </w:pPr>
          </w:p>
        </w:tc>
        <w:tc>
          <w:tcPr>
            <w:tcW w:w="689" w:type="pct"/>
            <w:vAlign w:val="top"/>
          </w:tcPr>
          <w:p w14:paraId="787B4089" w14:textId="0E1BB9CE" w:rsidR="00AC4E7A" w:rsidRPr="006860DB" w:rsidRDefault="00C16D37" w:rsidP="00AC4E7A">
            <w:pPr>
              <w:spacing w:before="0" w:after="0"/>
              <w:ind w:left="0" w:right="176"/>
              <w:jc w:val="left"/>
              <w:rPr>
                <w:sz w:val="16"/>
                <w:szCs w:val="16"/>
              </w:rPr>
            </w:pPr>
            <w:r>
              <w:rPr>
                <w:sz w:val="16"/>
                <w:szCs w:val="16"/>
              </w:rPr>
              <w:t>AVILYS</w:t>
            </w:r>
          </w:p>
        </w:tc>
        <w:tc>
          <w:tcPr>
            <w:tcW w:w="1513" w:type="pct"/>
            <w:vAlign w:val="top"/>
          </w:tcPr>
          <w:p w14:paraId="2B67BFCE"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Patvirtinamas sprendimas dėl licencijos patikslinimo.</w:t>
            </w:r>
          </w:p>
        </w:tc>
        <w:tc>
          <w:tcPr>
            <w:tcW w:w="558" w:type="pct"/>
            <w:vAlign w:val="top"/>
          </w:tcPr>
          <w:p w14:paraId="46361B60" w14:textId="77777777" w:rsidR="00AC4E7A" w:rsidRPr="006860DB" w:rsidRDefault="00AC4E7A" w:rsidP="00AC4E7A">
            <w:pPr>
              <w:spacing w:before="100" w:beforeAutospacing="1" w:after="100" w:afterAutospacing="1"/>
              <w:jc w:val="left"/>
              <w:rPr>
                <w:sz w:val="16"/>
                <w:szCs w:val="16"/>
              </w:rPr>
            </w:pPr>
          </w:p>
        </w:tc>
      </w:tr>
      <w:tr w:rsidR="00AC4E7A" w:rsidRPr="006860DB" w14:paraId="7EB85E3E" w14:textId="77777777" w:rsidTr="63690767">
        <w:trPr>
          <w:trHeight w:val="585"/>
        </w:trPr>
        <w:tc>
          <w:tcPr>
            <w:tcW w:w="332" w:type="pct"/>
            <w:vAlign w:val="top"/>
          </w:tcPr>
          <w:p w14:paraId="36B85925" w14:textId="77777777" w:rsidR="00AC4E7A" w:rsidRPr="006860DB" w:rsidRDefault="00AC4E7A" w:rsidP="00AC4E7A">
            <w:pPr>
              <w:spacing w:before="100" w:beforeAutospacing="1" w:after="100" w:afterAutospacing="1"/>
              <w:jc w:val="center"/>
              <w:rPr>
                <w:sz w:val="16"/>
                <w:szCs w:val="16"/>
              </w:rPr>
            </w:pPr>
            <w:r w:rsidRPr="006860DB">
              <w:rPr>
                <w:sz w:val="16"/>
                <w:szCs w:val="16"/>
              </w:rPr>
              <w:t>E8</w:t>
            </w:r>
          </w:p>
        </w:tc>
        <w:tc>
          <w:tcPr>
            <w:tcW w:w="631" w:type="pct"/>
            <w:vAlign w:val="top"/>
          </w:tcPr>
          <w:p w14:paraId="5940AD2B" w14:textId="77777777" w:rsidR="00AC4E7A" w:rsidRPr="006860DB" w:rsidRDefault="00AC4E7A" w:rsidP="00AC4E7A">
            <w:pPr>
              <w:spacing w:before="0" w:after="0"/>
              <w:ind w:left="0" w:right="176"/>
              <w:jc w:val="left"/>
              <w:rPr>
                <w:sz w:val="16"/>
                <w:szCs w:val="16"/>
              </w:rPr>
            </w:pPr>
            <w:r w:rsidRPr="006860DB">
              <w:rPr>
                <w:sz w:val="16"/>
                <w:szCs w:val="16"/>
              </w:rPr>
              <w:t>Institucijos įgaliotas asmuo</w:t>
            </w:r>
          </w:p>
        </w:tc>
        <w:tc>
          <w:tcPr>
            <w:tcW w:w="700" w:type="pct"/>
            <w:vAlign w:val="top"/>
          </w:tcPr>
          <w:p w14:paraId="21402476" w14:textId="77777777" w:rsidR="00AC4E7A" w:rsidRPr="006860DB" w:rsidRDefault="00AC4E7A" w:rsidP="00AC4E7A">
            <w:pPr>
              <w:spacing w:before="0" w:after="0"/>
              <w:ind w:left="-52" w:right="176"/>
              <w:jc w:val="left"/>
              <w:rPr>
                <w:sz w:val="16"/>
                <w:szCs w:val="16"/>
              </w:rPr>
            </w:pPr>
            <w:r w:rsidRPr="006860DB">
              <w:rPr>
                <w:sz w:val="16"/>
                <w:szCs w:val="16"/>
              </w:rPr>
              <w:t>Sprendimo patvirtinimo pranešimas</w:t>
            </w:r>
          </w:p>
        </w:tc>
        <w:tc>
          <w:tcPr>
            <w:tcW w:w="576" w:type="pct"/>
            <w:vMerge/>
            <w:vAlign w:val="top"/>
          </w:tcPr>
          <w:p w14:paraId="34C3948A" w14:textId="77777777" w:rsidR="00AC4E7A" w:rsidRPr="006860DB" w:rsidRDefault="00AC4E7A" w:rsidP="00AC4E7A">
            <w:pPr>
              <w:spacing w:before="100" w:beforeAutospacing="1" w:after="100" w:afterAutospacing="1"/>
              <w:ind w:left="0"/>
              <w:jc w:val="left"/>
              <w:rPr>
                <w:sz w:val="16"/>
                <w:szCs w:val="16"/>
              </w:rPr>
            </w:pPr>
          </w:p>
        </w:tc>
        <w:tc>
          <w:tcPr>
            <w:tcW w:w="689" w:type="pct"/>
            <w:vAlign w:val="top"/>
          </w:tcPr>
          <w:p w14:paraId="4E264B86" w14:textId="77777777" w:rsidR="00AC4E7A" w:rsidRPr="006860DB" w:rsidRDefault="00AC4E7A" w:rsidP="00AC4E7A">
            <w:pPr>
              <w:spacing w:before="0" w:after="0"/>
              <w:ind w:left="176" w:right="176"/>
              <w:jc w:val="left"/>
              <w:rPr>
                <w:sz w:val="16"/>
                <w:szCs w:val="16"/>
              </w:rPr>
            </w:pPr>
          </w:p>
        </w:tc>
        <w:tc>
          <w:tcPr>
            <w:tcW w:w="1513" w:type="pct"/>
            <w:vAlign w:val="top"/>
          </w:tcPr>
          <w:p w14:paraId="2E2C21E8"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Išsiunčiamas sprendimo patvirtinimo pranešimas.</w:t>
            </w:r>
          </w:p>
        </w:tc>
        <w:tc>
          <w:tcPr>
            <w:tcW w:w="558" w:type="pct"/>
            <w:vAlign w:val="top"/>
          </w:tcPr>
          <w:p w14:paraId="6E1D8D08" w14:textId="77777777" w:rsidR="00AC4E7A" w:rsidRPr="006860DB" w:rsidRDefault="00AC4E7A" w:rsidP="00AC4E7A">
            <w:pPr>
              <w:spacing w:before="100" w:beforeAutospacing="1" w:after="100" w:afterAutospacing="1"/>
              <w:jc w:val="left"/>
              <w:rPr>
                <w:sz w:val="16"/>
                <w:szCs w:val="16"/>
              </w:rPr>
            </w:pPr>
          </w:p>
        </w:tc>
      </w:tr>
      <w:tr w:rsidR="00AC4E7A" w:rsidRPr="006860DB" w14:paraId="3C4D4611" w14:textId="77777777" w:rsidTr="63690767">
        <w:trPr>
          <w:trHeight w:val="585"/>
        </w:trPr>
        <w:tc>
          <w:tcPr>
            <w:tcW w:w="332" w:type="pct"/>
            <w:vAlign w:val="top"/>
          </w:tcPr>
          <w:p w14:paraId="020477EC" w14:textId="77777777" w:rsidR="00AC4E7A" w:rsidRPr="006860DB" w:rsidRDefault="00AC4E7A" w:rsidP="00AC4E7A">
            <w:pPr>
              <w:spacing w:before="100" w:beforeAutospacing="1" w:after="100" w:afterAutospacing="1"/>
              <w:jc w:val="center"/>
              <w:rPr>
                <w:sz w:val="16"/>
                <w:szCs w:val="16"/>
              </w:rPr>
            </w:pPr>
            <w:r w:rsidRPr="006860DB">
              <w:rPr>
                <w:sz w:val="16"/>
                <w:szCs w:val="16"/>
              </w:rPr>
              <w:t>E9</w:t>
            </w:r>
          </w:p>
        </w:tc>
        <w:tc>
          <w:tcPr>
            <w:tcW w:w="631" w:type="pct"/>
            <w:vAlign w:val="top"/>
          </w:tcPr>
          <w:p w14:paraId="007954E8" w14:textId="77777777" w:rsidR="00AC4E7A" w:rsidRPr="006860DB" w:rsidRDefault="00AC4E7A" w:rsidP="00AC4E7A">
            <w:pPr>
              <w:spacing w:before="0" w:after="0"/>
              <w:ind w:left="0" w:right="176"/>
              <w:jc w:val="left"/>
              <w:rPr>
                <w:sz w:val="16"/>
                <w:szCs w:val="16"/>
              </w:rPr>
            </w:pPr>
            <w:r w:rsidRPr="006860DB">
              <w:rPr>
                <w:sz w:val="16"/>
                <w:szCs w:val="16"/>
              </w:rPr>
              <w:t>Licencijavimo specialistas</w:t>
            </w:r>
          </w:p>
        </w:tc>
        <w:tc>
          <w:tcPr>
            <w:tcW w:w="700" w:type="pct"/>
            <w:vAlign w:val="top"/>
          </w:tcPr>
          <w:p w14:paraId="49BAF64A" w14:textId="77777777" w:rsidR="00AC4E7A" w:rsidRPr="006860DB" w:rsidRDefault="00AC4E7A" w:rsidP="00AC4E7A">
            <w:pPr>
              <w:spacing w:before="0" w:after="0"/>
              <w:ind w:left="-52" w:right="176"/>
              <w:jc w:val="left"/>
              <w:rPr>
                <w:sz w:val="16"/>
                <w:szCs w:val="16"/>
              </w:rPr>
            </w:pPr>
            <w:r w:rsidRPr="006860DB">
              <w:rPr>
                <w:sz w:val="16"/>
                <w:szCs w:val="16"/>
              </w:rPr>
              <w:t>Sprendimo patvirtinimo pranešimas</w:t>
            </w:r>
          </w:p>
        </w:tc>
        <w:tc>
          <w:tcPr>
            <w:tcW w:w="576" w:type="pct"/>
            <w:vMerge/>
            <w:vAlign w:val="top"/>
          </w:tcPr>
          <w:p w14:paraId="24875397" w14:textId="77777777" w:rsidR="00AC4E7A" w:rsidRPr="006860DB" w:rsidRDefault="00AC4E7A" w:rsidP="00AC4E7A">
            <w:pPr>
              <w:spacing w:before="100" w:beforeAutospacing="1" w:after="100" w:afterAutospacing="1"/>
              <w:ind w:left="0"/>
              <w:jc w:val="left"/>
              <w:rPr>
                <w:sz w:val="16"/>
                <w:szCs w:val="16"/>
              </w:rPr>
            </w:pPr>
          </w:p>
        </w:tc>
        <w:tc>
          <w:tcPr>
            <w:tcW w:w="689" w:type="pct"/>
            <w:vAlign w:val="top"/>
          </w:tcPr>
          <w:p w14:paraId="769E7F00" w14:textId="77777777" w:rsidR="00AC4E7A" w:rsidRPr="006860DB" w:rsidRDefault="00AC4E7A" w:rsidP="00AC4E7A">
            <w:pPr>
              <w:spacing w:before="0" w:after="0"/>
              <w:ind w:left="176" w:right="176"/>
              <w:jc w:val="left"/>
              <w:rPr>
                <w:sz w:val="16"/>
                <w:szCs w:val="16"/>
              </w:rPr>
            </w:pPr>
          </w:p>
        </w:tc>
        <w:tc>
          <w:tcPr>
            <w:tcW w:w="1513" w:type="pct"/>
            <w:vAlign w:val="top"/>
          </w:tcPr>
          <w:p w14:paraId="397B1737"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Gaunamas sprendimo patvirtinimo pranešimas.</w:t>
            </w:r>
          </w:p>
        </w:tc>
        <w:tc>
          <w:tcPr>
            <w:tcW w:w="558" w:type="pct"/>
            <w:vAlign w:val="top"/>
          </w:tcPr>
          <w:p w14:paraId="42366854" w14:textId="77777777" w:rsidR="00AC4E7A" w:rsidRPr="006860DB" w:rsidRDefault="00AC4E7A" w:rsidP="00AC4E7A">
            <w:pPr>
              <w:spacing w:before="100" w:beforeAutospacing="1" w:after="100" w:afterAutospacing="1"/>
              <w:jc w:val="left"/>
              <w:rPr>
                <w:sz w:val="16"/>
                <w:szCs w:val="16"/>
              </w:rPr>
            </w:pPr>
          </w:p>
        </w:tc>
      </w:tr>
      <w:tr w:rsidR="00AC4E7A" w:rsidRPr="006860DB" w14:paraId="7779AC8C" w14:textId="77777777" w:rsidTr="63690767">
        <w:trPr>
          <w:trHeight w:val="585"/>
        </w:trPr>
        <w:tc>
          <w:tcPr>
            <w:tcW w:w="332" w:type="pct"/>
            <w:vAlign w:val="top"/>
          </w:tcPr>
          <w:p w14:paraId="7B85D50F" w14:textId="77777777" w:rsidR="00AC4E7A" w:rsidRPr="006860DB" w:rsidRDefault="00AC4E7A" w:rsidP="00AC4E7A">
            <w:pPr>
              <w:spacing w:before="100" w:beforeAutospacing="1" w:after="100" w:afterAutospacing="1"/>
              <w:jc w:val="center"/>
              <w:rPr>
                <w:sz w:val="16"/>
                <w:szCs w:val="16"/>
              </w:rPr>
            </w:pPr>
            <w:r w:rsidRPr="006860DB">
              <w:rPr>
                <w:sz w:val="16"/>
                <w:szCs w:val="16"/>
              </w:rPr>
              <w:t>T13</w:t>
            </w:r>
          </w:p>
        </w:tc>
        <w:tc>
          <w:tcPr>
            <w:tcW w:w="631" w:type="pct"/>
            <w:vAlign w:val="top"/>
          </w:tcPr>
          <w:p w14:paraId="584BAD50" w14:textId="77777777" w:rsidR="00AC4E7A" w:rsidRPr="006860DB" w:rsidRDefault="00AC4E7A" w:rsidP="00AC4E7A">
            <w:pPr>
              <w:spacing w:before="0" w:after="0"/>
              <w:ind w:left="0" w:right="176"/>
              <w:jc w:val="left"/>
              <w:rPr>
                <w:sz w:val="16"/>
                <w:szCs w:val="16"/>
              </w:rPr>
            </w:pPr>
            <w:r w:rsidRPr="006860DB">
              <w:rPr>
                <w:sz w:val="16"/>
                <w:szCs w:val="16"/>
              </w:rPr>
              <w:t>Licencijavimo specialistas</w:t>
            </w:r>
          </w:p>
        </w:tc>
        <w:tc>
          <w:tcPr>
            <w:tcW w:w="700" w:type="pct"/>
            <w:vAlign w:val="top"/>
          </w:tcPr>
          <w:p w14:paraId="6A44C27B" w14:textId="77777777" w:rsidR="00AC4E7A" w:rsidRPr="006860DB" w:rsidRDefault="00AC4E7A" w:rsidP="00AC4E7A">
            <w:pPr>
              <w:spacing w:before="0" w:after="0"/>
              <w:ind w:left="-52" w:right="176"/>
              <w:jc w:val="left"/>
              <w:rPr>
                <w:sz w:val="16"/>
                <w:szCs w:val="16"/>
              </w:rPr>
            </w:pPr>
            <w:r w:rsidRPr="006860DB">
              <w:rPr>
                <w:sz w:val="16"/>
                <w:szCs w:val="16"/>
              </w:rPr>
              <w:t>Informuojama apie priimtą sprendimą</w:t>
            </w:r>
          </w:p>
        </w:tc>
        <w:tc>
          <w:tcPr>
            <w:tcW w:w="576" w:type="pct"/>
            <w:vMerge/>
            <w:vAlign w:val="top"/>
          </w:tcPr>
          <w:p w14:paraId="6AE5E284" w14:textId="77777777" w:rsidR="00AC4E7A" w:rsidRPr="006860DB" w:rsidRDefault="00AC4E7A" w:rsidP="00AC4E7A">
            <w:pPr>
              <w:spacing w:before="100" w:beforeAutospacing="1" w:after="100" w:afterAutospacing="1"/>
              <w:jc w:val="left"/>
              <w:rPr>
                <w:sz w:val="16"/>
                <w:szCs w:val="16"/>
              </w:rPr>
            </w:pPr>
          </w:p>
        </w:tc>
        <w:tc>
          <w:tcPr>
            <w:tcW w:w="689" w:type="pct"/>
            <w:vAlign w:val="top"/>
          </w:tcPr>
          <w:p w14:paraId="102FC922" w14:textId="05118CCE" w:rsidR="00AC4E7A" w:rsidRPr="006860DB" w:rsidRDefault="00C16D37" w:rsidP="00AC4E7A">
            <w:pPr>
              <w:spacing w:before="0" w:after="0"/>
              <w:ind w:left="0" w:right="176"/>
              <w:jc w:val="left"/>
              <w:rPr>
                <w:sz w:val="16"/>
                <w:szCs w:val="16"/>
              </w:rPr>
            </w:pPr>
            <w:r>
              <w:rPr>
                <w:sz w:val="16"/>
                <w:szCs w:val="16"/>
              </w:rPr>
              <w:t>AVILYS</w:t>
            </w:r>
          </w:p>
        </w:tc>
        <w:tc>
          <w:tcPr>
            <w:tcW w:w="1513" w:type="pct"/>
            <w:vAlign w:val="top"/>
          </w:tcPr>
          <w:p w14:paraId="1443D57A"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Išsiunčiamas pranešimas pareiškėjui dėl priimto sprendimo.</w:t>
            </w:r>
          </w:p>
        </w:tc>
        <w:tc>
          <w:tcPr>
            <w:tcW w:w="558" w:type="pct"/>
            <w:vAlign w:val="top"/>
          </w:tcPr>
          <w:p w14:paraId="09615EAC" w14:textId="77777777" w:rsidR="00AC4E7A" w:rsidRPr="006860DB" w:rsidRDefault="00AC4E7A" w:rsidP="00AC4E7A">
            <w:pPr>
              <w:spacing w:before="100" w:beforeAutospacing="1" w:after="100" w:afterAutospacing="1"/>
              <w:jc w:val="left"/>
              <w:rPr>
                <w:sz w:val="16"/>
                <w:szCs w:val="16"/>
              </w:rPr>
            </w:pPr>
          </w:p>
        </w:tc>
      </w:tr>
      <w:tr w:rsidR="00AC4E7A" w:rsidRPr="006860DB" w14:paraId="1767EB38" w14:textId="77777777" w:rsidTr="63690767">
        <w:trPr>
          <w:trHeight w:val="585"/>
        </w:trPr>
        <w:tc>
          <w:tcPr>
            <w:tcW w:w="332" w:type="pct"/>
            <w:vAlign w:val="top"/>
          </w:tcPr>
          <w:p w14:paraId="11DD5C51" w14:textId="77777777" w:rsidR="00AC4E7A" w:rsidRPr="006860DB" w:rsidRDefault="00AC4E7A" w:rsidP="00AC4E7A">
            <w:pPr>
              <w:spacing w:before="100" w:beforeAutospacing="1" w:after="100" w:afterAutospacing="1"/>
              <w:jc w:val="center"/>
              <w:rPr>
                <w:sz w:val="16"/>
                <w:szCs w:val="16"/>
              </w:rPr>
            </w:pPr>
            <w:r w:rsidRPr="006860DB">
              <w:rPr>
                <w:sz w:val="16"/>
                <w:szCs w:val="16"/>
              </w:rPr>
              <w:t>E10</w:t>
            </w:r>
          </w:p>
        </w:tc>
        <w:tc>
          <w:tcPr>
            <w:tcW w:w="631" w:type="pct"/>
            <w:vAlign w:val="top"/>
          </w:tcPr>
          <w:p w14:paraId="742B40CD" w14:textId="77777777" w:rsidR="00AC4E7A" w:rsidRPr="006860DB" w:rsidRDefault="00AC4E7A" w:rsidP="00AC4E7A">
            <w:pPr>
              <w:spacing w:before="0" w:after="0"/>
              <w:ind w:left="0" w:right="176"/>
              <w:jc w:val="left"/>
              <w:rPr>
                <w:sz w:val="16"/>
                <w:szCs w:val="16"/>
              </w:rPr>
            </w:pPr>
            <w:r w:rsidRPr="006860DB">
              <w:rPr>
                <w:sz w:val="16"/>
                <w:szCs w:val="16"/>
              </w:rPr>
              <w:t>Pareiškėjas</w:t>
            </w:r>
          </w:p>
        </w:tc>
        <w:tc>
          <w:tcPr>
            <w:tcW w:w="700" w:type="pct"/>
            <w:vAlign w:val="top"/>
          </w:tcPr>
          <w:p w14:paraId="3A61ED36" w14:textId="77777777" w:rsidR="00AC4E7A" w:rsidRPr="006860DB" w:rsidRDefault="00AC4E7A" w:rsidP="00AC4E7A">
            <w:pPr>
              <w:spacing w:before="0" w:after="0"/>
              <w:ind w:left="-52" w:right="176"/>
              <w:jc w:val="left"/>
              <w:rPr>
                <w:sz w:val="16"/>
                <w:szCs w:val="16"/>
              </w:rPr>
            </w:pPr>
            <w:r w:rsidRPr="006860DB">
              <w:rPr>
                <w:sz w:val="16"/>
                <w:szCs w:val="16"/>
              </w:rPr>
              <w:t>Gautas pranešimas apie sprendimą</w:t>
            </w:r>
          </w:p>
        </w:tc>
        <w:tc>
          <w:tcPr>
            <w:tcW w:w="576" w:type="pct"/>
            <w:vMerge/>
            <w:vAlign w:val="top"/>
          </w:tcPr>
          <w:p w14:paraId="59D60A74" w14:textId="77777777" w:rsidR="00AC4E7A" w:rsidRPr="006860DB" w:rsidRDefault="00AC4E7A" w:rsidP="00AC4E7A">
            <w:pPr>
              <w:spacing w:before="100" w:beforeAutospacing="1" w:after="100" w:afterAutospacing="1"/>
              <w:jc w:val="left"/>
              <w:rPr>
                <w:sz w:val="16"/>
                <w:szCs w:val="16"/>
              </w:rPr>
            </w:pPr>
          </w:p>
        </w:tc>
        <w:tc>
          <w:tcPr>
            <w:tcW w:w="689" w:type="pct"/>
            <w:vAlign w:val="top"/>
          </w:tcPr>
          <w:p w14:paraId="035BFC2E" w14:textId="77777777" w:rsidR="00AC4E7A" w:rsidRPr="006860DB" w:rsidRDefault="00AC4E7A" w:rsidP="00AC4E7A">
            <w:pPr>
              <w:spacing w:before="0" w:after="0"/>
              <w:ind w:left="0" w:right="176"/>
              <w:jc w:val="left"/>
              <w:rPr>
                <w:sz w:val="16"/>
                <w:szCs w:val="16"/>
              </w:rPr>
            </w:pPr>
            <w:r w:rsidRPr="006860DB">
              <w:rPr>
                <w:sz w:val="16"/>
                <w:szCs w:val="16"/>
              </w:rPr>
              <w:t>VIISP</w:t>
            </w:r>
          </w:p>
        </w:tc>
        <w:tc>
          <w:tcPr>
            <w:tcW w:w="1513" w:type="pct"/>
            <w:vAlign w:val="top"/>
          </w:tcPr>
          <w:p w14:paraId="7AE623BC"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Gaunamas pranešimas  dėl priimto sprendimo.</w:t>
            </w:r>
          </w:p>
        </w:tc>
        <w:tc>
          <w:tcPr>
            <w:tcW w:w="558" w:type="pct"/>
            <w:vAlign w:val="top"/>
          </w:tcPr>
          <w:p w14:paraId="69F5D7E2" w14:textId="77777777" w:rsidR="00AC4E7A" w:rsidRPr="006860DB" w:rsidRDefault="00AC4E7A" w:rsidP="00AC4E7A">
            <w:pPr>
              <w:spacing w:before="100" w:beforeAutospacing="1" w:after="100" w:afterAutospacing="1"/>
              <w:jc w:val="left"/>
              <w:rPr>
                <w:sz w:val="16"/>
                <w:szCs w:val="16"/>
              </w:rPr>
            </w:pPr>
          </w:p>
        </w:tc>
      </w:tr>
      <w:tr w:rsidR="00AC4E7A" w:rsidRPr="006860DB" w14:paraId="1AB07C5C" w14:textId="77777777" w:rsidTr="63690767">
        <w:trPr>
          <w:trHeight w:val="585"/>
        </w:trPr>
        <w:tc>
          <w:tcPr>
            <w:tcW w:w="332" w:type="pct"/>
            <w:vAlign w:val="top"/>
          </w:tcPr>
          <w:p w14:paraId="08B78F53" w14:textId="77777777" w:rsidR="00AC4E7A" w:rsidRPr="006860DB" w:rsidRDefault="00AC4E7A" w:rsidP="00AC4E7A">
            <w:pPr>
              <w:spacing w:before="100" w:beforeAutospacing="1" w:after="100" w:afterAutospacing="1"/>
              <w:jc w:val="center"/>
              <w:rPr>
                <w:sz w:val="16"/>
                <w:szCs w:val="16"/>
              </w:rPr>
            </w:pPr>
            <w:r w:rsidRPr="006860DB">
              <w:rPr>
                <w:sz w:val="16"/>
                <w:szCs w:val="16"/>
              </w:rPr>
              <w:t>E18</w:t>
            </w:r>
          </w:p>
        </w:tc>
        <w:tc>
          <w:tcPr>
            <w:tcW w:w="631" w:type="pct"/>
            <w:vAlign w:val="top"/>
          </w:tcPr>
          <w:p w14:paraId="05021DAD" w14:textId="77777777" w:rsidR="00AC4E7A" w:rsidRPr="006860DB" w:rsidRDefault="00AC4E7A" w:rsidP="00AC4E7A">
            <w:pPr>
              <w:spacing w:before="0" w:after="0"/>
              <w:ind w:left="0" w:right="176"/>
              <w:jc w:val="left"/>
              <w:rPr>
                <w:sz w:val="16"/>
                <w:szCs w:val="16"/>
              </w:rPr>
            </w:pPr>
            <w:r w:rsidRPr="006860DB">
              <w:rPr>
                <w:sz w:val="16"/>
                <w:szCs w:val="16"/>
              </w:rPr>
              <w:t>Licencijavimo specialistas</w:t>
            </w:r>
          </w:p>
        </w:tc>
        <w:tc>
          <w:tcPr>
            <w:tcW w:w="700" w:type="pct"/>
            <w:vAlign w:val="top"/>
          </w:tcPr>
          <w:p w14:paraId="3D392401" w14:textId="77777777" w:rsidR="00AC4E7A" w:rsidRPr="006860DB" w:rsidRDefault="00AC4E7A" w:rsidP="00AC4E7A">
            <w:pPr>
              <w:spacing w:before="0" w:after="0"/>
              <w:ind w:left="-52" w:right="176"/>
              <w:jc w:val="left"/>
              <w:rPr>
                <w:sz w:val="16"/>
                <w:szCs w:val="16"/>
              </w:rPr>
            </w:pPr>
            <w:r w:rsidRPr="006860DB">
              <w:rPr>
                <w:sz w:val="16"/>
                <w:szCs w:val="16"/>
              </w:rPr>
              <w:t>Proceso pabaiga</w:t>
            </w:r>
          </w:p>
        </w:tc>
        <w:tc>
          <w:tcPr>
            <w:tcW w:w="576" w:type="pct"/>
            <w:vMerge/>
            <w:vAlign w:val="top"/>
          </w:tcPr>
          <w:p w14:paraId="54271001" w14:textId="77777777" w:rsidR="00AC4E7A" w:rsidRPr="006860DB" w:rsidRDefault="00AC4E7A" w:rsidP="00AC4E7A">
            <w:pPr>
              <w:spacing w:before="100" w:beforeAutospacing="1" w:after="100" w:afterAutospacing="1"/>
              <w:jc w:val="left"/>
              <w:rPr>
                <w:sz w:val="16"/>
                <w:szCs w:val="16"/>
              </w:rPr>
            </w:pPr>
          </w:p>
        </w:tc>
        <w:tc>
          <w:tcPr>
            <w:tcW w:w="689" w:type="pct"/>
            <w:vAlign w:val="top"/>
          </w:tcPr>
          <w:p w14:paraId="799DE7CD" w14:textId="77777777" w:rsidR="00AC4E7A" w:rsidRPr="006860DB" w:rsidRDefault="00AC4E7A" w:rsidP="00AC4E7A">
            <w:pPr>
              <w:spacing w:before="100" w:beforeAutospacing="1" w:after="100" w:afterAutospacing="1"/>
              <w:jc w:val="left"/>
              <w:rPr>
                <w:sz w:val="16"/>
                <w:szCs w:val="16"/>
              </w:rPr>
            </w:pPr>
          </w:p>
        </w:tc>
        <w:tc>
          <w:tcPr>
            <w:tcW w:w="1513" w:type="pct"/>
            <w:vAlign w:val="top"/>
          </w:tcPr>
          <w:p w14:paraId="39D2A3D3"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Jei priimtas neigiamas sprendimas procesas užbaigiamas.</w:t>
            </w:r>
          </w:p>
        </w:tc>
        <w:tc>
          <w:tcPr>
            <w:tcW w:w="558" w:type="pct"/>
            <w:vAlign w:val="top"/>
          </w:tcPr>
          <w:p w14:paraId="60E3B556" w14:textId="77777777" w:rsidR="00AC4E7A" w:rsidRPr="006860DB" w:rsidRDefault="00AC4E7A" w:rsidP="00AC4E7A">
            <w:pPr>
              <w:spacing w:before="100" w:beforeAutospacing="1" w:after="100" w:afterAutospacing="1"/>
              <w:jc w:val="left"/>
              <w:rPr>
                <w:sz w:val="16"/>
                <w:szCs w:val="16"/>
              </w:rPr>
            </w:pPr>
          </w:p>
        </w:tc>
      </w:tr>
      <w:tr w:rsidR="00AC4E7A" w:rsidRPr="006860DB" w14:paraId="622CA818" w14:textId="77777777" w:rsidTr="63690767">
        <w:trPr>
          <w:trHeight w:val="585"/>
        </w:trPr>
        <w:tc>
          <w:tcPr>
            <w:tcW w:w="332" w:type="pct"/>
            <w:vAlign w:val="top"/>
          </w:tcPr>
          <w:p w14:paraId="7F9FA046" w14:textId="77777777" w:rsidR="00AC4E7A" w:rsidRPr="006860DB" w:rsidRDefault="00AC4E7A" w:rsidP="00AC4E7A">
            <w:pPr>
              <w:spacing w:before="100" w:beforeAutospacing="1" w:after="100" w:afterAutospacing="1"/>
              <w:jc w:val="center"/>
              <w:rPr>
                <w:sz w:val="16"/>
                <w:szCs w:val="16"/>
              </w:rPr>
            </w:pPr>
            <w:r w:rsidRPr="006860DB">
              <w:rPr>
                <w:sz w:val="16"/>
                <w:szCs w:val="16"/>
              </w:rPr>
              <w:lastRenderedPageBreak/>
              <w:t>T14</w:t>
            </w:r>
          </w:p>
        </w:tc>
        <w:tc>
          <w:tcPr>
            <w:tcW w:w="631" w:type="pct"/>
            <w:vAlign w:val="top"/>
          </w:tcPr>
          <w:p w14:paraId="29D488E1" w14:textId="77777777" w:rsidR="00AC4E7A" w:rsidRPr="006860DB" w:rsidRDefault="00AC4E7A" w:rsidP="00AC4E7A">
            <w:pPr>
              <w:spacing w:before="0" w:after="0"/>
              <w:ind w:left="0" w:right="176"/>
              <w:jc w:val="left"/>
              <w:rPr>
                <w:sz w:val="16"/>
                <w:szCs w:val="16"/>
              </w:rPr>
            </w:pPr>
            <w:r w:rsidRPr="006860DB">
              <w:rPr>
                <w:sz w:val="16"/>
                <w:szCs w:val="16"/>
              </w:rPr>
              <w:t>Licencijavimo specialistas</w:t>
            </w:r>
          </w:p>
        </w:tc>
        <w:tc>
          <w:tcPr>
            <w:tcW w:w="700" w:type="pct"/>
            <w:vAlign w:val="top"/>
          </w:tcPr>
          <w:p w14:paraId="5993E57F" w14:textId="77777777" w:rsidR="00AC4E7A" w:rsidRPr="006860DB" w:rsidRDefault="00AC4E7A" w:rsidP="00AC4E7A">
            <w:pPr>
              <w:spacing w:before="0" w:after="0"/>
              <w:ind w:left="-52" w:right="176"/>
              <w:jc w:val="left"/>
              <w:rPr>
                <w:sz w:val="16"/>
                <w:szCs w:val="16"/>
              </w:rPr>
            </w:pPr>
            <w:r w:rsidRPr="006860DB">
              <w:rPr>
                <w:sz w:val="16"/>
                <w:szCs w:val="16"/>
              </w:rPr>
              <w:t>Parengti licenciją</w:t>
            </w:r>
          </w:p>
        </w:tc>
        <w:tc>
          <w:tcPr>
            <w:tcW w:w="576" w:type="pct"/>
            <w:vMerge/>
            <w:vAlign w:val="top"/>
          </w:tcPr>
          <w:p w14:paraId="19D81719" w14:textId="77777777" w:rsidR="00AC4E7A" w:rsidRPr="006860DB" w:rsidRDefault="00AC4E7A" w:rsidP="00AC4E7A">
            <w:pPr>
              <w:spacing w:before="100" w:beforeAutospacing="1" w:after="100" w:afterAutospacing="1"/>
              <w:jc w:val="left"/>
              <w:rPr>
                <w:sz w:val="16"/>
                <w:szCs w:val="16"/>
              </w:rPr>
            </w:pPr>
          </w:p>
        </w:tc>
        <w:tc>
          <w:tcPr>
            <w:tcW w:w="689" w:type="pct"/>
            <w:vAlign w:val="top"/>
          </w:tcPr>
          <w:p w14:paraId="11FAEB62" w14:textId="5625F470" w:rsidR="00AC4E7A" w:rsidRPr="006860DB" w:rsidRDefault="00C16D37" w:rsidP="00AC4E7A">
            <w:pPr>
              <w:spacing w:before="100" w:beforeAutospacing="1" w:after="100" w:afterAutospacing="1"/>
              <w:ind w:left="0"/>
              <w:jc w:val="left"/>
              <w:rPr>
                <w:sz w:val="16"/>
                <w:szCs w:val="16"/>
              </w:rPr>
            </w:pPr>
            <w:r>
              <w:rPr>
                <w:sz w:val="16"/>
                <w:szCs w:val="16"/>
              </w:rPr>
              <w:t>AVILYS</w:t>
            </w:r>
          </w:p>
        </w:tc>
        <w:tc>
          <w:tcPr>
            <w:tcW w:w="1513" w:type="pct"/>
            <w:vAlign w:val="top"/>
          </w:tcPr>
          <w:p w14:paraId="6224C526"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Parengiami licencijos duomenys.</w:t>
            </w:r>
          </w:p>
        </w:tc>
        <w:tc>
          <w:tcPr>
            <w:tcW w:w="558" w:type="pct"/>
            <w:vAlign w:val="top"/>
          </w:tcPr>
          <w:p w14:paraId="37AC25A3" w14:textId="77777777" w:rsidR="00AC4E7A" w:rsidRPr="006860DB" w:rsidRDefault="00AC4E7A" w:rsidP="00AC4E7A">
            <w:pPr>
              <w:spacing w:before="100" w:beforeAutospacing="1" w:after="100" w:afterAutospacing="1"/>
              <w:jc w:val="left"/>
              <w:rPr>
                <w:sz w:val="16"/>
                <w:szCs w:val="16"/>
              </w:rPr>
            </w:pPr>
          </w:p>
        </w:tc>
      </w:tr>
      <w:tr w:rsidR="00AC4E7A" w:rsidRPr="006860DB" w14:paraId="5109394B" w14:textId="77777777" w:rsidTr="63690767">
        <w:trPr>
          <w:trHeight w:val="585"/>
        </w:trPr>
        <w:tc>
          <w:tcPr>
            <w:tcW w:w="332" w:type="pct"/>
            <w:vAlign w:val="top"/>
          </w:tcPr>
          <w:p w14:paraId="66397E4D" w14:textId="77777777" w:rsidR="00AC4E7A" w:rsidRPr="006860DB" w:rsidRDefault="00AC4E7A" w:rsidP="00AC4E7A">
            <w:pPr>
              <w:spacing w:before="100" w:beforeAutospacing="1" w:after="100" w:afterAutospacing="1"/>
              <w:jc w:val="center"/>
              <w:rPr>
                <w:sz w:val="16"/>
                <w:szCs w:val="16"/>
              </w:rPr>
            </w:pPr>
            <w:r w:rsidRPr="006860DB">
              <w:rPr>
                <w:sz w:val="16"/>
                <w:szCs w:val="16"/>
              </w:rPr>
              <w:t>E11</w:t>
            </w:r>
          </w:p>
        </w:tc>
        <w:tc>
          <w:tcPr>
            <w:tcW w:w="631" w:type="pct"/>
            <w:vAlign w:val="top"/>
          </w:tcPr>
          <w:p w14:paraId="46AF4B28" w14:textId="77777777" w:rsidR="00AC4E7A" w:rsidRPr="006860DB" w:rsidRDefault="00AC4E7A" w:rsidP="00AC4E7A">
            <w:pPr>
              <w:spacing w:before="0" w:after="0"/>
              <w:ind w:left="0" w:right="176"/>
              <w:jc w:val="left"/>
              <w:rPr>
                <w:sz w:val="16"/>
                <w:szCs w:val="16"/>
              </w:rPr>
            </w:pPr>
            <w:r w:rsidRPr="006860DB">
              <w:rPr>
                <w:sz w:val="16"/>
                <w:szCs w:val="16"/>
              </w:rPr>
              <w:t>Licencijavimo specialistas</w:t>
            </w:r>
          </w:p>
        </w:tc>
        <w:tc>
          <w:tcPr>
            <w:tcW w:w="700" w:type="pct"/>
            <w:vAlign w:val="top"/>
          </w:tcPr>
          <w:p w14:paraId="4DE308AF" w14:textId="77777777" w:rsidR="00AC4E7A" w:rsidRPr="006860DB" w:rsidRDefault="00AC4E7A" w:rsidP="00AC4E7A">
            <w:pPr>
              <w:spacing w:before="0" w:after="0"/>
              <w:ind w:left="-52" w:right="176"/>
              <w:jc w:val="left"/>
              <w:rPr>
                <w:sz w:val="16"/>
                <w:szCs w:val="16"/>
              </w:rPr>
            </w:pPr>
            <w:r w:rsidRPr="006860DB">
              <w:rPr>
                <w:sz w:val="16"/>
                <w:szCs w:val="16"/>
              </w:rPr>
              <w:t>Pranešimas apie poreikį patvirtinti licenciją</w:t>
            </w:r>
          </w:p>
        </w:tc>
        <w:tc>
          <w:tcPr>
            <w:tcW w:w="576" w:type="pct"/>
            <w:vMerge/>
            <w:vAlign w:val="top"/>
          </w:tcPr>
          <w:p w14:paraId="19D10289" w14:textId="77777777" w:rsidR="00AC4E7A" w:rsidRPr="006860DB" w:rsidRDefault="00AC4E7A" w:rsidP="00AC4E7A">
            <w:pPr>
              <w:spacing w:before="100" w:beforeAutospacing="1" w:after="100" w:afterAutospacing="1"/>
              <w:jc w:val="left"/>
              <w:rPr>
                <w:sz w:val="16"/>
                <w:szCs w:val="16"/>
              </w:rPr>
            </w:pPr>
          </w:p>
        </w:tc>
        <w:tc>
          <w:tcPr>
            <w:tcW w:w="689" w:type="pct"/>
            <w:vAlign w:val="top"/>
          </w:tcPr>
          <w:p w14:paraId="025AF6E6" w14:textId="77777777" w:rsidR="00AC4E7A" w:rsidRPr="006860DB" w:rsidRDefault="00AC4E7A" w:rsidP="00AC4E7A">
            <w:pPr>
              <w:spacing w:before="0" w:after="0"/>
              <w:ind w:left="176" w:right="176"/>
              <w:jc w:val="left"/>
              <w:rPr>
                <w:sz w:val="16"/>
                <w:szCs w:val="16"/>
              </w:rPr>
            </w:pPr>
          </w:p>
        </w:tc>
        <w:tc>
          <w:tcPr>
            <w:tcW w:w="1513" w:type="pct"/>
            <w:vAlign w:val="top"/>
          </w:tcPr>
          <w:p w14:paraId="76BE80B6"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Išsiunčiamas pranešimas apie poreikį patvirtinti licenciją</w:t>
            </w:r>
          </w:p>
        </w:tc>
        <w:tc>
          <w:tcPr>
            <w:tcW w:w="558" w:type="pct"/>
            <w:vAlign w:val="top"/>
          </w:tcPr>
          <w:p w14:paraId="055CB7F1" w14:textId="77777777" w:rsidR="00AC4E7A" w:rsidRPr="006860DB" w:rsidRDefault="00AC4E7A" w:rsidP="00AC4E7A">
            <w:pPr>
              <w:spacing w:before="100" w:beforeAutospacing="1" w:after="100" w:afterAutospacing="1"/>
              <w:jc w:val="left"/>
              <w:rPr>
                <w:sz w:val="16"/>
                <w:szCs w:val="16"/>
              </w:rPr>
            </w:pPr>
          </w:p>
        </w:tc>
      </w:tr>
      <w:tr w:rsidR="00AC4E7A" w:rsidRPr="006860DB" w14:paraId="4A53D20D" w14:textId="77777777" w:rsidTr="63690767">
        <w:trPr>
          <w:trHeight w:val="585"/>
        </w:trPr>
        <w:tc>
          <w:tcPr>
            <w:tcW w:w="332" w:type="pct"/>
            <w:vAlign w:val="top"/>
          </w:tcPr>
          <w:p w14:paraId="69E7DA8B" w14:textId="77777777" w:rsidR="00AC4E7A" w:rsidRPr="006860DB" w:rsidRDefault="00AC4E7A" w:rsidP="00AC4E7A">
            <w:pPr>
              <w:spacing w:before="100" w:beforeAutospacing="1" w:after="100" w:afterAutospacing="1"/>
              <w:jc w:val="center"/>
              <w:rPr>
                <w:sz w:val="16"/>
                <w:szCs w:val="16"/>
              </w:rPr>
            </w:pPr>
            <w:r w:rsidRPr="006860DB">
              <w:rPr>
                <w:sz w:val="16"/>
                <w:szCs w:val="16"/>
              </w:rPr>
              <w:t>E12</w:t>
            </w:r>
          </w:p>
        </w:tc>
        <w:tc>
          <w:tcPr>
            <w:tcW w:w="631" w:type="pct"/>
            <w:vAlign w:val="top"/>
          </w:tcPr>
          <w:p w14:paraId="7EB800B3" w14:textId="77777777" w:rsidR="00AC4E7A" w:rsidRPr="006860DB" w:rsidRDefault="00AC4E7A" w:rsidP="00AC4E7A">
            <w:pPr>
              <w:spacing w:before="0" w:after="0"/>
              <w:ind w:left="0" w:right="176"/>
              <w:jc w:val="left"/>
              <w:rPr>
                <w:sz w:val="16"/>
                <w:szCs w:val="16"/>
              </w:rPr>
            </w:pPr>
            <w:r w:rsidRPr="006860DB">
              <w:rPr>
                <w:sz w:val="16"/>
                <w:szCs w:val="16"/>
              </w:rPr>
              <w:t>Institucijos įgaliotas asmuo</w:t>
            </w:r>
          </w:p>
        </w:tc>
        <w:tc>
          <w:tcPr>
            <w:tcW w:w="700" w:type="pct"/>
            <w:vAlign w:val="top"/>
          </w:tcPr>
          <w:p w14:paraId="73FFDD0B" w14:textId="77777777" w:rsidR="00AC4E7A" w:rsidRPr="006860DB" w:rsidRDefault="00AC4E7A" w:rsidP="00AC4E7A">
            <w:pPr>
              <w:spacing w:before="0" w:after="0"/>
              <w:ind w:left="-52" w:right="176"/>
              <w:jc w:val="left"/>
              <w:rPr>
                <w:sz w:val="16"/>
                <w:szCs w:val="16"/>
              </w:rPr>
            </w:pPr>
            <w:r w:rsidRPr="006860DB">
              <w:rPr>
                <w:sz w:val="16"/>
                <w:szCs w:val="16"/>
              </w:rPr>
              <w:t>Pranešimas apie poreikį tvirtinti licenciją</w:t>
            </w:r>
          </w:p>
        </w:tc>
        <w:tc>
          <w:tcPr>
            <w:tcW w:w="576" w:type="pct"/>
            <w:vMerge/>
            <w:vAlign w:val="top"/>
          </w:tcPr>
          <w:p w14:paraId="39CFDF50" w14:textId="77777777" w:rsidR="00AC4E7A" w:rsidRPr="006860DB" w:rsidRDefault="00AC4E7A" w:rsidP="00AC4E7A">
            <w:pPr>
              <w:spacing w:before="100" w:beforeAutospacing="1" w:after="100" w:afterAutospacing="1"/>
              <w:jc w:val="left"/>
              <w:rPr>
                <w:sz w:val="16"/>
                <w:szCs w:val="16"/>
              </w:rPr>
            </w:pPr>
          </w:p>
        </w:tc>
        <w:tc>
          <w:tcPr>
            <w:tcW w:w="689" w:type="pct"/>
            <w:vAlign w:val="top"/>
          </w:tcPr>
          <w:p w14:paraId="76B6E4B0" w14:textId="77777777" w:rsidR="00AC4E7A" w:rsidRPr="006860DB" w:rsidRDefault="00AC4E7A" w:rsidP="00AC4E7A">
            <w:pPr>
              <w:spacing w:before="0" w:after="0"/>
              <w:ind w:left="176" w:right="176"/>
              <w:jc w:val="left"/>
              <w:rPr>
                <w:sz w:val="16"/>
                <w:szCs w:val="16"/>
              </w:rPr>
            </w:pPr>
          </w:p>
        </w:tc>
        <w:tc>
          <w:tcPr>
            <w:tcW w:w="1513" w:type="pct"/>
            <w:vAlign w:val="top"/>
          </w:tcPr>
          <w:p w14:paraId="617031F7"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Gaunamas pranešimas apie poreikį patvirtinti licenciją</w:t>
            </w:r>
          </w:p>
        </w:tc>
        <w:tc>
          <w:tcPr>
            <w:tcW w:w="558" w:type="pct"/>
            <w:vAlign w:val="top"/>
          </w:tcPr>
          <w:p w14:paraId="2839BEA7" w14:textId="77777777" w:rsidR="00AC4E7A" w:rsidRPr="006860DB" w:rsidRDefault="00AC4E7A" w:rsidP="00AC4E7A">
            <w:pPr>
              <w:spacing w:before="100" w:beforeAutospacing="1" w:after="100" w:afterAutospacing="1"/>
              <w:jc w:val="left"/>
              <w:rPr>
                <w:sz w:val="16"/>
                <w:szCs w:val="16"/>
              </w:rPr>
            </w:pPr>
          </w:p>
        </w:tc>
      </w:tr>
      <w:tr w:rsidR="00AC4E7A" w:rsidRPr="006860DB" w14:paraId="5D6D5D60" w14:textId="77777777" w:rsidTr="63690767">
        <w:trPr>
          <w:trHeight w:val="585"/>
        </w:trPr>
        <w:tc>
          <w:tcPr>
            <w:tcW w:w="332" w:type="pct"/>
            <w:vAlign w:val="top"/>
          </w:tcPr>
          <w:p w14:paraId="0CAE1E35" w14:textId="77777777" w:rsidR="00AC4E7A" w:rsidRPr="006860DB" w:rsidRDefault="00AC4E7A" w:rsidP="00AC4E7A">
            <w:pPr>
              <w:spacing w:before="100" w:beforeAutospacing="1" w:after="100" w:afterAutospacing="1"/>
              <w:jc w:val="center"/>
              <w:rPr>
                <w:sz w:val="16"/>
                <w:szCs w:val="16"/>
              </w:rPr>
            </w:pPr>
            <w:r w:rsidRPr="006860DB">
              <w:rPr>
                <w:sz w:val="16"/>
                <w:szCs w:val="16"/>
              </w:rPr>
              <w:t>T15</w:t>
            </w:r>
          </w:p>
        </w:tc>
        <w:tc>
          <w:tcPr>
            <w:tcW w:w="631" w:type="pct"/>
            <w:vAlign w:val="top"/>
          </w:tcPr>
          <w:p w14:paraId="0EC996CC" w14:textId="77777777" w:rsidR="00AC4E7A" w:rsidRPr="006860DB" w:rsidRDefault="00AC4E7A" w:rsidP="00AC4E7A">
            <w:pPr>
              <w:spacing w:before="0" w:after="0"/>
              <w:ind w:left="0" w:right="176"/>
              <w:jc w:val="left"/>
              <w:rPr>
                <w:sz w:val="16"/>
                <w:szCs w:val="16"/>
              </w:rPr>
            </w:pPr>
            <w:r w:rsidRPr="006860DB">
              <w:rPr>
                <w:sz w:val="16"/>
                <w:szCs w:val="16"/>
              </w:rPr>
              <w:t>Institucijos įgaliotas asmuo</w:t>
            </w:r>
          </w:p>
        </w:tc>
        <w:tc>
          <w:tcPr>
            <w:tcW w:w="700" w:type="pct"/>
            <w:vAlign w:val="top"/>
          </w:tcPr>
          <w:p w14:paraId="66AAC4C8" w14:textId="77777777" w:rsidR="00AC4E7A" w:rsidRPr="006860DB" w:rsidRDefault="00AC4E7A" w:rsidP="00AC4E7A">
            <w:pPr>
              <w:spacing w:before="0" w:after="0"/>
              <w:ind w:left="-52" w:right="176"/>
              <w:jc w:val="left"/>
              <w:rPr>
                <w:sz w:val="16"/>
                <w:szCs w:val="16"/>
              </w:rPr>
            </w:pPr>
            <w:r w:rsidRPr="006860DB">
              <w:rPr>
                <w:sz w:val="16"/>
                <w:szCs w:val="16"/>
              </w:rPr>
              <w:t>Patvirtinti licenciją</w:t>
            </w:r>
          </w:p>
        </w:tc>
        <w:tc>
          <w:tcPr>
            <w:tcW w:w="576" w:type="pct"/>
            <w:vMerge/>
            <w:vAlign w:val="top"/>
          </w:tcPr>
          <w:p w14:paraId="404C2118" w14:textId="77777777" w:rsidR="00AC4E7A" w:rsidRPr="006860DB" w:rsidRDefault="00AC4E7A" w:rsidP="00AC4E7A">
            <w:pPr>
              <w:spacing w:before="100" w:beforeAutospacing="1" w:after="100" w:afterAutospacing="1"/>
              <w:jc w:val="left"/>
              <w:rPr>
                <w:sz w:val="16"/>
                <w:szCs w:val="16"/>
              </w:rPr>
            </w:pPr>
          </w:p>
        </w:tc>
        <w:tc>
          <w:tcPr>
            <w:tcW w:w="689" w:type="pct"/>
            <w:vAlign w:val="top"/>
          </w:tcPr>
          <w:p w14:paraId="439E79E6" w14:textId="127C5CB7" w:rsidR="00AC4E7A" w:rsidRPr="006860DB" w:rsidRDefault="00C16D37" w:rsidP="00AC4E7A">
            <w:pPr>
              <w:spacing w:before="0" w:after="0"/>
              <w:ind w:left="0" w:right="176"/>
              <w:jc w:val="left"/>
              <w:rPr>
                <w:sz w:val="16"/>
                <w:szCs w:val="16"/>
              </w:rPr>
            </w:pPr>
            <w:r>
              <w:rPr>
                <w:sz w:val="16"/>
                <w:szCs w:val="16"/>
              </w:rPr>
              <w:t>AVILYS</w:t>
            </w:r>
          </w:p>
        </w:tc>
        <w:tc>
          <w:tcPr>
            <w:tcW w:w="1513" w:type="pct"/>
            <w:vAlign w:val="top"/>
          </w:tcPr>
          <w:p w14:paraId="31B740C6"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Patvirtinama suformuota licencija.</w:t>
            </w:r>
          </w:p>
        </w:tc>
        <w:tc>
          <w:tcPr>
            <w:tcW w:w="558" w:type="pct"/>
            <w:vAlign w:val="top"/>
          </w:tcPr>
          <w:p w14:paraId="5E3CCC10" w14:textId="77777777" w:rsidR="00AC4E7A" w:rsidRPr="006860DB" w:rsidRDefault="00AC4E7A" w:rsidP="00AC4E7A">
            <w:pPr>
              <w:spacing w:before="100" w:beforeAutospacing="1" w:after="100" w:afterAutospacing="1"/>
              <w:jc w:val="left"/>
              <w:rPr>
                <w:sz w:val="16"/>
                <w:szCs w:val="16"/>
              </w:rPr>
            </w:pPr>
          </w:p>
        </w:tc>
      </w:tr>
      <w:tr w:rsidR="00AC4E7A" w:rsidRPr="006860DB" w14:paraId="1EBBA0F4" w14:textId="77777777" w:rsidTr="63690767">
        <w:trPr>
          <w:trHeight w:val="585"/>
        </w:trPr>
        <w:tc>
          <w:tcPr>
            <w:tcW w:w="332" w:type="pct"/>
            <w:vAlign w:val="top"/>
          </w:tcPr>
          <w:p w14:paraId="47A4045D" w14:textId="77777777" w:rsidR="00AC4E7A" w:rsidRPr="006860DB" w:rsidRDefault="00AC4E7A" w:rsidP="00AC4E7A">
            <w:pPr>
              <w:spacing w:before="100" w:beforeAutospacing="1" w:after="100" w:afterAutospacing="1"/>
              <w:jc w:val="center"/>
              <w:rPr>
                <w:sz w:val="16"/>
                <w:szCs w:val="16"/>
              </w:rPr>
            </w:pPr>
            <w:r w:rsidRPr="006860DB">
              <w:rPr>
                <w:sz w:val="16"/>
                <w:szCs w:val="16"/>
              </w:rPr>
              <w:t>E13</w:t>
            </w:r>
          </w:p>
        </w:tc>
        <w:tc>
          <w:tcPr>
            <w:tcW w:w="631" w:type="pct"/>
            <w:vAlign w:val="top"/>
          </w:tcPr>
          <w:p w14:paraId="7A48517A" w14:textId="77777777" w:rsidR="00AC4E7A" w:rsidRPr="006860DB" w:rsidRDefault="00AC4E7A" w:rsidP="00AC4E7A">
            <w:pPr>
              <w:spacing w:before="0" w:after="0"/>
              <w:ind w:left="0" w:right="176"/>
              <w:jc w:val="left"/>
              <w:rPr>
                <w:sz w:val="16"/>
                <w:szCs w:val="16"/>
              </w:rPr>
            </w:pPr>
            <w:r w:rsidRPr="006860DB">
              <w:rPr>
                <w:sz w:val="16"/>
                <w:szCs w:val="16"/>
              </w:rPr>
              <w:t>Institucijos įgaliotas asmuo</w:t>
            </w:r>
          </w:p>
        </w:tc>
        <w:tc>
          <w:tcPr>
            <w:tcW w:w="700" w:type="pct"/>
            <w:vAlign w:val="top"/>
          </w:tcPr>
          <w:p w14:paraId="436AB287" w14:textId="77777777" w:rsidR="00AC4E7A" w:rsidRPr="006860DB" w:rsidRDefault="00AC4E7A" w:rsidP="00AC4E7A">
            <w:pPr>
              <w:spacing w:before="0" w:after="0"/>
              <w:ind w:left="-52" w:right="176"/>
              <w:jc w:val="left"/>
              <w:rPr>
                <w:sz w:val="16"/>
                <w:szCs w:val="16"/>
              </w:rPr>
            </w:pPr>
            <w:r w:rsidRPr="006860DB">
              <w:rPr>
                <w:sz w:val="16"/>
                <w:szCs w:val="16"/>
              </w:rPr>
              <w:t>Licencijos patvirtinimo pranešimas</w:t>
            </w:r>
          </w:p>
        </w:tc>
        <w:tc>
          <w:tcPr>
            <w:tcW w:w="576" w:type="pct"/>
            <w:vMerge/>
            <w:vAlign w:val="top"/>
          </w:tcPr>
          <w:p w14:paraId="6F4FAC99" w14:textId="77777777" w:rsidR="00AC4E7A" w:rsidRPr="006860DB" w:rsidRDefault="00AC4E7A" w:rsidP="00AC4E7A">
            <w:pPr>
              <w:spacing w:before="100" w:beforeAutospacing="1" w:after="100" w:afterAutospacing="1"/>
              <w:jc w:val="left"/>
              <w:rPr>
                <w:sz w:val="16"/>
                <w:szCs w:val="16"/>
              </w:rPr>
            </w:pPr>
          </w:p>
        </w:tc>
        <w:tc>
          <w:tcPr>
            <w:tcW w:w="689" w:type="pct"/>
            <w:vAlign w:val="top"/>
          </w:tcPr>
          <w:p w14:paraId="5E9D5554" w14:textId="77777777" w:rsidR="00AC4E7A" w:rsidRPr="006860DB" w:rsidRDefault="00AC4E7A" w:rsidP="00AC4E7A">
            <w:pPr>
              <w:spacing w:before="0" w:after="0"/>
              <w:ind w:left="176" w:right="176"/>
              <w:jc w:val="left"/>
              <w:rPr>
                <w:sz w:val="16"/>
                <w:szCs w:val="16"/>
              </w:rPr>
            </w:pPr>
          </w:p>
        </w:tc>
        <w:tc>
          <w:tcPr>
            <w:tcW w:w="1513" w:type="pct"/>
            <w:vAlign w:val="top"/>
          </w:tcPr>
          <w:p w14:paraId="54DF5925"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Išsiunčiamas pranešimas dėl licencijos patvirtinimo</w:t>
            </w:r>
          </w:p>
        </w:tc>
        <w:tc>
          <w:tcPr>
            <w:tcW w:w="558" w:type="pct"/>
            <w:vAlign w:val="top"/>
          </w:tcPr>
          <w:p w14:paraId="176BD449" w14:textId="77777777" w:rsidR="00AC4E7A" w:rsidRPr="006860DB" w:rsidRDefault="00AC4E7A" w:rsidP="00AC4E7A">
            <w:pPr>
              <w:spacing w:before="100" w:beforeAutospacing="1" w:after="100" w:afterAutospacing="1"/>
              <w:jc w:val="left"/>
              <w:rPr>
                <w:sz w:val="16"/>
                <w:szCs w:val="16"/>
              </w:rPr>
            </w:pPr>
          </w:p>
        </w:tc>
      </w:tr>
      <w:tr w:rsidR="00AC4E7A" w:rsidRPr="006860DB" w14:paraId="6E5C12BE" w14:textId="77777777" w:rsidTr="63690767">
        <w:trPr>
          <w:trHeight w:val="585"/>
        </w:trPr>
        <w:tc>
          <w:tcPr>
            <w:tcW w:w="332" w:type="pct"/>
            <w:vAlign w:val="top"/>
          </w:tcPr>
          <w:p w14:paraId="1F1A7F78" w14:textId="77777777" w:rsidR="00AC4E7A" w:rsidRPr="006860DB" w:rsidRDefault="00AC4E7A" w:rsidP="00AC4E7A">
            <w:pPr>
              <w:spacing w:before="100" w:beforeAutospacing="1" w:after="100" w:afterAutospacing="1"/>
              <w:jc w:val="center"/>
              <w:rPr>
                <w:sz w:val="16"/>
                <w:szCs w:val="16"/>
              </w:rPr>
            </w:pPr>
            <w:r w:rsidRPr="006860DB">
              <w:rPr>
                <w:sz w:val="16"/>
                <w:szCs w:val="16"/>
              </w:rPr>
              <w:t>E14</w:t>
            </w:r>
          </w:p>
        </w:tc>
        <w:tc>
          <w:tcPr>
            <w:tcW w:w="631" w:type="pct"/>
            <w:vAlign w:val="top"/>
          </w:tcPr>
          <w:p w14:paraId="5698D55E" w14:textId="77777777" w:rsidR="00AC4E7A" w:rsidRPr="006860DB" w:rsidRDefault="00AC4E7A" w:rsidP="00AC4E7A">
            <w:pPr>
              <w:spacing w:before="0" w:after="0"/>
              <w:ind w:left="0" w:right="176"/>
              <w:jc w:val="left"/>
              <w:rPr>
                <w:sz w:val="16"/>
                <w:szCs w:val="16"/>
              </w:rPr>
            </w:pPr>
            <w:r w:rsidRPr="006860DB">
              <w:rPr>
                <w:sz w:val="16"/>
                <w:szCs w:val="16"/>
              </w:rPr>
              <w:t>Institucijos įgaliotas asmuo</w:t>
            </w:r>
          </w:p>
        </w:tc>
        <w:tc>
          <w:tcPr>
            <w:tcW w:w="700" w:type="pct"/>
            <w:vAlign w:val="top"/>
          </w:tcPr>
          <w:p w14:paraId="403E4885" w14:textId="77777777" w:rsidR="00AC4E7A" w:rsidRPr="006860DB" w:rsidRDefault="00AC4E7A" w:rsidP="00AC4E7A">
            <w:pPr>
              <w:spacing w:before="0" w:after="0"/>
              <w:ind w:left="-52" w:right="176"/>
              <w:jc w:val="left"/>
              <w:rPr>
                <w:sz w:val="16"/>
                <w:szCs w:val="16"/>
              </w:rPr>
            </w:pPr>
            <w:r w:rsidRPr="006860DB">
              <w:rPr>
                <w:sz w:val="16"/>
                <w:szCs w:val="16"/>
              </w:rPr>
              <w:t>Licencijos patvirtinimo pranešimas</w:t>
            </w:r>
          </w:p>
        </w:tc>
        <w:tc>
          <w:tcPr>
            <w:tcW w:w="576" w:type="pct"/>
            <w:vMerge/>
            <w:vAlign w:val="top"/>
          </w:tcPr>
          <w:p w14:paraId="3070FA32" w14:textId="77777777" w:rsidR="00AC4E7A" w:rsidRPr="006860DB" w:rsidRDefault="00AC4E7A" w:rsidP="00AC4E7A">
            <w:pPr>
              <w:spacing w:before="100" w:beforeAutospacing="1" w:after="100" w:afterAutospacing="1"/>
              <w:jc w:val="left"/>
              <w:rPr>
                <w:sz w:val="16"/>
                <w:szCs w:val="16"/>
              </w:rPr>
            </w:pPr>
          </w:p>
        </w:tc>
        <w:tc>
          <w:tcPr>
            <w:tcW w:w="689" w:type="pct"/>
            <w:vAlign w:val="top"/>
          </w:tcPr>
          <w:p w14:paraId="793B2EDF" w14:textId="77777777" w:rsidR="00AC4E7A" w:rsidRPr="006860DB" w:rsidRDefault="00AC4E7A" w:rsidP="00AC4E7A">
            <w:pPr>
              <w:spacing w:before="0" w:after="0"/>
              <w:ind w:left="176" w:right="176"/>
              <w:jc w:val="left"/>
              <w:rPr>
                <w:sz w:val="16"/>
                <w:szCs w:val="16"/>
              </w:rPr>
            </w:pPr>
          </w:p>
        </w:tc>
        <w:tc>
          <w:tcPr>
            <w:tcW w:w="1513" w:type="pct"/>
            <w:vAlign w:val="top"/>
          </w:tcPr>
          <w:p w14:paraId="6E8211A0"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Gaunamas pranešimas dėl licencijos patvirtinimo</w:t>
            </w:r>
          </w:p>
        </w:tc>
        <w:tc>
          <w:tcPr>
            <w:tcW w:w="558" w:type="pct"/>
            <w:vAlign w:val="top"/>
          </w:tcPr>
          <w:p w14:paraId="0EEB27A1" w14:textId="77777777" w:rsidR="00AC4E7A" w:rsidRPr="006860DB" w:rsidRDefault="00AC4E7A" w:rsidP="00AC4E7A">
            <w:pPr>
              <w:spacing w:before="100" w:beforeAutospacing="1" w:after="100" w:afterAutospacing="1"/>
              <w:jc w:val="left"/>
              <w:rPr>
                <w:sz w:val="16"/>
                <w:szCs w:val="16"/>
              </w:rPr>
            </w:pPr>
          </w:p>
        </w:tc>
      </w:tr>
      <w:tr w:rsidR="00AC4E7A" w:rsidRPr="006860DB" w14:paraId="096EBACC" w14:textId="77777777" w:rsidTr="63690767">
        <w:trPr>
          <w:trHeight w:val="585"/>
        </w:trPr>
        <w:tc>
          <w:tcPr>
            <w:tcW w:w="332" w:type="pct"/>
            <w:vAlign w:val="top"/>
          </w:tcPr>
          <w:p w14:paraId="5D47F942" w14:textId="77777777" w:rsidR="00AC4E7A" w:rsidRPr="006860DB" w:rsidRDefault="00AC4E7A" w:rsidP="00AC4E7A">
            <w:pPr>
              <w:spacing w:before="100" w:beforeAutospacing="1" w:after="100" w:afterAutospacing="1"/>
              <w:jc w:val="center"/>
              <w:rPr>
                <w:sz w:val="16"/>
                <w:szCs w:val="16"/>
              </w:rPr>
            </w:pPr>
            <w:r w:rsidRPr="006860DB">
              <w:rPr>
                <w:sz w:val="16"/>
                <w:szCs w:val="16"/>
              </w:rPr>
              <w:t>T16</w:t>
            </w:r>
          </w:p>
        </w:tc>
        <w:tc>
          <w:tcPr>
            <w:tcW w:w="631" w:type="pct"/>
            <w:vAlign w:val="top"/>
          </w:tcPr>
          <w:p w14:paraId="2D324B18" w14:textId="77777777" w:rsidR="00AC4E7A" w:rsidRPr="006860DB" w:rsidRDefault="00AC4E7A" w:rsidP="00AC4E7A">
            <w:pPr>
              <w:spacing w:before="0" w:after="0"/>
              <w:ind w:left="0" w:right="176"/>
              <w:jc w:val="left"/>
              <w:rPr>
                <w:sz w:val="16"/>
                <w:szCs w:val="16"/>
              </w:rPr>
            </w:pPr>
            <w:r w:rsidRPr="006860DB">
              <w:rPr>
                <w:sz w:val="16"/>
                <w:szCs w:val="16"/>
              </w:rPr>
              <w:t>Licencijavimo specialistas</w:t>
            </w:r>
          </w:p>
        </w:tc>
        <w:tc>
          <w:tcPr>
            <w:tcW w:w="700" w:type="pct"/>
            <w:vAlign w:val="top"/>
          </w:tcPr>
          <w:p w14:paraId="7D77A3B1" w14:textId="77777777" w:rsidR="00AC4E7A" w:rsidRPr="006860DB" w:rsidRDefault="00AC4E7A" w:rsidP="00AC4E7A">
            <w:pPr>
              <w:spacing w:before="0" w:after="0"/>
              <w:ind w:left="-52" w:right="176"/>
              <w:jc w:val="left"/>
              <w:rPr>
                <w:sz w:val="16"/>
                <w:szCs w:val="16"/>
              </w:rPr>
            </w:pPr>
            <w:r w:rsidRPr="006860DB">
              <w:rPr>
                <w:sz w:val="16"/>
                <w:szCs w:val="16"/>
              </w:rPr>
              <w:t>Perduoti licenciją Pareiškėjui</w:t>
            </w:r>
          </w:p>
        </w:tc>
        <w:tc>
          <w:tcPr>
            <w:tcW w:w="576" w:type="pct"/>
            <w:vMerge/>
            <w:vAlign w:val="top"/>
          </w:tcPr>
          <w:p w14:paraId="71CFC48B" w14:textId="77777777" w:rsidR="00AC4E7A" w:rsidRPr="006860DB" w:rsidRDefault="00AC4E7A" w:rsidP="00AC4E7A">
            <w:pPr>
              <w:spacing w:before="100" w:beforeAutospacing="1" w:after="100" w:afterAutospacing="1"/>
              <w:jc w:val="left"/>
              <w:rPr>
                <w:sz w:val="16"/>
                <w:szCs w:val="16"/>
              </w:rPr>
            </w:pPr>
          </w:p>
        </w:tc>
        <w:tc>
          <w:tcPr>
            <w:tcW w:w="689" w:type="pct"/>
            <w:vAlign w:val="top"/>
          </w:tcPr>
          <w:p w14:paraId="4AB40374" w14:textId="6C2AB901" w:rsidR="00AC4E7A" w:rsidRPr="006860DB" w:rsidRDefault="76C54EC1" w:rsidP="00AC4E7A">
            <w:pPr>
              <w:spacing w:before="0" w:after="0"/>
              <w:ind w:left="0" w:right="176"/>
              <w:jc w:val="left"/>
              <w:rPr>
                <w:sz w:val="16"/>
                <w:szCs w:val="16"/>
              </w:rPr>
            </w:pPr>
            <w:r w:rsidRPr="63690767">
              <w:rPr>
                <w:sz w:val="16"/>
                <w:szCs w:val="16"/>
              </w:rPr>
              <w:t>E</w:t>
            </w:r>
            <w:r w:rsidR="7EB28F11" w:rsidRPr="63690767">
              <w:rPr>
                <w:sz w:val="16"/>
                <w:szCs w:val="16"/>
              </w:rPr>
              <w:t>l. paštas</w:t>
            </w:r>
          </w:p>
        </w:tc>
        <w:tc>
          <w:tcPr>
            <w:tcW w:w="1513" w:type="pct"/>
            <w:vAlign w:val="top"/>
          </w:tcPr>
          <w:p w14:paraId="76F555D3" w14:textId="3B12EB59" w:rsidR="00AC4E7A" w:rsidRPr="006860DB" w:rsidRDefault="7EB28F11" w:rsidP="63690767">
            <w:pPr>
              <w:spacing w:before="100" w:beforeAutospacing="1" w:after="100" w:afterAutospacing="1"/>
              <w:ind w:left="0"/>
              <w:jc w:val="left"/>
              <w:rPr>
                <w:sz w:val="16"/>
                <w:szCs w:val="16"/>
              </w:rPr>
            </w:pPr>
            <w:r w:rsidRPr="63690767">
              <w:rPr>
                <w:sz w:val="16"/>
                <w:szCs w:val="16"/>
              </w:rPr>
              <w:t>Paruošta ir patvirtinta licencija perduodama Pareiškėjui</w:t>
            </w:r>
            <w:r w:rsidR="55A9D700" w:rsidRPr="63690767">
              <w:rPr>
                <w:sz w:val="16"/>
                <w:szCs w:val="16"/>
              </w:rPr>
              <w:t>.</w:t>
            </w:r>
          </w:p>
        </w:tc>
        <w:tc>
          <w:tcPr>
            <w:tcW w:w="558" w:type="pct"/>
            <w:vAlign w:val="top"/>
          </w:tcPr>
          <w:p w14:paraId="3CEA73F1" w14:textId="77777777" w:rsidR="00AC4E7A" w:rsidRPr="006860DB" w:rsidRDefault="00AC4E7A" w:rsidP="00AC4E7A">
            <w:pPr>
              <w:spacing w:before="100" w:beforeAutospacing="1" w:after="100" w:afterAutospacing="1"/>
              <w:jc w:val="left"/>
              <w:rPr>
                <w:sz w:val="16"/>
                <w:szCs w:val="16"/>
              </w:rPr>
            </w:pPr>
          </w:p>
        </w:tc>
      </w:tr>
      <w:tr w:rsidR="00AC4E7A" w:rsidRPr="006860DB" w14:paraId="54868639" w14:textId="77777777" w:rsidTr="63690767">
        <w:trPr>
          <w:trHeight w:val="585"/>
        </w:trPr>
        <w:tc>
          <w:tcPr>
            <w:tcW w:w="332" w:type="pct"/>
            <w:vAlign w:val="top"/>
          </w:tcPr>
          <w:p w14:paraId="7800DA34" w14:textId="77777777" w:rsidR="00AC4E7A" w:rsidRPr="006860DB" w:rsidRDefault="00AC4E7A" w:rsidP="00AC4E7A">
            <w:pPr>
              <w:spacing w:before="100" w:beforeAutospacing="1" w:after="100" w:afterAutospacing="1"/>
              <w:jc w:val="center"/>
              <w:rPr>
                <w:sz w:val="16"/>
                <w:szCs w:val="16"/>
              </w:rPr>
            </w:pPr>
            <w:r w:rsidRPr="006860DB">
              <w:rPr>
                <w:sz w:val="16"/>
                <w:szCs w:val="16"/>
              </w:rPr>
              <w:t>E15</w:t>
            </w:r>
          </w:p>
        </w:tc>
        <w:tc>
          <w:tcPr>
            <w:tcW w:w="631" w:type="pct"/>
            <w:vAlign w:val="top"/>
          </w:tcPr>
          <w:p w14:paraId="53C002A3" w14:textId="77777777" w:rsidR="00AC4E7A" w:rsidRPr="006860DB" w:rsidRDefault="00AC4E7A" w:rsidP="00AC4E7A">
            <w:pPr>
              <w:spacing w:before="0" w:after="0"/>
              <w:ind w:left="0" w:right="176"/>
              <w:jc w:val="left"/>
              <w:rPr>
                <w:sz w:val="16"/>
                <w:szCs w:val="16"/>
              </w:rPr>
            </w:pPr>
            <w:r w:rsidRPr="006860DB">
              <w:rPr>
                <w:sz w:val="16"/>
                <w:szCs w:val="16"/>
              </w:rPr>
              <w:t>Pareiškėjas</w:t>
            </w:r>
          </w:p>
        </w:tc>
        <w:tc>
          <w:tcPr>
            <w:tcW w:w="700" w:type="pct"/>
            <w:vAlign w:val="top"/>
          </w:tcPr>
          <w:p w14:paraId="083209E6" w14:textId="77777777" w:rsidR="00AC4E7A" w:rsidRPr="006860DB" w:rsidRDefault="00AC4E7A" w:rsidP="00AC4E7A">
            <w:pPr>
              <w:spacing w:before="0" w:after="0"/>
              <w:ind w:left="-52" w:right="176"/>
              <w:jc w:val="left"/>
              <w:rPr>
                <w:sz w:val="16"/>
                <w:szCs w:val="16"/>
              </w:rPr>
            </w:pPr>
            <w:r w:rsidRPr="006860DB">
              <w:rPr>
                <w:sz w:val="16"/>
                <w:szCs w:val="16"/>
              </w:rPr>
              <w:t>Gauta licencija</w:t>
            </w:r>
          </w:p>
        </w:tc>
        <w:tc>
          <w:tcPr>
            <w:tcW w:w="576" w:type="pct"/>
            <w:vAlign w:val="top"/>
          </w:tcPr>
          <w:p w14:paraId="02B27880" w14:textId="77777777" w:rsidR="00AC4E7A" w:rsidRPr="006860DB" w:rsidRDefault="00AC4E7A" w:rsidP="00AC4E7A">
            <w:pPr>
              <w:spacing w:before="100" w:beforeAutospacing="1" w:after="100" w:afterAutospacing="1"/>
              <w:jc w:val="left"/>
              <w:rPr>
                <w:sz w:val="16"/>
                <w:szCs w:val="16"/>
              </w:rPr>
            </w:pPr>
          </w:p>
        </w:tc>
        <w:tc>
          <w:tcPr>
            <w:tcW w:w="689" w:type="pct"/>
            <w:vAlign w:val="top"/>
          </w:tcPr>
          <w:p w14:paraId="13C585F8" w14:textId="77777777" w:rsidR="00AC4E7A" w:rsidRPr="006860DB" w:rsidRDefault="00AC4E7A" w:rsidP="00AC4E7A">
            <w:pPr>
              <w:spacing w:before="0" w:after="0"/>
              <w:ind w:left="176" w:right="176"/>
              <w:jc w:val="left"/>
              <w:rPr>
                <w:sz w:val="16"/>
                <w:szCs w:val="16"/>
              </w:rPr>
            </w:pPr>
          </w:p>
        </w:tc>
        <w:tc>
          <w:tcPr>
            <w:tcW w:w="1513" w:type="pct"/>
            <w:vAlign w:val="top"/>
          </w:tcPr>
          <w:p w14:paraId="1BB128CE"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Gaunamas pranešimas su licencija ir papildoma informacija.</w:t>
            </w:r>
          </w:p>
        </w:tc>
        <w:tc>
          <w:tcPr>
            <w:tcW w:w="558" w:type="pct"/>
            <w:vAlign w:val="top"/>
          </w:tcPr>
          <w:p w14:paraId="767729AB" w14:textId="77777777" w:rsidR="00AC4E7A" w:rsidRPr="006860DB" w:rsidRDefault="00AC4E7A" w:rsidP="00AC4E7A">
            <w:pPr>
              <w:spacing w:before="100" w:beforeAutospacing="1" w:after="100" w:afterAutospacing="1"/>
              <w:jc w:val="left"/>
              <w:rPr>
                <w:sz w:val="16"/>
                <w:szCs w:val="16"/>
              </w:rPr>
            </w:pPr>
          </w:p>
        </w:tc>
      </w:tr>
      <w:tr w:rsidR="00AC4E7A" w:rsidRPr="006860DB" w14:paraId="6D68181E" w14:textId="77777777" w:rsidTr="63690767">
        <w:trPr>
          <w:trHeight w:val="585"/>
        </w:trPr>
        <w:tc>
          <w:tcPr>
            <w:tcW w:w="332" w:type="pct"/>
            <w:vAlign w:val="top"/>
          </w:tcPr>
          <w:p w14:paraId="47D81159" w14:textId="77777777" w:rsidR="00AC4E7A" w:rsidRPr="006860DB" w:rsidRDefault="00AC4E7A" w:rsidP="00AC4E7A">
            <w:pPr>
              <w:spacing w:before="100" w:beforeAutospacing="1" w:after="100" w:afterAutospacing="1"/>
              <w:jc w:val="center"/>
              <w:rPr>
                <w:sz w:val="16"/>
                <w:szCs w:val="16"/>
              </w:rPr>
            </w:pPr>
            <w:r w:rsidRPr="006860DB">
              <w:rPr>
                <w:sz w:val="16"/>
                <w:szCs w:val="16"/>
              </w:rPr>
              <w:t>T17</w:t>
            </w:r>
          </w:p>
        </w:tc>
        <w:tc>
          <w:tcPr>
            <w:tcW w:w="631" w:type="pct"/>
            <w:vAlign w:val="top"/>
          </w:tcPr>
          <w:p w14:paraId="471E589A" w14:textId="77777777" w:rsidR="00AC4E7A" w:rsidRPr="006860DB" w:rsidRDefault="00AC4E7A" w:rsidP="00AC4E7A">
            <w:pPr>
              <w:spacing w:before="0" w:after="0"/>
              <w:ind w:left="0" w:right="176"/>
              <w:jc w:val="left"/>
              <w:rPr>
                <w:sz w:val="16"/>
                <w:szCs w:val="16"/>
              </w:rPr>
            </w:pPr>
            <w:r w:rsidRPr="006860DB">
              <w:rPr>
                <w:sz w:val="16"/>
                <w:szCs w:val="16"/>
              </w:rPr>
              <w:t>Licencijavimo specialistas</w:t>
            </w:r>
          </w:p>
        </w:tc>
        <w:tc>
          <w:tcPr>
            <w:tcW w:w="700" w:type="pct"/>
            <w:vAlign w:val="top"/>
          </w:tcPr>
          <w:p w14:paraId="7239DA8B" w14:textId="77777777" w:rsidR="00AC4E7A" w:rsidRPr="006860DB" w:rsidRDefault="00AC4E7A" w:rsidP="00AC4E7A">
            <w:pPr>
              <w:spacing w:before="0" w:after="0"/>
              <w:ind w:left="-52" w:right="176"/>
              <w:jc w:val="left"/>
              <w:rPr>
                <w:sz w:val="16"/>
                <w:szCs w:val="16"/>
              </w:rPr>
            </w:pPr>
            <w:r w:rsidRPr="006860DB">
              <w:rPr>
                <w:sz w:val="16"/>
                <w:szCs w:val="16"/>
              </w:rPr>
              <w:t>Pateikti duomenis LIS</w:t>
            </w:r>
          </w:p>
        </w:tc>
        <w:tc>
          <w:tcPr>
            <w:tcW w:w="576" w:type="pct"/>
            <w:vAlign w:val="top"/>
          </w:tcPr>
          <w:p w14:paraId="3081F517" w14:textId="77777777" w:rsidR="00AC4E7A" w:rsidRPr="006860DB" w:rsidRDefault="00AC4E7A" w:rsidP="00AC4E7A">
            <w:pPr>
              <w:spacing w:before="100" w:beforeAutospacing="1" w:after="100" w:afterAutospacing="1"/>
              <w:jc w:val="left"/>
              <w:rPr>
                <w:sz w:val="16"/>
                <w:szCs w:val="16"/>
              </w:rPr>
            </w:pPr>
          </w:p>
        </w:tc>
        <w:tc>
          <w:tcPr>
            <w:tcW w:w="689" w:type="pct"/>
            <w:vAlign w:val="top"/>
          </w:tcPr>
          <w:p w14:paraId="04A45118" w14:textId="77777777" w:rsidR="00AC4E7A" w:rsidRPr="006860DB" w:rsidRDefault="00AC4E7A" w:rsidP="00AC4E7A">
            <w:pPr>
              <w:spacing w:before="0" w:after="0"/>
              <w:ind w:left="0" w:right="176"/>
              <w:jc w:val="left"/>
              <w:rPr>
                <w:sz w:val="16"/>
                <w:szCs w:val="16"/>
              </w:rPr>
            </w:pPr>
            <w:r w:rsidRPr="006860DB">
              <w:rPr>
                <w:sz w:val="16"/>
                <w:szCs w:val="16"/>
              </w:rPr>
              <w:t>LIS</w:t>
            </w:r>
          </w:p>
        </w:tc>
        <w:tc>
          <w:tcPr>
            <w:tcW w:w="1513" w:type="pct"/>
            <w:vAlign w:val="top"/>
          </w:tcPr>
          <w:p w14:paraId="2EC7C21D"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Licencijos duomenys pateikiami LIS.</w:t>
            </w:r>
          </w:p>
        </w:tc>
        <w:tc>
          <w:tcPr>
            <w:tcW w:w="558" w:type="pct"/>
            <w:vAlign w:val="top"/>
          </w:tcPr>
          <w:p w14:paraId="406E9572" w14:textId="77777777" w:rsidR="00AC4E7A" w:rsidRPr="006860DB" w:rsidRDefault="00AC4E7A" w:rsidP="00AC4E7A">
            <w:pPr>
              <w:spacing w:before="100" w:beforeAutospacing="1" w:after="100" w:afterAutospacing="1"/>
              <w:jc w:val="left"/>
              <w:rPr>
                <w:sz w:val="16"/>
                <w:szCs w:val="16"/>
              </w:rPr>
            </w:pPr>
          </w:p>
        </w:tc>
      </w:tr>
      <w:tr w:rsidR="00AC4E7A" w:rsidRPr="006860DB" w14:paraId="08FBD63C" w14:textId="77777777" w:rsidTr="63690767">
        <w:trPr>
          <w:trHeight w:val="585"/>
        </w:trPr>
        <w:tc>
          <w:tcPr>
            <w:tcW w:w="332" w:type="pct"/>
            <w:vAlign w:val="top"/>
          </w:tcPr>
          <w:p w14:paraId="4D7231B5" w14:textId="77777777" w:rsidR="00AC4E7A" w:rsidRPr="006860DB" w:rsidRDefault="00AC4E7A" w:rsidP="00AC4E7A">
            <w:pPr>
              <w:spacing w:before="100" w:beforeAutospacing="1" w:after="100" w:afterAutospacing="1"/>
              <w:jc w:val="center"/>
              <w:rPr>
                <w:sz w:val="16"/>
                <w:szCs w:val="16"/>
              </w:rPr>
            </w:pPr>
            <w:r w:rsidRPr="006860DB">
              <w:rPr>
                <w:sz w:val="16"/>
                <w:szCs w:val="16"/>
              </w:rPr>
              <w:t>T18</w:t>
            </w:r>
          </w:p>
        </w:tc>
        <w:tc>
          <w:tcPr>
            <w:tcW w:w="631" w:type="pct"/>
            <w:vAlign w:val="top"/>
          </w:tcPr>
          <w:p w14:paraId="30E9BB81" w14:textId="77777777" w:rsidR="00AC4E7A" w:rsidRPr="006860DB" w:rsidRDefault="00AC4E7A" w:rsidP="00AC4E7A">
            <w:pPr>
              <w:spacing w:before="0" w:after="0"/>
              <w:ind w:left="0" w:right="176"/>
              <w:jc w:val="left"/>
              <w:rPr>
                <w:sz w:val="16"/>
                <w:szCs w:val="16"/>
              </w:rPr>
            </w:pPr>
            <w:r w:rsidRPr="006860DB">
              <w:rPr>
                <w:sz w:val="16"/>
                <w:szCs w:val="16"/>
              </w:rPr>
              <w:t>Licencijavimo specialistas</w:t>
            </w:r>
          </w:p>
        </w:tc>
        <w:tc>
          <w:tcPr>
            <w:tcW w:w="700" w:type="pct"/>
            <w:vAlign w:val="top"/>
          </w:tcPr>
          <w:p w14:paraId="11CB1A09" w14:textId="77777777" w:rsidR="00AC4E7A" w:rsidRPr="006860DB" w:rsidRDefault="00AC4E7A" w:rsidP="00AC4E7A">
            <w:pPr>
              <w:spacing w:before="0" w:after="0"/>
              <w:ind w:left="-52" w:right="176"/>
              <w:jc w:val="left"/>
              <w:rPr>
                <w:sz w:val="16"/>
                <w:szCs w:val="16"/>
              </w:rPr>
            </w:pPr>
            <w:r w:rsidRPr="006860DB">
              <w:rPr>
                <w:sz w:val="16"/>
                <w:szCs w:val="16"/>
              </w:rPr>
              <w:t>Paskelbti svetainėje</w:t>
            </w:r>
          </w:p>
        </w:tc>
        <w:tc>
          <w:tcPr>
            <w:tcW w:w="576" w:type="pct"/>
            <w:vAlign w:val="top"/>
          </w:tcPr>
          <w:p w14:paraId="37B27A66" w14:textId="77777777" w:rsidR="00AC4E7A" w:rsidRPr="006860DB" w:rsidRDefault="00AC4E7A" w:rsidP="00AC4E7A">
            <w:pPr>
              <w:spacing w:before="100" w:beforeAutospacing="1" w:after="100" w:afterAutospacing="1"/>
              <w:jc w:val="left"/>
              <w:rPr>
                <w:sz w:val="16"/>
                <w:szCs w:val="16"/>
              </w:rPr>
            </w:pPr>
          </w:p>
        </w:tc>
        <w:tc>
          <w:tcPr>
            <w:tcW w:w="689" w:type="pct"/>
            <w:vAlign w:val="top"/>
          </w:tcPr>
          <w:p w14:paraId="550E7E8F" w14:textId="77777777" w:rsidR="00AC4E7A" w:rsidRPr="006860DB" w:rsidRDefault="00AC4E7A" w:rsidP="00AC4E7A">
            <w:pPr>
              <w:spacing w:before="0" w:after="0"/>
              <w:ind w:left="0" w:right="176"/>
              <w:jc w:val="left"/>
              <w:rPr>
                <w:sz w:val="16"/>
                <w:szCs w:val="16"/>
              </w:rPr>
            </w:pPr>
            <w:r w:rsidRPr="006860DB">
              <w:rPr>
                <w:sz w:val="16"/>
                <w:szCs w:val="16"/>
              </w:rPr>
              <w:t>Institucijos svetainė</w:t>
            </w:r>
          </w:p>
        </w:tc>
        <w:tc>
          <w:tcPr>
            <w:tcW w:w="1513" w:type="pct"/>
            <w:vAlign w:val="top"/>
          </w:tcPr>
          <w:p w14:paraId="281A162F" w14:textId="77777777" w:rsidR="00AC4E7A" w:rsidRPr="006860DB" w:rsidRDefault="00AC4E7A" w:rsidP="00AC4E7A">
            <w:pPr>
              <w:spacing w:before="100" w:beforeAutospacing="1" w:after="100" w:afterAutospacing="1"/>
              <w:ind w:left="0"/>
              <w:jc w:val="left"/>
              <w:rPr>
                <w:sz w:val="16"/>
                <w:szCs w:val="16"/>
              </w:rPr>
            </w:pPr>
            <w:r w:rsidRPr="006860DB">
              <w:rPr>
                <w:sz w:val="16"/>
                <w:szCs w:val="16"/>
              </w:rPr>
              <w:t>Licencijos duomenys paskelbiami institucijos internetinėje svetainėje.</w:t>
            </w:r>
          </w:p>
        </w:tc>
        <w:tc>
          <w:tcPr>
            <w:tcW w:w="558" w:type="pct"/>
            <w:vAlign w:val="top"/>
          </w:tcPr>
          <w:p w14:paraId="0BD1C193" w14:textId="77777777" w:rsidR="00AC4E7A" w:rsidRPr="006860DB" w:rsidRDefault="00AC4E7A" w:rsidP="00AC4E7A">
            <w:pPr>
              <w:spacing w:before="100" w:beforeAutospacing="1" w:after="100" w:afterAutospacing="1"/>
              <w:jc w:val="left"/>
              <w:rPr>
                <w:sz w:val="16"/>
                <w:szCs w:val="16"/>
              </w:rPr>
            </w:pPr>
          </w:p>
        </w:tc>
      </w:tr>
      <w:tr w:rsidR="00AC4E7A" w:rsidRPr="006860DB" w14:paraId="4A1CF194" w14:textId="77777777" w:rsidTr="63690767">
        <w:trPr>
          <w:trHeight w:val="585"/>
        </w:trPr>
        <w:tc>
          <w:tcPr>
            <w:tcW w:w="332" w:type="pct"/>
            <w:vAlign w:val="top"/>
          </w:tcPr>
          <w:p w14:paraId="40566741" w14:textId="77777777" w:rsidR="00AC4E7A" w:rsidRPr="006860DB" w:rsidRDefault="00AC4E7A" w:rsidP="00AC4E7A">
            <w:pPr>
              <w:spacing w:before="100" w:beforeAutospacing="1" w:after="100" w:afterAutospacing="1"/>
              <w:jc w:val="center"/>
              <w:rPr>
                <w:sz w:val="16"/>
                <w:szCs w:val="16"/>
              </w:rPr>
            </w:pPr>
            <w:r w:rsidRPr="006860DB">
              <w:rPr>
                <w:sz w:val="16"/>
                <w:szCs w:val="16"/>
              </w:rPr>
              <w:t>E16-E17</w:t>
            </w:r>
          </w:p>
        </w:tc>
        <w:tc>
          <w:tcPr>
            <w:tcW w:w="631" w:type="pct"/>
            <w:vAlign w:val="top"/>
          </w:tcPr>
          <w:p w14:paraId="4DC40FF0" w14:textId="77777777" w:rsidR="00AC4E7A" w:rsidRPr="006860DB" w:rsidRDefault="00AC4E7A" w:rsidP="00AC4E7A">
            <w:pPr>
              <w:spacing w:before="0" w:after="0"/>
              <w:ind w:left="0" w:right="176"/>
              <w:jc w:val="left"/>
              <w:rPr>
                <w:sz w:val="16"/>
                <w:szCs w:val="16"/>
              </w:rPr>
            </w:pPr>
            <w:r w:rsidRPr="006860DB">
              <w:rPr>
                <w:sz w:val="16"/>
                <w:szCs w:val="16"/>
              </w:rPr>
              <w:t>Pareiškėjas / Licencijavimo specialistas</w:t>
            </w:r>
          </w:p>
        </w:tc>
        <w:tc>
          <w:tcPr>
            <w:tcW w:w="700" w:type="pct"/>
            <w:vAlign w:val="top"/>
          </w:tcPr>
          <w:p w14:paraId="75A45688" w14:textId="77777777" w:rsidR="00AC4E7A" w:rsidRPr="006860DB" w:rsidRDefault="00AC4E7A" w:rsidP="00AC4E7A">
            <w:pPr>
              <w:spacing w:before="0" w:after="0"/>
              <w:ind w:left="-52" w:right="176"/>
              <w:jc w:val="left"/>
              <w:rPr>
                <w:sz w:val="16"/>
                <w:szCs w:val="16"/>
              </w:rPr>
            </w:pPr>
            <w:r w:rsidRPr="006860DB">
              <w:rPr>
                <w:sz w:val="16"/>
                <w:szCs w:val="16"/>
              </w:rPr>
              <w:t>Proceso pabaiga</w:t>
            </w:r>
          </w:p>
        </w:tc>
        <w:tc>
          <w:tcPr>
            <w:tcW w:w="576" w:type="pct"/>
            <w:vAlign w:val="top"/>
          </w:tcPr>
          <w:p w14:paraId="3C989246" w14:textId="77777777" w:rsidR="00AC4E7A" w:rsidRPr="006860DB" w:rsidRDefault="00AC4E7A" w:rsidP="00AC4E7A">
            <w:pPr>
              <w:spacing w:before="100" w:beforeAutospacing="1" w:after="100" w:afterAutospacing="1"/>
              <w:jc w:val="left"/>
              <w:rPr>
                <w:sz w:val="16"/>
                <w:szCs w:val="16"/>
              </w:rPr>
            </w:pPr>
          </w:p>
        </w:tc>
        <w:tc>
          <w:tcPr>
            <w:tcW w:w="689" w:type="pct"/>
            <w:vAlign w:val="top"/>
          </w:tcPr>
          <w:p w14:paraId="44304C70" w14:textId="77777777" w:rsidR="00AC4E7A" w:rsidRPr="006860DB" w:rsidRDefault="00AC4E7A" w:rsidP="00AC4E7A">
            <w:pPr>
              <w:spacing w:before="0" w:after="0"/>
              <w:ind w:left="176" w:right="176"/>
              <w:jc w:val="left"/>
              <w:rPr>
                <w:sz w:val="16"/>
                <w:szCs w:val="16"/>
              </w:rPr>
            </w:pPr>
          </w:p>
        </w:tc>
        <w:tc>
          <w:tcPr>
            <w:tcW w:w="1513" w:type="pct"/>
            <w:vAlign w:val="top"/>
          </w:tcPr>
          <w:p w14:paraId="0BF149B2" w14:textId="77777777" w:rsidR="00AC4E7A" w:rsidRPr="006860DB" w:rsidRDefault="00AC4E7A" w:rsidP="00AC4E7A">
            <w:pPr>
              <w:spacing w:before="100" w:beforeAutospacing="1" w:after="100" w:afterAutospacing="1"/>
              <w:jc w:val="left"/>
              <w:rPr>
                <w:sz w:val="16"/>
                <w:szCs w:val="16"/>
              </w:rPr>
            </w:pPr>
          </w:p>
        </w:tc>
        <w:tc>
          <w:tcPr>
            <w:tcW w:w="558" w:type="pct"/>
            <w:vAlign w:val="top"/>
          </w:tcPr>
          <w:p w14:paraId="42A4DF72" w14:textId="77777777" w:rsidR="00AC4E7A" w:rsidRPr="006860DB" w:rsidRDefault="00AC4E7A" w:rsidP="00AC4E7A">
            <w:pPr>
              <w:spacing w:before="100" w:beforeAutospacing="1" w:after="100" w:afterAutospacing="1"/>
              <w:jc w:val="left"/>
              <w:rPr>
                <w:sz w:val="16"/>
                <w:szCs w:val="16"/>
              </w:rPr>
            </w:pPr>
          </w:p>
        </w:tc>
      </w:tr>
      <w:bookmarkEnd w:id="34"/>
    </w:tbl>
    <w:p w14:paraId="249BAB50" w14:textId="77777777" w:rsidR="00CA4564" w:rsidRPr="006860DB" w:rsidRDefault="00CA4564" w:rsidP="00CA4564">
      <w:pPr>
        <w:sectPr w:rsidR="00CA4564" w:rsidRPr="006860DB" w:rsidSect="00470332">
          <w:headerReference w:type="default" r:id="rId36"/>
          <w:pgSz w:w="16838" w:h="11906" w:orient="landscape" w:code="9"/>
          <w:pgMar w:top="1134" w:right="1247" w:bottom="1134" w:left="992" w:header="0" w:footer="284" w:gutter="0"/>
          <w:cols w:space="720"/>
          <w:docGrid w:linePitch="360"/>
        </w:sectPr>
      </w:pPr>
    </w:p>
    <w:p w14:paraId="0307EF9D" w14:textId="762289DF" w:rsidR="00B47386" w:rsidRPr="006860DB" w:rsidRDefault="00B47386" w:rsidP="00B47386">
      <w:pPr>
        <w:pStyle w:val="Heading2"/>
        <w:ind w:left="0" w:firstLine="0"/>
      </w:pPr>
      <w:bookmarkStart w:id="35" w:name="_Toc165295432"/>
      <w:bookmarkStart w:id="36" w:name="_Toc171006115"/>
      <w:r w:rsidRPr="006860DB">
        <w:rPr>
          <w:color w:val="221F1F"/>
        </w:rPr>
        <w:lastRenderedPageBreak/>
        <w:t>Licencijos</w:t>
      </w:r>
      <w:r w:rsidRPr="006860DB">
        <w:t xml:space="preserve"> patikslinimas sąlygos</w:t>
      </w:r>
      <w:bookmarkEnd w:id="35"/>
      <w:bookmarkEnd w:id="36"/>
    </w:p>
    <w:p w14:paraId="627FFB74" w14:textId="49F69EE3" w:rsidR="00B47386" w:rsidRPr="006860DB" w:rsidRDefault="00B47386" w:rsidP="00B47386">
      <w:pPr>
        <w:pStyle w:val="Figurecaption"/>
        <w:jc w:val="left"/>
        <w:rPr>
          <w:rFonts w:eastAsiaTheme="minorHAnsi" w:cs="Times New Roman"/>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DE146B">
        <w:t>10</w:t>
      </w:r>
      <w:r w:rsidRPr="006860DB">
        <w:rPr>
          <w:noProof w:val="0"/>
        </w:rPr>
        <w:fldChar w:fldCharType="end"/>
      </w:r>
      <w:r w:rsidRPr="006860DB">
        <w:rPr>
          <w:noProof w:val="0"/>
        </w:rPr>
        <w:t xml:space="preserve"> lentelė. Licencijos veiksmo sąlygos</w:t>
      </w:r>
    </w:p>
    <w:tbl>
      <w:tblPr>
        <w:tblStyle w:val="IO2020"/>
        <w:tblW w:w="5161" w:type="pct"/>
        <w:tblBorders>
          <w:top w:val="single" w:sz="4" w:space="0" w:color="CCC9E5"/>
          <w:left w:val="single" w:sz="4" w:space="0" w:color="CCC9E5"/>
          <w:right w:val="single" w:sz="4" w:space="0" w:color="CCC9E5"/>
          <w:insideV w:val="single" w:sz="4" w:space="0" w:color="CCC9E5"/>
        </w:tblBorders>
        <w:tblLayout w:type="fixed"/>
        <w:tblLook w:val="0620" w:firstRow="1" w:lastRow="0" w:firstColumn="0" w:lastColumn="0" w:noHBand="1" w:noVBand="1"/>
      </w:tblPr>
      <w:tblGrid>
        <w:gridCol w:w="1137"/>
        <w:gridCol w:w="2125"/>
        <w:gridCol w:w="2269"/>
        <w:gridCol w:w="1985"/>
        <w:gridCol w:w="1701"/>
      </w:tblGrid>
      <w:tr w:rsidR="00B47386" w:rsidRPr="006860DB" w14:paraId="52BA0AF7" w14:textId="77777777" w:rsidTr="00FB5E31">
        <w:trPr>
          <w:cnfStyle w:val="100000000000" w:firstRow="1" w:lastRow="0" w:firstColumn="0" w:lastColumn="0" w:oddVBand="0" w:evenVBand="0" w:oddHBand="0" w:evenHBand="0" w:firstRowFirstColumn="0" w:firstRowLastColumn="0" w:lastRowFirstColumn="0" w:lastRowLastColumn="0"/>
          <w:trHeight w:val="940"/>
          <w:tblHeader/>
        </w:trPr>
        <w:tc>
          <w:tcPr>
            <w:tcW w:w="616" w:type="pct"/>
            <w:tcBorders>
              <w:bottom w:val="single" w:sz="12" w:space="0" w:color="002060"/>
              <w:right w:val="single" w:sz="12" w:space="0" w:color="CCC9E5"/>
            </w:tcBorders>
            <w:shd w:val="clear" w:color="auto" w:fill="CCC9E5"/>
            <w:vAlign w:val="top"/>
          </w:tcPr>
          <w:p w14:paraId="62DE6B6E" w14:textId="77777777" w:rsidR="00B47386" w:rsidRPr="006860DB" w:rsidRDefault="00B47386" w:rsidP="00FB5E31">
            <w:pPr>
              <w:pStyle w:val="Lentelsh1"/>
              <w:spacing w:before="120" w:after="120"/>
              <w:ind w:left="0" w:right="282"/>
              <w:rPr>
                <w:b/>
                <w:color w:val="221F1F"/>
                <w:sz w:val="16"/>
                <w:szCs w:val="14"/>
              </w:rPr>
            </w:pPr>
            <w:r w:rsidRPr="006860DB">
              <w:rPr>
                <w:b/>
                <w:color w:val="221F1F"/>
                <w:sz w:val="16"/>
                <w:szCs w:val="14"/>
              </w:rPr>
              <w:t>Nr.</w:t>
            </w:r>
          </w:p>
        </w:tc>
        <w:tc>
          <w:tcPr>
            <w:tcW w:w="1153" w:type="pct"/>
            <w:tcBorders>
              <w:left w:val="single" w:sz="12" w:space="0" w:color="CCC9E5"/>
              <w:bottom w:val="single" w:sz="12" w:space="0" w:color="002060"/>
            </w:tcBorders>
            <w:shd w:val="clear" w:color="auto" w:fill="CCC9E5"/>
            <w:vAlign w:val="top"/>
          </w:tcPr>
          <w:p w14:paraId="09CC4716" w14:textId="77777777" w:rsidR="00B47386" w:rsidRPr="006860DB" w:rsidRDefault="00B47386" w:rsidP="00FB5E31">
            <w:pPr>
              <w:pStyle w:val="Lentelsh1"/>
              <w:spacing w:before="120" w:after="120"/>
              <w:ind w:left="0" w:right="282"/>
              <w:rPr>
                <w:b/>
                <w:color w:val="221F1F"/>
                <w:sz w:val="16"/>
                <w:szCs w:val="14"/>
              </w:rPr>
            </w:pPr>
            <w:r w:rsidRPr="006860DB">
              <w:rPr>
                <w:b/>
                <w:color w:val="221F1F"/>
                <w:sz w:val="16"/>
                <w:szCs w:val="14"/>
              </w:rPr>
              <w:t>Reikalavimas</w:t>
            </w:r>
          </w:p>
        </w:tc>
        <w:tc>
          <w:tcPr>
            <w:tcW w:w="1231" w:type="pct"/>
            <w:tcBorders>
              <w:bottom w:val="single" w:sz="12" w:space="0" w:color="002060"/>
            </w:tcBorders>
            <w:shd w:val="clear" w:color="auto" w:fill="CCC9E5"/>
            <w:vAlign w:val="top"/>
          </w:tcPr>
          <w:p w14:paraId="7CCFCE96" w14:textId="77777777" w:rsidR="00B47386" w:rsidRPr="006860DB" w:rsidRDefault="00B47386" w:rsidP="00FB5E31">
            <w:pPr>
              <w:pStyle w:val="Lentelsh1"/>
              <w:spacing w:before="120" w:after="120"/>
              <w:ind w:left="0" w:right="282"/>
              <w:rPr>
                <w:b/>
                <w:color w:val="221F1F"/>
                <w:sz w:val="16"/>
                <w:szCs w:val="14"/>
              </w:rPr>
            </w:pPr>
            <w:r w:rsidRPr="006860DB">
              <w:rPr>
                <w:b/>
                <w:color w:val="221F1F"/>
                <w:sz w:val="16"/>
                <w:szCs w:val="14"/>
              </w:rPr>
              <w:t>Aprašymas</w:t>
            </w:r>
          </w:p>
        </w:tc>
        <w:tc>
          <w:tcPr>
            <w:tcW w:w="1077" w:type="pct"/>
            <w:tcBorders>
              <w:bottom w:val="single" w:sz="12" w:space="0" w:color="002060"/>
            </w:tcBorders>
            <w:shd w:val="clear" w:color="auto" w:fill="CCC9E5"/>
            <w:vAlign w:val="top"/>
          </w:tcPr>
          <w:p w14:paraId="4B354827" w14:textId="77777777" w:rsidR="00B47386" w:rsidRPr="006860DB" w:rsidRDefault="00B47386" w:rsidP="00FB5E31">
            <w:pPr>
              <w:pStyle w:val="Lentelsh1"/>
              <w:spacing w:before="120" w:after="120"/>
              <w:ind w:left="0" w:right="282"/>
              <w:rPr>
                <w:b/>
                <w:color w:val="221F1F"/>
                <w:sz w:val="16"/>
                <w:szCs w:val="14"/>
              </w:rPr>
            </w:pPr>
            <w:r w:rsidRPr="006860DB">
              <w:rPr>
                <w:b/>
                <w:color w:val="221F1F"/>
                <w:sz w:val="16"/>
                <w:szCs w:val="14"/>
              </w:rPr>
              <w:t xml:space="preserve">Atitikimo įrodymas </w:t>
            </w:r>
          </w:p>
        </w:tc>
        <w:tc>
          <w:tcPr>
            <w:tcW w:w="923" w:type="pct"/>
            <w:tcBorders>
              <w:bottom w:val="single" w:sz="12" w:space="0" w:color="002060"/>
            </w:tcBorders>
            <w:shd w:val="clear" w:color="auto" w:fill="CCC9E5"/>
            <w:vAlign w:val="top"/>
          </w:tcPr>
          <w:p w14:paraId="561DDD27" w14:textId="77777777" w:rsidR="00B47386" w:rsidRPr="006860DB" w:rsidRDefault="00B47386" w:rsidP="00FB5E31">
            <w:pPr>
              <w:pStyle w:val="Lentelsh1"/>
              <w:spacing w:before="120" w:after="120"/>
              <w:ind w:left="0" w:right="282"/>
              <w:rPr>
                <w:b/>
                <w:color w:val="221F1F"/>
                <w:sz w:val="16"/>
                <w:szCs w:val="14"/>
              </w:rPr>
            </w:pPr>
            <w:r w:rsidRPr="006860DB">
              <w:rPr>
                <w:b/>
                <w:color w:val="221F1F"/>
                <w:sz w:val="16"/>
                <w:szCs w:val="14"/>
              </w:rPr>
              <w:t>Kuriai gavėjų grupei taikoma</w:t>
            </w:r>
          </w:p>
        </w:tc>
      </w:tr>
      <w:tr w:rsidR="00B47386" w:rsidRPr="006860DB" w14:paraId="443C0C57" w14:textId="77777777" w:rsidTr="00AC4E7A">
        <w:trPr>
          <w:trHeight w:val="378"/>
        </w:trPr>
        <w:tc>
          <w:tcPr>
            <w:tcW w:w="616" w:type="pct"/>
            <w:tcBorders>
              <w:top w:val="single" w:sz="12" w:space="0" w:color="002060"/>
            </w:tcBorders>
            <w:vAlign w:val="top"/>
          </w:tcPr>
          <w:p w14:paraId="464391DA" w14:textId="77777777" w:rsidR="00B47386" w:rsidRPr="006860DB" w:rsidRDefault="00B47386" w:rsidP="00FB5E31">
            <w:pPr>
              <w:pStyle w:val="ListParagraph"/>
              <w:numPr>
                <w:ilvl w:val="0"/>
                <w:numId w:val="26"/>
              </w:numPr>
              <w:spacing w:before="0" w:after="0"/>
              <w:rPr>
                <w:sz w:val="16"/>
                <w:szCs w:val="14"/>
              </w:rPr>
            </w:pPr>
            <w:bookmarkStart w:id="37" w:name="_Hlk167199219"/>
          </w:p>
        </w:tc>
        <w:tc>
          <w:tcPr>
            <w:tcW w:w="1153" w:type="pct"/>
            <w:tcBorders>
              <w:top w:val="single" w:sz="12" w:space="0" w:color="002060"/>
            </w:tcBorders>
            <w:vAlign w:val="top"/>
          </w:tcPr>
          <w:p w14:paraId="293F3628" w14:textId="30E4ADB8" w:rsidR="00B47386" w:rsidRPr="006860DB" w:rsidRDefault="00337D2E" w:rsidP="00FB5E31">
            <w:pPr>
              <w:pStyle w:val="Lentelsh2"/>
              <w:spacing w:before="0" w:after="0"/>
              <w:ind w:left="0" w:right="0"/>
              <w:rPr>
                <w:i/>
                <w:color w:val="221F1F"/>
                <w:sz w:val="16"/>
                <w:szCs w:val="16"/>
              </w:rPr>
            </w:pPr>
            <w:r w:rsidRPr="006860DB">
              <w:rPr>
                <w:sz w:val="16"/>
                <w:szCs w:val="16"/>
              </w:rPr>
              <w:t>Pateikti nustatytos formos prašymą.</w:t>
            </w:r>
          </w:p>
        </w:tc>
        <w:tc>
          <w:tcPr>
            <w:tcW w:w="1231" w:type="pct"/>
            <w:tcBorders>
              <w:top w:val="single" w:sz="12" w:space="0" w:color="002060"/>
            </w:tcBorders>
            <w:vAlign w:val="top"/>
          </w:tcPr>
          <w:p w14:paraId="54855068" w14:textId="4BF2E445" w:rsidR="00337D2E" w:rsidRPr="006860DB" w:rsidRDefault="00337D2E" w:rsidP="005A5DD4">
            <w:pPr>
              <w:pStyle w:val="Lentelsh2"/>
              <w:spacing w:before="0" w:after="0"/>
              <w:ind w:left="0" w:right="0"/>
              <w:rPr>
                <w:sz w:val="16"/>
                <w:szCs w:val="16"/>
              </w:rPr>
            </w:pPr>
            <w:r w:rsidRPr="006860DB">
              <w:rPr>
                <w:sz w:val="16"/>
                <w:szCs w:val="16"/>
              </w:rPr>
              <w:t>Pareiškėjas, norintis gauti leidimą Tarybai pateikia nustatytos formos prašymą, deklaraciją, vadovaujantis Valstybinės energetikos reguliavimo tarybos  2020 m. spalio 15 d. nutarimu Nr. O3E-975 „Dėl Valstybinės kainų ir energetikos kontrolės komisijos 2019 m. birželio 28 d. nutarimo Nr. O3E-240 „Dėl Deklaracijos formos apie pareiškėjo atitikimą veiklai vykdyti tvirtinimo, prašymo formos išduoti, pakeisti, sustabdyti leidimo galiojimą, panaikinti leidimo galiojimą tvirtinimo ir leidimų formų verstis prekyba naftos produktais tvirtinimo“ pakeitimo“. https://www.e-tar.lt/portal/lt/legalAct/a62392500ee911ebb74de75171d26d52</w:t>
            </w:r>
          </w:p>
          <w:p w14:paraId="196A9700" w14:textId="2A47E814" w:rsidR="00337D2E" w:rsidRPr="005A5DD4" w:rsidRDefault="00000000" w:rsidP="005A5DD4">
            <w:pPr>
              <w:pStyle w:val="Lentelsh2"/>
              <w:spacing w:before="0" w:after="0"/>
              <w:ind w:left="0"/>
              <w:rPr>
                <w:rStyle w:val="Hyperlink"/>
              </w:rPr>
            </w:pPr>
            <w:hyperlink r:id="rId37" w:history="1">
              <w:r w:rsidR="00337D2E" w:rsidRPr="005A5DD4">
                <w:rPr>
                  <w:rStyle w:val="Hyperlink"/>
                  <w:sz w:val="16"/>
                  <w:szCs w:val="16"/>
                </w:rPr>
                <w:t>Leidimų verstis nefasuotais naftos produktais veikla  išdavimo taisyklių 27 punktas</w:t>
              </w:r>
            </w:hyperlink>
          </w:p>
          <w:p w14:paraId="292FA016" w14:textId="7B415C1C" w:rsidR="00337D2E" w:rsidRPr="006860DB" w:rsidRDefault="00337D2E" w:rsidP="005A5DD4">
            <w:pPr>
              <w:pStyle w:val="Lentelsh2"/>
              <w:spacing w:before="0" w:after="0"/>
              <w:ind w:left="0" w:right="0"/>
              <w:rPr>
                <w:sz w:val="16"/>
                <w:szCs w:val="16"/>
              </w:rPr>
            </w:pPr>
            <w:r w:rsidRPr="006860DB">
              <w:rPr>
                <w:sz w:val="16"/>
                <w:szCs w:val="16"/>
              </w:rPr>
              <w:t xml:space="preserve"> </w:t>
            </w:r>
          </w:p>
          <w:p w14:paraId="790D6DD3" w14:textId="5EF3F11D" w:rsidR="00B47386" w:rsidRPr="005A5DD4" w:rsidRDefault="00B47386" w:rsidP="005A5DD4">
            <w:pPr>
              <w:pStyle w:val="Lentelsh2"/>
              <w:spacing w:before="0" w:after="0"/>
              <w:ind w:left="0" w:right="0"/>
              <w:rPr>
                <w:sz w:val="16"/>
                <w:szCs w:val="16"/>
              </w:rPr>
            </w:pPr>
          </w:p>
        </w:tc>
        <w:tc>
          <w:tcPr>
            <w:tcW w:w="1077" w:type="pct"/>
            <w:tcBorders>
              <w:top w:val="single" w:sz="12" w:space="0" w:color="002060"/>
            </w:tcBorders>
            <w:vAlign w:val="top"/>
          </w:tcPr>
          <w:p w14:paraId="133B3AEE" w14:textId="3E078638" w:rsidR="00B47386" w:rsidRPr="006860DB" w:rsidRDefault="00337D2E" w:rsidP="00FB5E31">
            <w:pPr>
              <w:pStyle w:val="Lentelsh2"/>
              <w:spacing w:before="0" w:after="0"/>
              <w:ind w:left="0" w:right="0"/>
              <w:rPr>
                <w:i/>
                <w:color w:val="221F1F"/>
                <w:sz w:val="16"/>
                <w:szCs w:val="16"/>
              </w:rPr>
            </w:pPr>
            <w:r w:rsidRPr="006860DB">
              <w:rPr>
                <w:i/>
                <w:color w:val="221F1F"/>
                <w:sz w:val="16"/>
                <w:szCs w:val="16"/>
              </w:rPr>
              <w:t>Tinkamai užpildytas prašymas</w:t>
            </w:r>
          </w:p>
        </w:tc>
        <w:tc>
          <w:tcPr>
            <w:tcW w:w="923" w:type="pct"/>
            <w:tcBorders>
              <w:top w:val="single" w:sz="12" w:space="0" w:color="002060"/>
            </w:tcBorders>
            <w:vAlign w:val="top"/>
          </w:tcPr>
          <w:p w14:paraId="625078ED" w14:textId="72C1F3FE" w:rsidR="00B47386" w:rsidRPr="006860DB" w:rsidRDefault="00337D2E" w:rsidP="00FB5E31">
            <w:pPr>
              <w:pStyle w:val="Lentelsh2"/>
              <w:spacing w:before="0" w:after="0"/>
              <w:ind w:left="0" w:right="0"/>
              <w:rPr>
                <w:i/>
                <w:color w:val="221F1F"/>
                <w:sz w:val="16"/>
                <w:szCs w:val="16"/>
              </w:rPr>
            </w:pPr>
            <w:r w:rsidRPr="006860DB">
              <w:rPr>
                <w:i/>
                <w:color w:val="221F1F"/>
                <w:sz w:val="16"/>
                <w:szCs w:val="16"/>
              </w:rPr>
              <w:t>Visiems</w:t>
            </w:r>
          </w:p>
        </w:tc>
      </w:tr>
      <w:tr w:rsidR="00B47386" w:rsidRPr="006860DB" w14:paraId="546D7ADD" w14:textId="77777777" w:rsidTr="00AC4E7A">
        <w:trPr>
          <w:trHeight w:val="378"/>
        </w:trPr>
        <w:tc>
          <w:tcPr>
            <w:tcW w:w="616" w:type="pct"/>
            <w:vAlign w:val="top"/>
          </w:tcPr>
          <w:p w14:paraId="4EB24331" w14:textId="77777777" w:rsidR="00B47386" w:rsidRPr="006860DB" w:rsidRDefault="00B47386" w:rsidP="00FB5E31">
            <w:pPr>
              <w:pStyle w:val="ListParagraph"/>
              <w:numPr>
                <w:ilvl w:val="0"/>
                <w:numId w:val="26"/>
              </w:numPr>
              <w:spacing w:before="0" w:after="0"/>
              <w:rPr>
                <w:sz w:val="16"/>
                <w:szCs w:val="14"/>
              </w:rPr>
            </w:pPr>
          </w:p>
        </w:tc>
        <w:tc>
          <w:tcPr>
            <w:tcW w:w="1153" w:type="pct"/>
            <w:vAlign w:val="top"/>
          </w:tcPr>
          <w:p w14:paraId="27C8839F" w14:textId="2894096F" w:rsidR="00B47386" w:rsidRPr="006860DB" w:rsidRDefault="00337D2E" w:rsidP="00FB5E31">
            <w:pPr>
              <w:pStyle w:val="Lentelsh2"/>
              <w:spacing w:before="0" w:after="0"/>
              <w:ind w:left="0" w:right="0"/>
              <w:rPr>
                <w:sz w:val="16"/>
                <w:szCs w:val="16"/>
              </w:rPr>
            </w:pPr>
            <w:r w:rsidRPr="006860DB">
              <w:rPr>
                <w:color w:val="000000"/>
                <w:sz w:val="16"/>
                <w:szCs w:val="16"/>
              </w:rPr>
              <w:t>Turimo leidimo rūšis, numeris ir išdavimo data</w:t>
            </w:r>
          </w:p>
        </w:tc>
        <w:tc>
          <w:tcPr>
            <w:tcW w:w="1231" w:type="pct"/>
            <w:vAlign w:val="top"/>
          </w:tcPr>
          <w:p w14:paraId="526E35EA" w14:textId="115FA7C1" w:rsidR="00B47386" w:rsidRPr="006860DB" w:rsidRDefault="00337D2E" w:rsidP="00FB5E31">
            <w:pPr>
              <w:pStyle w:val="Lentelsh2"/>
              <w:spacing w:before="0" w:after="0"/>
              <w:ind w:left="0" w:right="0"/>
              <w:rPr>
                <w:sz w:val="16"/>
                <w:szCs w:val="16"/>
              </w:rPr>
            </w:pPr>
            <w:r w:rsidRPr="006860DB">
              <w:rPr>
                <w:sz w:val="16"/>
                <w:szCs w:val="16"/>
              </w:rPr>
              <w:t>Nurodoma turimo leidimo duomenys</w:t>
            </w:r>
          </w:p>
        </w:tc>
        <w:tc>
          <w:tcPr>
            <w:tcW w:w="1077" w:type="pct"/>
            <w:vAlign w:val="top"/>
          </w:tcPr>
          <w:p w14:paraId="691732F6" w14:textId="77777777" w:rsidR="00B47386" w:rsidRPr="006860DB" w:rsidRDefault="00B47386" w:rsidP="00FB5E31">
            <w:pPr>
              <w:pStyle w:val="Lentelsh2"/>
              <w:spacing w:before="0" w:after="0"/>
              <w:ind w:left="0" w:right="0"/>
              <w:rPr>
                <w:sz w:val="16"/>
                <w:szCs w:val="14"/>
              </w:rPr>
            </w:pPr>
          </w:p>
        </w:tc>
        <w:tc>
          <w:tcPr>
            <w:tcW w:w="923" w:type="pct"/>
            <w:vAlign w:val="top"/>
          </w:tcPr>
          <w:p w14:paraId="3A0B0938" w14:textId="77777777" w:rsidR="00B47386" w:rsidRPr="006860DB" w:rsidRDefault="00B47386" w:rsidP="00FB5E31">
            <w:pPr>
              <w:pStyle w:val="Lentelsh2"/>
              <w:spacing w:before="0" w:after="0"/>
              <w:ind w:left="0" w:right="0"/>
              <w:rPr>
                <w:sz w:val="16"/>
                <w:szCs w:val="14"/>
              </w:rPr>
            </w:pPr>
          </w:p>
        </w:tc>
      </w:tr>
      <w:tr w:rsidR="00B47386" w:rsidRPr="006860DB" w14:paraId="10D00075" w14:textId="77777777" w:rsidTr="00AC4E7A">
        <w:trPr>
          <w:trHeight w:val="378"/>
        </w:trPr>
        <w:tc>
          <w:tcPr>
            <w:tcW w:w="616" w:type="pct"/>
            <w:vAlign w:val="top"/>
          </w:tcPr>
          <w:p w14:paraId="070F621B" w14:textId="77777777" w:rsidR="00B47386" w:rsidRPr="006860DB" w:rsidRDefault="00B47386" w:rsidP="00FB5E31">
            <w:pPr>
              <w:pStyle w:val="ListParagraph"/>
              <w:numPr>
                <w:ilvl w:val="0"/>
                <w:numId w:val="26"/>
              </w:numPr>
              <w:spacing w:before="0" w:after="0"/>
              <w:rPr>
                <w:sz w:val="16"/>
                <w:szCs w:val="14"/>
              </w:rPr>
            </w:pPr>
          </w:p>
        </w:tc>
        <w:tc>
          <w:tcPr>
            <w:tcW w:w="1153" w:type="pct"/>
            <w:vAlign w:val="top"/>
          </w:tcPr>
          <w:p w14:paraId="743355E9" w14:textId="4833AE8C" w:rsidR="00B47386" w:rsidRPr="006860DB" w:rsidRDefault="00337D2E" w:rsidP="00FB5E31">
            <w:pPr>
              <w:pStyle w:val="Lentelsh2"/>
              <w:spacing w:before="0" w:after="0"/>
              <w:ind w:left="0" w:right="0"/>
              <w:rPr>
                <w:sz w:val="16"/>
                <w:szCs w:val="16"/>
              </w:rPr>
            </w:pPr>
            <w:r w:rsidRPr="006860DB">
              <w:rPr>
                <w:color w:val="000000"/>
                <w:sz w:val="16"/>
                <w:szCs w:val="16"/>
              </w:rPr>
              <w:t>prašomi įrašyti nauji dujų pavadinimai ir kodai</w:t>
            </w:r>
          </w:p>
        </w:tc>
        <w:tc>
          <w:tcPr>
            <w:tcW w:w="1231" w:type="pct"/>
            <w:vAlign w:val="top"/>
          </w:tcPr>
          <w:p w14:paraId="7073BD02" w14:textId="15349BD4" w:rsidR="00B47386" w:rsidRPr="006860DB" w:rsidRDefault="00337D2E" w:rsidP="00FB5E31">
            <w:pPr>
              <w:pStyle w:val="Lentelsh2"/>
              <w:spacing w:before="0" w:after="0"/>
              <w:ind w:left="0" w:right="0"/>
              <w:rPr>
                <w:sz w:val="16"/>
                <w:szCs w:val="16"/>
              </w:rPr>
            </w:pPr>
            <w:r w:rsidRPr="006860DB">
              <w:rPr>
                <w:sz w:val="16"/>
                <w:szCs w:val="16"/>
              </w:rPr>
              <w:t>Nurodomi nauji produktai</w:t>
            </w:r>
          </w:p>
        </w:tc>
        <w:tc>
          <w:tcPr>
            <w:tcW w:w="1077" w:type="pct"/>
            <w:vAlign w:val="top"/>
          </w:tcPr>
          <w:p w14:paraId="2326EF30" w14:textId="77777777" w:rsidR="00B47386" w:rsidRPr="006860DB" w:rsidRDefault="00B47386" w:rsidP="00FB5E31">
            <w:pPr>
              <w:pStyle w:val="Lentelsh2"/>
              <w:spacing w:before="0" w:after="0"/>
              <w:ind w:left="0" w:right="0"/>
              <w:rPr>
                <w:sz w:val="16"/>
                <w:szCs w:val="14"/>
              </w:rPr>
            </w:pPr>
          </w:p>
        </w:tc>
        <w:tc>
          <w:tcPr>
            <w:tcW w:w="923" w:type="pct"/>
            <w:vAlign w:val="top"/>
          </w:tcPr>
          <w:p w14:paraId="27B2C8D9" w14:textId="77777777" w:rsidR="00B47386" w:rsidRPr="006860DB" w:rsidRDefault="00B47386" w:rsidP="00FB5E31">
            <w:pPr>
              <w:pStyle w:val="Lentelsh2"/>
              <w:spacing w:before="0" w:after="0"/>
              <w:ind w:left="0" w:right="0"/>
              <w:rPr>
                <w:sz w:val="16"/>
                <w:szCs w:val="14"/>
              </w:rPr>
            </w:pPr>
          </w:p>
        </w:tc>
      </w:tr>
      <w:tr w:rsidR="00337D2E" w:rsidRPr="006860DB" w14:paraId="476EB487" w14:textId="77777777" w:rsidTr="00AC4E7A">
        <w:trPr>
          <w:trHeight w:val="378"/>
        </w:trPr>
        <w:tc>
          <w:tcPr>
            <w:tcW w:w="616" w:type="pct"/>
            <w:vAlign w:val="top"/>
          </w:tcPr>
          <w:p w14:paraId="268F9A42" w14:textId="77777777" w:rsidR="00337D2E" w:rsidRPr="006860DB" w:rsidRDefault="00337D2E" w:rsidP="00FB5E31">
            <w:pPr>
              <w:pStyle w:val="ListParagraph"/>
              <w:numPr>
                <w:ilvl w:val="0"/>
                <w:numId w:val="26"/>
              </w:numPr>
              <w:spacing w:before="0" w:after="0"/>
              <w:rPr>
                <w:sz w:val="16"/>
                <w:szCs w:val="14"/>
              </w:rPr>
            </w:pPr>
          </w:p>
        </w:tc>
        <w:tc>
          <w:tcPr>
            <w:tcW w:w="1153" w:type="pct"/>
            <w:vAlign w:val="top"/>
          </w:tcPr>
          <w:p w14:paraId="6E1DA10D" w14:textId="3585F412" w:rsidR="00337D2E" w:rsidRPr="006860DB" w:rsidRDefault="00337D2E" w:rsidP="00FB5E31">
            <w:pPr>
              <w:pStyle w:val="Lentelsh2"/>
              <w:spacing w:before="0" w:after="0"/>
              <w:ind w:left="0" w:right="0"/>
              <w:rPr>
                <w:color w:val="000000"/>
                <w:sz w:val="16"/>
                <w:szCs w:val="16"/>
              </w:rPr>
            </w:pPr>
            <w:r w:rsidRPr="006860DB">
              <w:rPr>
                <w:color w:val="000000"/>
                <w:sz w:val="16"/>
                <w:szCs w:val="16"/>
              </w:rPr>
              <w:t>prašomi įrašyti papildomi dujų terminalų, sandėlių, rezervuarų adresai</w:t>
            </w:r>
          </w:p>
        </w:tc>
        <w:tc>
          <w:tcPr>
            <w:tcW w:w="1231" w:type="pct"/>
            <w:vAlign w:val="top"/>
          </w:tcPr>
          <w:p w14:paraId="01B87014" w14:textId="2A80DD96" w:rsidR="00337D2E" w:rsidRPr="006860DB" w:rsidRDefault="00337D2E" w:rsidP="005A5DD4">
            <w:pPr>
              <w:pStyle w:val="Lentelsh2"/>
              <w:spacing w:before="0" w:after="0"/>
              <w:ind w:left="0" w:right="0"/>
              <w:rPr>
                <w:sz w:val="16"/>
                <w:szCs w:val="16"/>
              </w:rPr>
            </w:pPr>
            <w:r w:rsidRPr="005A5DD4">
              <w:rPr>
                <w:sz w:val="16"/>
                <w:szCs w:val="16"/>
              </w:rPr>
              <w:t>Šiuo atveju leidimo turėtojas pateikia dokumentus, įrodančius technologinius pajėgumus pagal</w:t>
            </w:r>
            <w:r w:rsidRPr="006860DB">
              <w:rPr>
                <w:sz w:val="16"/>
                <w:szCs w:val="16"/>
              </w:rPr>
              <w:t xml:space="preserve"> </w:t>
            </w:r>
            <w:hyperlink r:id="rId38" w:history="1">
              <w:r w:rsidRPr="005A5DD4">
                <w:rPr>
                  <w:rStyle w:val="Hyperlink"/>
                  <w:sz w:val="16"/>
                  <w:szCs w:val="16"/>
                </w:rPr>
                <w:t>Leidimų verstis nefasuotais naftos produktais veikla  išdavimo taisyklių 29 punktas</w:t>
              </w:r>
            </w:hyperlink>
          </w:p>
        </w:tc>
        <w:tc>
          <w:tcPr>
            <w:tcW w:w="1077" w:type="pct"/>
            <w:vAlign w:val="top"/>
          </w:tcPr>
          <w:p w14:paraId="1BB06897" w14:textId="77777777" w:rsidR="00337D2E" w:rsidRPr="006860DB" w:rsidRDefault="00337D2E" w:rsidP="00FB5E31">
            <w:pPr>
              <w:pStyle w:val="Lentelsh2"/>
              <w:spacing w:before="0" w:after="0"/>
              <w:ind w:left="0" w:right="0"/>
              <w:rPr>
                <w:sz w:val="16"/>
                <w:szCs w:val="14"/>
              </w:rPr>
            </w:pPr>
          </w:p>
        </w:tc>
        <w:tc>
          <w:tcPr>
            <w:tcW w:w="923" w:type="pct"/>
            <w:vAlign w:val="top"/>
          </w:tcPr>
          <w:p w14:paraId="59A91A9C" w14:textId="77777777" w:rsidR="00337D2E" w:rsidRPr="006860DB" w:rsidRDefault="00337D2E" w:rsidP="00FB5E31">
            <w:pPr>
              <w:pStyle w:val="Lentelsh2"/>
              <w:spacing w:before="0" w:after="0"/>
              <w:ind w:left="0" w:right="0"/>
              <w:rPr>
                <w:sz w:val="16"/>
                <w:szCs w:val="14"/>
              </w:rPr>
            </w:pPr>
          </w:p>
        </w:tc>
      </w:tr>
    </w:tbl>
    <w:p w14:paraId="16AE30E5" w14:textId="77777777" w:rsidR="00B47386" w:rsidRPr="006860DB" w:rsidRDefault="00B47386" w:rsidP="00B47386">
      <w:pPr>
        <w:pStyle w:val="Heading2"/>
        <w:ind w:left="0" w:firstLine="0"/>
        <w:rPr>
          <w:color w:val="221F1F"/>
        </w:rPr>
      </w:pPr>
      <w:bookmarkStart w:id="38" w:name="_Toc165295433"/>
      <w:bookmarkStart w:id="39" w:name="_Toc171006116"/>
      <w:bookmarkEnd w:id="37"/>
      <w:r w:rsidRPr="006860DB">
        <w:rPr>
          <w:color w:val="221F1F"/>
        </w:rPr>
        <w:t>Prašymo forma</w:t>
      </w:r>
      <w:bookmarkEnd w:id="38"/>
      <w:bookmarkEnd w:id="39"/>
    </w:p>
    <w:p w14:paraId="339670FF" w14:textId="3A22B9DD" w:rsidR="00B47386" w:rsidRPr="006860DB" w:rsidRDefault="00B47386" w:rsidP="00B47386">
      <w:pPr>
        <w:pStyle w:val="Figurecaption"/>
        <w:jc w:val="left"/>
        <w:rPr>
          <w:rFonts w:eastAsiaTheme="minorHAnsi" w:cs="Times New Roman"/>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DE146B">
        <w:t>11</w:t>
      </w:r>
      <w:r w:rsidRPr="006860DB">
        <w:rPr>
          <w:noProof w:val="0"/>
        </w:rPr>
        <w:fldChar w:fldCharType="end"/>
      </w:r>
      <w:r w:rsidRPr="006860DB">
        <w:rPr>
          <w:noProof w:val="0"/>
        </w:rPr>
        <w:t xml:space="preserve"> lentelė. Prašymo formos laukų aprašas</w:t>
      </w:r>
    </w:p>
    <w:tbl>
      <w:tblPr>
        <w:tblStyle w:val="IO2020"/>
        <w:tblW w:w="5315" w:type="pct"/>
        <w:tblInd w:w="-5"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773"/>
        <w:gridCol w:w="1636"/>
        <w:gridCol w:w="1223"/>
        <w:gridCol w:w="4693"/>
        <w:gridCol w:w="1167"/>
      </w:tblGrid>
      <w:tr w:rsidR="002B59E5" w:rsidRPr="006860DB" w14:paraId="5713C0EB" w14:textId="6048377C" w:rsidTr="008154C4">
        <w:trPr>
          <w:cnfStyle w:val="100000000000" w:firstRow="1" w:lastRow="0" w:firstColumn="0" w:lastColumn="0" w:oddVBand="0" w:evenVBand="0" w:oddHBand="0" w:evenHBand="0" w:firstRowFirstColumn="0" w:firstRowLastColumn="0" w:lastRowFirstColumn="0" w:lastRowLastColumn="0"/>
          <w:trHeight w:val="1958"/>
          <w:tblHeader/>
        </w:trPr>
        <w:tc>
          <w:tcPr>
            <w:tcW w:w="434" w:type="pct"/>
            <w:tcBorders>
              <w:bottom w:val="single" w:sz="12" w:space="0" w:color="002060"/>
            </w:tcBorders>
            <w:shd w:val="clear" w:color="auto" w:fill="CCC9E5"/>
          </w:tcPr>
          <w:p w14:paraId="0F758FF4" w14:textId="77777777" w:rsidR="002B59E5" w:rsidRPr="006860DB" w:rsidRDefault="002B59E5" w:rsidP="005662F8">
            <w:pPr>
              <w:pStyle w:val="Lentelsh1"/>
              <w:spacing w:before="120" w:after="120"/>
              <w:ind w:left="0" w:right="284"/>
              <w:rPr>
                <w:b/>
                <w:bCs/>
                <w:color w:val="221F1F"/>
                <w:sz w:val="16"/>
                <w:szCs w:val="16"/>
              </w:rPr>
            </w:pPr>
            <w:bookmarkStart w:id="40" w:name="_Hlk167199306"/>
            <w:r w:rsidRPr="006860DB">
              <w:rPr>
                <w:b/>
                <w:bCs/>
                <w:color w:val="221F1F"/>
                <w:sz w:val="16"/>
                <w:szCs w:val="16"/>
              </w:rPr>
              <w:lastRenderedPageBreak/>
              <w:t>Nr.</w:t>
            </w:r>
          </w:p>
        </w:tc>
        <w:tc>
          <w:tcPr>
            <w:tcW w:w="862" w:type="pct"/>
            <w:tcBorders>
              <w:bottom w:val="single" w:sz="12" w:space="0" w:color="002060"/>
            </w:tcBorders>
            <w:shd w:val="clear" w:color="auto" w:fill="CCC9E5"/>
          </w:tcPr>
          <w:p w14:paraId="2C20438E" w14:textId="77777777" w:rsidR="002B59E5" w:rsidRPr="006860DB" w:rsidRDefault="002B59E5" w:rsidP="005662F8">
            <w:pPr>
              <w:pStyle w:val="Lentelsh1"/>
              <w:spacing w:before="120" w:after="120"/>
              <w:ind w:left="0" w:right="284"/>
              <w:rPr>
                <w:b/>
                <w:bCs/>
                <w:color w:val="221F1F"/>
                <w:sz w:val="16"/>
                <w:szCs w:val="16"/>
              </w:rPr>
            </w:pPr>
            <w:r w:rsidRPr="006860DB">
              <w:rPr>
                <w:b/>
                <w:bCs/>
                <w:color w:val="221F1F"/>
                <w:sz w:val="16"/>
                <w:szCs w:val="16"/>
              </w:rPr>
              <w:t>Lauko pavadinimas</w:t>
            </w:r>
          </w:p>
        </w:tc>
        <w:tc>
          <w:tcPr>
            <w:tcW w:w="644" w:type="pct"/>
            <w:tcBorders>
              <w:bottom w:val="single" w:sz="12" w:space="0" w:color="002060"/>
            </w:tcBorders>
            <w:shd w:val="clear" w:color="auto" w:fill="CCC9E5"/>
          </w:tcPr>
          <w:p w14:paraId="6CCC761A" w14:textId="77777777" w:rsidR="002B59E5" w:rsidRPr="006860DB" w:rsidRDefault="002B59E5" w:rsidP="005662F8">
            <w:pPr>
              <w:pStyle w:val="Lentelsh1"/>
              <w:spacing w:before="120" w:after="120"/>
              <w:ind w:left="0" w:right="284"/>
              <w:rPr>
                <w:b/>
                <w:bCs/>
                <w:color w:val="221F1F"/>
                <w:sz w:val="16"/>
                <w:szCs w:val="16"/>
              </w:rPr>
            </w:pPr>
            <w:r w:rsidRPr="006860DB">
              <w:rPr>
                <w:b/>
                <w:bCs/>
                <w:color w:val="221F1F"/>
                <w:sz w:val="16"/>
                <w:szCs w:val="16"/>
              </w:rPr>
              <w:t>Lauko tipas</w:t>
            </w:r>
          </w:p>
        </w:tc>
        <w:tc>
          <w:tcPr>
            <w:tcW w:w="2566" w:type="pct"/>
            <w:tcBorders>
              <w:bottom w:val="single" w:sz="12" w:space="0" w:color="002060"/>
            </w:tcBorders>
            <w:shd w:val="clear" w:color="auto" w:fill="CCC9E5"/>
          </w:tcPr>
          <w:p w14:paraId="7ADBA346" w14:textId="77777777" w:rsidR="002B59E5" w:rsidRPr="006860DB" w:rsidRDefault="002B59E5" w:rsidP="005662F8">
            <w:pPr>
              <w:pStyle w:val="Lentelsh1"/>
              <w:spacing w:before="120" w:after="120"/>
              <w:ind w:left="0" w:right="284"/>
              <w:rPr>
                <w:b/>
                <w:bCs/>
                <w:color w:val="221F1F"/>
                <w:sz w:val="16"/>
                <w:szCs w:val="16"/>
              </w:rPr>
            </w:pPr>
            <w:r w:rsidRPr="006860DB">
              <w:rPr>
                <w:b/>
                <w:bCs/>
                <w:color w:val="221F1F"/>
                <w:sz w:val="16"/>
                <w:szCs w:val="16"/>
              </w:rPr>
              <w:t>Lauko aprašymas / komentaras</w:t>
            </w:r>
          </w:p>
        </w:tc>
        <w:tc>
          <w:tcPr>
            <w:tcW w:w="494" w:type="pct"/>
            <w:tcBorders>
              <w:bottom w:val="single" w:sz="12" w:space="0" w:color="002060"/>
            </w:tcBorders>
            <w:shd w:val="clear" w:color="auto" w:fill="CCC9E5"/>
          </w:tcPr>
          <w:p w14:paraId="4D8586BC" w14:textId="1B4EE50E" w:rsidR="002B59E5" w:rsidRPr="006860DB" w:rsidRDefault="00AC4E7A" w:rsidP="005662F8">
            <w:pPr>
              <w:pStyle w:val="Lentelsh1"/>
              <w:spacing w:before="120" w:after="120"/>
              <w:ind w:left="0" w:right="284"/>
              <w:rPr>
                <w:b/>
                <w:bCs/>
                <w:color w:val="221F1F"/>
                <w:sz w:val="16"/>
                <w:szCs w:val="16"/>
              </w:rPr>
            </w:pPr>
            <w:r w:rsidRPr="006860DB">
              <w:rPr>
                <w:b/>
                <w:bCs/>
                <w:color w:val="221F1F"/>
                <w:sz w:val="16"/>
                <w:szCs w:val="16"/>
              </w:rPr>
              <w:t>Šaltinis</w:t>
            </w:r>
          </w:p>
        </w:tc>
      </w:tr>
      <w:tr w:rsidR="002B59E5" w:rsidRPr="006860DB" w14:paraId="4380DB02" w14:textId="168EA959" w:rsidTr="008154C4">
        <w:trPr>
          <w:trHeight w:val="170"/>
        </w:trPr>
        <w:tc>
          <w:tcPr>
            <w:tcW w:w="434" w:type="pct"/>
            <w:vAlign w:val="top"/>
          </w:tcPr>
          <w:p w14:paraId="2BDCE764" w14:textId="2EC9469A" w:rsidR="002B59E5" w:rsidRPr="006860DB" w:rsidRDefault="002B59E5" w:rsidP="008154C4">
            <w:pPr>
              <w:spacing w:before="0" w:after="0"/>
              <w:ind w:hanging="183"/>
              <w:rPr>
                <w:sz w:val="16"/>
                <w:szCs w:val="16"/>
              </w:rPr>
            </w:pPr>
            <w:r w:rsidRPr="006860DB">
              <w:rPr>
                <w:sz w:val="16"/>
                <w:szCs w:val="16"/>
              </w:rPr>
              <w:t>1.</w:t>
            </w:r>
          </w:p>
        </w:tc>
        <w:tc>
          <w:tcPr>
            <w:tcW w:w="862" w:type="pct"/>
            <w:vAlign w:val="top"/>
          </w:tcPr>
          <w:p w14:paraId="54A5B002" w14:textId="77777777" w:rsidR="002B59E5" w:rsidRPr="006860DB" w:rsidRDefault="002B59E5" w:rsidP="005662F8">
            <w:pPr>
              <w:widowControl w:val="0"/>
              <w:tabs>
                <w:tab w:val="left" w:pos="284"/>
              </w:tabs>
              <w:autoSpaceDE w:val="0"/>
              <w:autoSpaceDN w:val="0"/>
              <w:adjustRightInd w:val="0"/>
              <w:spacing w:before="0" w:after="0" w:line="240" w:lineRule="auto"/>
              <w:ind w:left="0"/>
              <w:jc w:val="left"/>
              <w:rPr>
                <w:sz w:val="16"/>
                <w:szCs w:val="16"/>
              </w:rPr>
            </w:pPr>
            <w:r w:rsidRPr="006860DB">
              <w:rPr>
                <w:rFonts w:cs="Times New Roman"/>
                <w:sz w:val="16"/>
                <w:szCs w:val="16"/>
              </w:rPr>
              <w:t>Juridinio asmens kodas arba fizinio asmens kodas</w:t>
            </w:r>
          </w:p>
        </w:tc>
        <w:tc>
          <w:tcPr>
            <w:tcW w:w="644" w:type="pct"/>
            <w:vAlign w:val="top"/>
          </w:tcPr>
          <w:p w14:paraId="735E1DE8" w14:textId="1A0D6496" w:rsidR="002B59E5" w:rsidRPr="006860DB" w:rsidRDefault="002B59E5" w:rsidP="005662F8">
            <w:pPr>
              <w:pStyle w:val="Lentelsh2"/>
              <w:spacing w:before="0" w:after="0"/>
              <w:ind w:left="0" w:right="0"/>
              <w:rPr>
                <w:sz w:val="16"/>
                <w:szCs w:val="16"/>
              </w:rPr>
            </w:pPr>
            <w:r w:rsidRPr="006860DB">
              <w:rPr>
                <w:sz w:val="16"/>
                <w:szCs w:val="16"/>
              </w:rPr>
              <w:t>Skaičius</w:t>
            </w:r>
          </w:p>
        </w:tc>
        <w:tc>
          <w:tcPr>
            <w:tcW w:w="2566" w:type="pct"/>
            <w:vAlign w:val="top"/>
          </w:tcPr>
          <w:p w14:paraId="7CAE3DAC" w14:textId="77777777" w:rsidR="002B59E5" w:rsidRPr="006860DB" w:rsidRDefault="002B59E5" w:rsidP="005662F8">
            <w:pPr>
              <w:pStyle w:val="Lentelsh2"/>
              <w:spacing w:before="0" w:after="0"/>
              <w:ind w:left="0" w:right="0"/>
              <w:rPr>
                <w:sz w:val="16"/>
                <w:szCs w:val="16"/>
              </w:rPr>
            </w:pPr>
            <w:r w:rsidRPr="006860DB">
              <w:rPr>
                <w:sz w:val="16"/>
                <w:szCs w:val="16"/>
              </w:rPr>
              <w:t>Pareiškėjo duomenys</w:t>
            </w:r>
          </w:p>
        </w:tc>
        <w:tc>
          <w:tcPr>
            <w:tcW w:w="494" w:type="pct"/>
          </w:tcPr>
          <w:p w14:paraId="7A038702" w14:textId="223C5B37" w:rsidR="002B59E5" w:rsidRPr="006860DB" w:rsidRDefault="002B59E5" w:rsidP="005662F8">
            <w:pPr>
              <w:pStyle w:val="Lentelsh2"/>
              <w:spacing w:before="0" w:after="0"/>
              <w:ind w:left="0" w:right="0"/>
              <w:rPr>
                <w:sz w:val="16"/>
                <w:szCs w:val="16"/>
              </w:rPr>
            </w:pPr>
            <w:r w:rsidRPr="006860DB">
              <w:rPr>
                <w:sz w:val="16"/>
                <w:szCs w:val="16"/>
              </w:rPr>
              <w:t>JAR</w:t>
            </w:r>
          </w:p>
        </w:tc>
      </w:tr>
      <w:tr w:rsidR="002B59E5" w:rsidRPr="006860DB" w14:paraId="62A088B5" w14:textId="745F4319" w:rsidTr="008154C4">
        <w:trPr>
          <w:trHeight w:val="704"/>
        </w:trPr>
        <w:tc>
          <w:tcPr>
            <w:tcW w:w="434" w:type="pct"/>
            <w:vAlign w:val="top"/>
          </w:tcPr>
          <w:p w14:paraId="415EA861" w14:textId="0DC5A8A3" w:rsidR="002B59E5" w:rsidRPr="006860DB" w:rsidRDefault="002B59E5" w:rsidP="008154C4">
            <w:pPr>
              <w:spacing w:before="0" w:after="0"/>
              <w:ind w:hanging="183"/>
              <w:rPr>
                <w:sz w:val="16"/>
                <w:szCs w:val="16"/>
              </w:rPr>
            </w:pPr>
            <w:r w:rsidRPr="006860DB">
              <w:rPr>
                <w:sz w:val="16"/>
                <w:szCs w:val="16"/>
              </w:rPr>
              <w:t>2.</w:t>
            </w:r>
          </w:p>
        </w:tc>
        <w:tc>
          <w:tcPr>
            <w:tcW w:w="862" w:type="pct"/>
            <w:vAlign w:val="top"/>
          </w:tcPr>
          <w:p w14:paraId="676E641B" w14:textId="77777777" w:rsidR="002B59E5" w:rsidRPr="006860DB" w:rsidRDefault="002B59E5" w:rsidP="005662F8">
            <w:pPr>
              <w:widowControl w:val="0"/>
              <w:tabs>
                <w:tab w:val="left" w:pos="329"/>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6860DB">
              <w:rPr>
                <w:rFonts w:cs="Times New Roman"/>
                <w:sz w:val="16"/>
                <w:szCs w:val="16"/>
              </w:rPr>
              <w:t>Juridinio asmens pavadinimas arba fizinio asmens vardas ir pavardė</w:t>
            </w:r>
          </w:p>
          <w:p w14:paraId="11035BF8" w14:textId="77777777" w:rsidR="002B59E5" w:rsidRPr="006860DB" w:rsidRDefault="002B59E5" w:rsidP="005662F8">
            <w:pPr>
              <w:pStyle w:val="Lentelsh2"/>
              <w:spacing w:before="0" w:after="0"/>
              <w:ind w:left="0" w:right="0"/>
              <w:rPr>
                <w:sz w:val="16"/>
                <w:szCs w:val="16"/>
              </w:rPr>
            </w:pPr>
          </w:p>
        </w:tc>
        <w:tc>
          <w:tcPr>
            <w:tcW w:w="644" w:type="pct"/>
            <w:vAlign w:val="top"/>
          </w:tcPr>
          <w:p w14:paraId="48EBEBBF" w14:textId="4BB5B081" w:rsidR="002B59E5" w:rsidRPr="006860DB" w:rsidRDefault="002B59E5" w:rsidP="005662F8">
            <w:pPr>
              <w:pStyle w:val="Lentelsh2"/>
              <w:spacing w:before="0" w:after="0"/>
              <w:ind w:left="0" w:right="0"/>
              <w:rPr>
                <w:sz w:val="16"/>
                <w:szCs w:val="16"/>
              </w:rPr>
            </w:pPr>
            <w:r w:rsidRPr="006860DB">
              <w:rPr>
                <w:sz w:val="16"/>
                <w:szCs w:val="16"/>
              </w:rPr>
              <w:t>Tekstas</w:t>
            </w:r>
          </w:p>
        </w:tc>
        <w:tc>
          <w:tcPr>
            <w:tcW w:w="2566" w:type="pct"/>
            <w:vAlign w:val="top"/>
          </w:tcPr>
          <w:p w14:paraId="1DBFD023" w14:textId="77777777" w:rsidR="002B59E5" w:rsidRPr="006860DB" w:rsidRDefault="002B59E5" w:rsidP="005662F8">
            <w:pPr>
              <w:pStyle w:val="Lentelsh2"/>
              <w:spacing w:before="0" w:after="0"/>
              <w:ind w:left="0" w:right="0"/>
              <w:rPr>
                <w:sz w:val="16"/>
                <w:szCs w:val="16"/>
              </w:rPr>
            </w:pPr>
            <w:r w:rsidRPr="006860DB">
              <w:rPr>
                <w:sz w:val="16"/>
                <w:szCs w:val="16"/>
              </w:rPr>
              <w:t>Pareiškėjo duomenys</w:t>
            </w:r>
          </w:p>
        </w:tc>
        <w:tc>
          <w:tcPr>
            <w:tcW w:w="494" w:type="pct"/>
          </w:tcPr>
          <w:p w14:paraId="059DFB2A" w14:textId="771702B2" w:rsidR="002B59E5" w:rsidRPr="006860DB" w:rsidRDefault="002B59E5" w:rsidP="005662F8">
            <w:pPr>
              <w:pStyle w:val="Lentelsh2"/>
              <w:spacing w:before="0" w:after="0"/>
              <w:ind w:left="0" w:right="0"/>
              <w:rPr>
                <w:sz w:val="16"/>
                <w:szCs w:val="16"/>
              </w:rPr>
            </w:pPr>
            <w:r w:rsidRPr="006860DB">
              <w:rPr>
                <w:sz w:val="16"/>
                <w:szCs w:val="16"/>
              </w:rPr>
              <w:t>JAR</w:t>
            </w:r>
          </w:p>
        </w:tc>
      </w:tr>
      <w:tr w:rsidR="002B59E5" w:rsidRPr="006860DB" w14:paraId="3AC9DC8B" w14:textId="18B92F16" w:rsidTr="008154C4">
        <w:trPr>
          <w:trHeight w:val="170"/>
        </w:trPr>
        <w:tc>
          <w:tcPr>
            <w:tcW w:w="434" w:type="pct"/>
            <w:vAlign w:val="top"/>
          </w:tcPr>
          <w:p w14:paraId="43A97839" w14:textId="35A0B39A" w:rsidR="002B59E5" w:rsidRPr="006860DB" w:rsidRDefault="002B59E5" w:rsidP="008154C4">
            <w:pPr>
              <w:spacing w:before="0" w:after="0"/>
              <w:ind w:hanging="183"/>
              <w:rPr>
                <w:sz w:val="16"/>
                <w:szCs w:val="16"/>
              </w:rPr>
            </w:pPr>
            <w:r w:rsidRPr="006860DB">
              <w:rPr>
                <w:sz w:val="16"/>
                <w:szCs w:val="16"/>
              </w:rPr>
              <w:t>3.</w:t>
            </w:r>
          </w:p>
        </w:tc>
        <w:tc>
          <w:tcPr>
            <w:tcW w:w="862" w:type="pct"/>
            <w:vAlign w:val="top"/>
          </w:tcPr>
          <w:p w14:paraId="5775EED5" w14:textId="77777777" w:rsidR="002B59E5" w:rsidRPr="006860DB" w:rsidRDefault="002B59E5" w:rsidP="002B59E5">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6860DB">
              <w:rPr>
                <w:rFonts w:cs="Times New Roman"/>
                <w:sz w:val="16"/>
                <w:szCs w:val="16"/>
              </w:rPr>
              <w:t>Filialo ar atstovybės kodas</w:t>
            </w:r>
          </w:p>
          <w:p w14:paraId="62585032" w14:textId="77777777" w:rsidR="002B59E5" w:rsidRPr="006860DB" w:rsidRDefault="002B59E5" w:rsidP="002B59E5">
            <w:pPr>
              <w:pStyle w:val="Lentelsh2"/>
              <w:spacing w:before="0" w:after="0"/>
              <w:ind w:left="0" w:right="0"/>
              <w:rPr>
                <w:sz w:val="16"/>
                <w:szCs w:val="16"/>
              </w:rPr>
            </w:pPr>
          </w:p>
        </w:tc>
        <w:tc>
          <w:tcPr>
            <w:tcW w:w="644" w:type="pct"/>
            <w:vAlign w:val="top"/>
          </w:tcPr>
          <w:p w14:paraId="710980CD" w14:textId="4298C044" w:rsidR="002B59E5" w:rsidRPr="006860DB" w:rsidRDefault="002B59E5" w:rsidP="002B59E5">
            <w:pPr>
              <w:pStyle w:val="Lentelsh2"/>
              <w:spacing w:before="0" w:after="0"/>
              <w:ind w:left="0" w:right="0"/>
              <w:rPr>
                <w:sz w:val="16"/>
                <w:szCs w:val="16"/>
              </w:rPr>
            </w:pPr>
            <w:r w:rsidRPr="006860DB">
              <w:rPr>
                <w:sz w:val="16"/>
                <w:szCs w:val="16"/>
              </w:rPr>
              <w:t>Skaičius</w:t>
            </w:r>
          </w:p>
        </w:tc>
        <w:tc>
          <w:tcPr>
            <w:tcW w:w="2566" w:type="pct"/>
            <w:vAlign w:val="top"/>
          </w:tcPr>
          <w:p w14:paraId="149F353B" w14:textId="77777777" w:rsidR="002B59E5" w:rsidRPr="006860DB" w:rsidRDefault="002B59E5" w:rsidP="002B59E5">
            <w:pPr>
              <w:pStyle w:val="Lentelsh2"/>
              <w:spacing w:before="0" w:after="0"/>
              <w:ind w:left="0" w:right="0"/>
              <w:rPr>
                <w:sz w:val="16"/>
                <w:szCs w:val="16"/>
              </w:rPr>
            </w:pPr>
            <w:r w:rsidRPr="006860DB">
              <w:rPr>
                <w:sz w:val="16"/>
                <w:szCs w:val="16"/>
              </w:rPr>
              <w:t>Pareiškėjo duomenys</w:t>
            </w:r>
          </w:p>
        </w:tc>
        <w:tc>
          <w:tcPr>
            <w:tcW w:w="494" w:type="pct"/>
          </w:tcPr>
          <w:p w14:paraId="135014A5" w14:textId="0AF4AB13" w:rsidR="002B59E5" w:rsidRPr="006860DB" w:rsidRDefault="002B59E5" w:rsidP="002B59E5">
            <w:pPr>
              <w:pStyle w:val="Lentelsh2"/>
              <w:spacing w:before="0" w:after="0"/>
              <w:ind w:left="0" w:right="0"/>
              <w:rPr>
                <w:sz w:val="16"/>
                <w:szCs w:val="16"/>
              </w:rPr>
            </w:pPr>
            <w:r w:rsidRPr="006860DB">
              <w:rPr>
                <w:sz w:val="16"/>
                <w:szCs w:val="16"/>
              </w:rPr>
              <w:t>JAR</w:t>
            </w:r>
          </w:p>
        </w:tc>
      </w:tr>
      <w:tr w:rsidR="002B59E5" w:rsidRPr="006860DB" w14:paraId="743F46FB" w14:textId="0234B385" w:rsidTr="008154C4">
        <w:trPr>
          <w:trHeight w:val="170"/>
        </w:trPr>
        <w:tc>
          <w:tcPr>
            <w:tcW w:w="434" w:type="pct"/>
            <w:vAlign w:val="top"/>
          </w:tcPr>
          <w:p w14:paraId="6D1E9E9B" w14:textId="41FE1DAE" w:rsidR="002B59E5" w:rsidRPr="006860DB" w:rsidRDefault="002B59E5" w:rsidP="008154C4">
            <w:pPr>
              <w:spacing w:before="0" w:after="0"/>
              <w:ind w:hanging="183"/>
              <w:rPr>
                <w:sz w:val="16"/>
                <w:szCs w:val="16"/>
              </w:rPr>
            </w:pPr>
            <w:r w:rsidRPr="006860DB">
              <w:rPr>
                <w:sz w:val="16"/>
                <w:szCs w:val="16"/>
              </w:rPr>
              <w:t>4.</w:t>
            </w:r>
          </w:p>
        </w:tc>
        <w:tc>
          <w:tcPr>
            <w:tcW w:w="862" w:type="pct"/>
            <w:vAlign w:val="top"/>
          </w:tcPr>
          <w:p w14:paraId="4AB77F8B" w14:textId="77777777" w:rsidR="002B59E5" w:rsidRPr="006860DB" w:rsidRDefault="002B59E5" w:rsidP="002B59E5">
            <w:pPr>
              <w:pStyle w:val="Lentelsh2"/>
              <w:spacing w:before="0" w:after="0"/>
              <w:ind w:left="0" w:right="0"/>
              <w:rPr>
                <w:sz w:val="16"/>
                <w:szCs w:val="16"/>
              </w:rPr>
            </w:pPr>
            <w:r w:rsidRPr="006860DB">
              <w:rPr>
                <w:sz w:val="16"/>
                <w:szCs w:val="16"/>
              </w:rPr>
              <w:t>Filialo ar atstovybės pavadinimas</w:t>
            </w:r>
          </w:p>
        </w:tc>
        <w:tc>
          <w:tcPr>
            <w:tcW w:w="644" w:type="pct"/>
            <w:vAlign w:val="top"/>
          </w:tcPr>
          <w:p w14:paraId="7CA4CC3D" w14:textId="7914CC56" w:rsidR="002B59E5" w:rsidRPr="006860DB" w:rsidRDefault="002B59E5" w:rsidP="002B59E5">
            <w:pPr>
              <w:pStyle w:val="Lentelsh2"/>
              <w:spacing w:before="0" w:after="0"/>
              <w:ind w:left="0" w:right="0"/>
              <w:rPr>
                <w:sz w:val="16"/>
                <w:szCs w:val="16"/>
              </w:rPr>
            </w:pPr>
            <w:r w:rsidRPr="006860DB">
              <w:rPr>
                <w:sz w:val="16"/>
                <w:szCs w:val="16"/>
              </w:rPr>
              <w:t>Tekstas</w:t>
            </w:r>
          </w:p>
        </w:tc>
        <w:tc>
          <w:tcPr>
            <w:tcW w:w="2566" w:type="pct"/>
            <w:vAlign w:val="top"/>
          </w:tcPr>
          <w:p w14:paraId="593C2AB5" w14:textId="77777777" w:rsidR="002B59E5" w:rsidRPr="006860DB" w:rsidRDefault="002B59E5" w:rsidP="002B59E5">
            <w:pPr>
              <w:pStyle w:val="Lentelsh2"/>
              <w:spacing w:before="0" w:after="0"/>
              <w:ind w:left="0" w:right="0"/>
              <w:rPr>
                <w:sz w:val="16"/>
                <w:szCs w:val="16"/>
              </w:rPr>
            </w:pPr>
            <w:r w:rsidRPr="006860DB">
              <w:rPr>
                <w:sz w:val="16"/>
                <w:szCs w:val="16"/>
              </w:rPr>
              <w:t>Pareiškėjo duomenys</w:t>
            </w:r>
          </w:p>
        </w:tc>
        <w:tc>
          <w:tcPr>
            <w:tcW w:w="494" w:type="pct"/>
          </w:tcPr>
          <w:p w14:paraId="3AD7A3EC" w14:textId="6F2F9AAB" w:rsidR="002B59E5" w:rsidRPr="006860DB" w:rsidRDefault="002B59E5" w:rsidP="002B59E5">
            <w:pPr>
              <w:pStyle w:val="Lentelsh2"/>
              <w:spacing w:before="0" w:after="0"/>
              <w:ind w:left="0" w:right="0"/>
              <w:rPr>
                <w:sz w:val="16"/>
                <w:szCs w:val="16"/>
              </w:rPr>
            </w:pPr>
            <w:r w:rsidRPr="006860DB">
              <w:rPr>
                <w:sz w:val="16"/>
                <w:szCs w:val="16"/>
              </w:rPr>
              <w:t>JAR</w:t>
            </w:r>
          </w:p>
        </w:tc>
      </w:tr>
      <w:tr w:rsidR="002B59E5" w:rsidRPr="006860DB" w14:paraId="1DF7204F" w14:textId="7DB86DD3" w:rsidTr="008154C4">
        <w:trPr>
          <w:trHeight w:val="170"/>
        </w:trPr>
        <w:tc>
          <w:tcPr>
            <w:tcW w:w="434" w:type="pct"/>
            <w:vAlign w:val="top"/>
          </w:tcPr>
          <w:p w14:paraId="3A92F43C" w14:textId="5E2ABC64" w:rsidR="002B59E5" w:rsidRPr="006860DB" w:rsidRDefault="002B59E5" w:rsidP="008154C4">
            <w:pPr>
              <w:spacing w:before="0" w:after="0"/>
              <w:ind w:hanging="183"/>
              <w:rPr>
                <w:sz w:val="16"/>
                <w:szCs w:val="16"/>
              </w:rPr>
            </w:pPr>
            <w:r w:rsidRPr="006860DB">
              <w:rPr>
                <w:sz w:val="16"/>
                <w:szCs w:val="16"/>
              </w:rPr>
              <w:t>5.</w:t>
            </w:r>
          </w:p>
        </w:tc>
        <w:tc>
          <w:tcPr>
            <w:tcW w:w="862" w:type="pct"/>
            <w:vAlign w:val="top"/>
          </w:tcPr>
          <w:p w14:paraId="32B06EC0" w14:textId="77777777" w:rsidR="002B59E5" w:rsidRPr="00AC4E7A" w:rsidRDefault="002B59E5" w:rsidP="00AC4E7A">
            <w:pPr>
              <w:widowControl w:val="0"/>
              <w:tabs>
                <w:tab w:val="left" w:pos="329"/>
              </w:tabs>
              <w:autoSpaceDE w:val="0"/>
              <w:autoSpaceDN w:val="0"/>
              <w:adjustRightInd w:val="0"/>
              <w:spacing w:before="0" w:after="0" w:line="240" w:lineRule="auto"/>
              <w:ind w:left="0"/>
              <w:jc w:val="left"/>
              <w:rPr>
                <w:rFonts w:cs="Times New Roman"/>
                <w:sz w:val="16"/>
                <w:szCs w:val="16"/>
              </w:rPr>
            </w:pPr>
            <w:r w:rsidRPr="006860DB">
              <w:rPr>
                <w:rFonts w:cs="Times New Roman"/>
                <w:sz w:val="16"/>
                <w:szCs w:val="16"/>
              </w:rPr>
              <w:t>Kontaktinio asmens telefonas, elektroninio pašto adresas</w:t>
            </w:r>
          </w:p>
          <w:p w14:paraId="35958422" w14:textId="77777777" w:rsidR="002B59E5" w:rsidRPr="00AC4E7A" w:rsidRDefault="002B59E5" w:rsidP="00AC4E7A">
            <w:pPr>
              <w:pStyle w:val="Lentelsh2"/>
              <w:spacing w:before="0" w:after="0"/>
              <w:ind w:left="0" w:right="0"/>
              <w:rPr>
                <w:rFonts w:cs="Times New Roman"/>
                <w:sz w:val="16"/>
                <w:szCs w:val="16"/>
                <w:lang w:eastAsia="ja-JP"/>
              </w:rPr>
            </w:pPr>
          </w:p>
        </w:tc>
        <w:tc>
          <w:tcPr>
            <w:tcW w:w="644" w:type="pct"/>
            <w:vAlign w:val="top"/>
          </w:tcPr>
          <w:p w14:paraId="43FAD1A9" w14:textId="40EB967C" w:rsidR="002B59E5" w:rsidRPr="006860DB" w:rsidRDefault="002B59E5" w:rsidP="002B59E5">
            <w:pPr>
              <w:pStyle w:val="Lentelsh2"/>
              <w:spacing w:before="0" w:after="0"/>
              <w:ind w:left="0" w:right="0"/>
              <w:rPr>
                <w:sz w:val="16"/>
                <w:szCs w:val="16"/>
              </w:rPr>
            </w:pPr>
            <w:r w:rsidRPr="006860DB">
              <w:rPr>
                <w:sz w:val="16"/>
                <w:szCs w:val="16"/>
              </w:rPr>
              <w:t>Skaičius</w:t>
            </w:r>
          </w:p>
        </w:tc>
        <w:tc>
          <w:tcPr>
            <w:tcW w:w="2566" w:type="pct"/>
            <w:vAlign w:val="top"/>
          </w:tcPr>
          <w:p w14:paraId="084A1AE9" w14:textId="77777777" w:rsidR="002B59E5" w:rsidRPr="006860DB" w:rsidRDefault="002B59E5" w:rsidP="002B59E5">
            <w:pPr>
              <w:pStyle w:val="Lentelsh2"/>
              <w:spacing w:before="0" w:after="0"/>
              <w:ind w:left="0" w:right="0"/>
              <w:rPr>
                <w:sz w:val="16"/>
                <w:szCs w:val="16"/>
              </w:rPr>
            </w:pPr>
            <w:r w:rsidRPr="006860DB">
              <w:rPr>
                <w:sz w:val="16"/>
                <w:szCs w:val="16"/>
              </w:rPr>
              <w:t>Pareiškėjo kontaktiniai duomenys</w:t>
            </w:r>
          </w:p>
        </w:tc>
        <w:tc>
          <w:tcPr>
            <w:tcW w:w="494" w:type="pct"/>
          </w:tcPr>
          <w:p w14:paraId="275A275F" w14:textId="26834F69" w:rsidR="002B59E5" w:rsidRPr="006860DB" w:rsidRDefault="002B59E5" w:rsidP="002B59E5">
            <w:pPr>
              <w:pStyle w:val="Lentelsh2"/>
              <w:spacing w:before="0" w:after="0"/>
              <w:ind w:left="0" w:right="0"/>
              <w:rPr>
                <w:sz w:val="16"/>
                <w:szCs w:val="16"/>
              </w:rPr>
            </w:pPr>
            <w:r w:rsidRPr="006860DB">
              <w:rPr>
                <w:sz w:val="16"/>
                <w:szCs w:val="16"/>
              </w:rPr>
              <w:t>GR</w:t>
            </w:r>
          </w:p>
        </w:tc>
      </w:tr>
      <w:tr w:rsidR="002B59E5" w:rsidRPr="006860DB" w14:paraId="43ACCC82" w14:textId="48A53AC2" w:rsidTr="008154C4">
        <w:trPr>
          <w:trHeight w:val="170"/>
        </w:trPr>
        <w:tc>
          <w:tcPr>
            <w:tcW w:w="434" w:type="pct"/>
            <w:vAlign w:val="top"/>
          </w:tcPr>
          <w:p w14:paraId="2C9F2B00" w14:textId="19EE2725" w:rsidR="002B59E5" w:rsidRPr="006860DB" w:rsidRDefault="002B59E5" w:rsidP="008154C4">
            <w:pPr>
              <w:spacing w:before="0" w:after="0"/>
              <w:ind w:hanging="183"/>
              <w:rPr>
                <w:sz w:val="16"/>
                <w:szCs w:val="16"/>
              </w:rPr>
            </w:pPr>
            <w:r w:rsidRPr="006860DB">
              <w:rPr>
                <w:sz w:val="16"/>
                <w:szCs w:val="16"/>
              </w:rPr>
              <w:t>6.</w:t>
            </w:r>
          </w:p>
        </w:tc>
        <w:tc>
          <w:tcPr>
            <w:tcW w:w="862" w:type="pct"/>
            <w:vAlign w:val="top"/>
          </w:tcPr>
          <w:p w14:paraId="71417098" w14:textId="77777777" w:rsidR="002B59E5" w:rsidRPr="00AC4E7A" w:rsidRDefault="002B59E5" w:rsidP="00AC4E7A">
            <w:pPr>
              <w:widowControl w:val="0"/>
              <w:tabs>
                <w:tab w:val="left" w:pos="329"/>
              </w:tabs>
              <w:autoSpaceDE w:val="0"/>
              <w:autoSpaceDN w:val="0"/>
              <w:adjustRightInd w:val="0"/>
              <w:spacing w:before="0" w:after="0" w:line="240" w:lineRule="auto"/>
              <w:ind w:left="0"/>
              <w:jc w:val="left"/>
              <w:rPr>
                <w:rFonts w:cs="Times New Roman"/>
                <w:sz w:val="16"/>
                <w:szCs w:val="16"/>
              </w:rPr>
            </w:pPr>
            <w:r w:rsidRPr="006860DB">
              <w:rPr>
                <w:rFonts w:cs="Times New Roman"/>
                <w:sz w:val="16"/>
                <w:szCs w:val="16"/>
              </w:rPr>
              <w:t>Buveinės adresas</w:t>
            </w:r>
          </w:p>
          <w:p w14:paraId="76897000" w14:textId="77777777" w:rsidR="002B59E5" w:rsidRPr="00AC4E7A" w:rsidRDefault="002B59E5" w:rsidP="00AC4E7A">
            <w:pPr>
              <w:widowControl w:val="0"/>
              <w:tabs>
                <w:tab w:val="left" w:pos="329"/>
              </w:tabs>
              <w:autoSpaceDE w:val="0"/>
              <w:autoSpaceDN w:val="0"/>
              <w:adjustRightInd w:val="0"/>
              <w:spacing w:before="0" w:after="0" w:line="240" w:lineRule="auto"/>
              <w:jc w:val="left"/>
              <w:rPr>
                <w:rFonts w:cs="Times New Roman"/>
                <w:sz w:val="16"/>
                <w:szCs w:val="16"/>
              </w:rPr>
            </w:pPr>
          </w:p>
        </w:tc>
        <w:tc>
          <w:tcPr>
            <w:tcW w:w="644" w:type="pct"/>
            <w:vAlign w:val="top"/>
          </w:tcPr>
          <w:p w14:paraId="119AA8B6" w14:textId="28F8E9BE" w:rsidR="002B59E5" w:rsidRPr="006860DB" w:rsidRDefault="002B59E5" w:rsidP="002B59E5">
            <w:pPr>
              <w:pStyle w:val="Lentelsh2"/>
              <w:spacing w:before="0" w:after="0"/>
              <w:ind w:left="0" w:right="0"/>
              <w:rPr>
                <w:sz w:val="16"/>
                <w:szCs w:val="16"/>
              </w:rPr>
            </w:pPr>
            <w:r w:rsidRPr="006860DB">
              <w:rPr>
                <w:sz w:val="16"/>
                <w:szCs w:val="16"/>
              </w:rPr>
              <w:t>Tekstas</w:t>
            </w:r>
          </w:p>
        </w:tc>
        <w:tc>
          <w:tcPr>
            <w:tcW w:w="2566" w:type="pct"/>
            <w:vAlign w:val="top"/>
          </w:tcPr>
          <w:p w14:paraId="75471991" w14:textId="77777777" w:rsidR="002B59E5" w:rsidRPr="006860DB" w:rsidRDefault="002B59E5" w:rsidP="002B59E5">
            <w:pPr>
              <w:pStyle w:val="Lentelsh2"/>
              <w:spacing w:before="0" w:after="0"/>
              <w:ind w:left="0" w:right="0"/>
              <w:rPr>
                <w:sz w:val="16"/>
                <w:szCs w:val="16"/>
              </w:rPr>
            </w:pPr>
            <w:r w:rsidRPr="006860DB">
              <w:rPr>
                <w:sz w:val="16"/>
                <w:szCs w:val="16"/>
              </w:rPr>
              <w:t>Pareiškėjo duomenys. Nurodomi savivaldybė, miestas, gatvė, namo Nr., Korpuso numeris ir /ar patalpos Nr.</w:t>
            </w:r>
          </w:p>
        </w:tc>
        <w:tc>
          <w:tcPr>
            <w:tcW w:w="494" w:type="pct"/>
          </w:tcPr>
          <w:p w14:paraId="05CBF6C0" w14:textId="168A2792" w:rsidR="002B59E5" w:rsidRPr="006860DB" w:rsidRDefault="002B59E5" w:rsidP="002B59E5">
            <w:pPr>
              <w:pStyle w:val="Lentelsh2"/>
              <w:spacing w:before="0" w:after="0"/>
              <w:ind w:left="0" w:right="0"/>
              <w:rPr>
                <w:sz w:val="16"/>
                <w:szCs w:val="16"/>
              </w:rPr>
            </w:pPr>
            <w:r w:rsidRPr="006860DB">
              <w:rPr>
                <w:sz w:val="16"/>
                <w:szCs w:val="16"/>
              </w:rPr>
              <w:t>JAR</w:t>
            </w:r>
          </w:p>
        </w:tc>
      </w:tr>
      <w:tr w:rsidR="002B59E5" w:rsidRPr="006860DB" w14:paraId="79CAA89A" w14:textId="7CC5E828" w:rsidTr="008154C4">
        <w:trPr>
          <w:trHeight w:val="170"/>
        </w:trPr>
        <w:tc>
          <w:tcPr>
            <w:tcW w:w="434" w:type="pct"/>
            <w:vAlign w:val="top"/>
          </w:tcPr>
          <w:p w14:paraId="6AA5E414" w14:textId="07283AB2" w:rsidR="002B59E5" w:rsidRPr="006860DB" w:rsidRDefault="002B59E5" w:rsidP="008154C4">
            <w:pPr>
              <w:spacing w:before="0" w:after="0"/>
              <w:ind w:hanging="183"/>
              <w:rPr>
                <w:sz w:val="16"/>
                <w:szCs w:val="16"/>
              </w:rPr>
            </w:pPr>
            <w:r w:rsidRPr="006860DB">
              <w:rPr>
                <w:sz w:val="16"/>
                <w:szCs w:val="16"/>
              </w:rPr>
              <w:t>7.</w:t>
            </w:r>
          </w:p>
        </w:tc>
        <w:tc>
          <w:tcPr>
            <w:tcW w:w="862" w:type="pct"/>
            <w:vAlign w:val="top"/>
          </w:tcPr>
          <w:p w14:paraId="792BC4A1" w14:textId="77777777" w:rsidR="002B59E5" w:rsidRPr="00AC4E7A" w:rsidRDefault="002B59E5" w:rsidP="00AC4E7A">
            <w:pPr>
              <w:widowControl w:val="0"/>
              <w:tabs>
                <w:tab w:val="left" w:pos="329"/>
              </w:tabs>
              <w:autoSpaceDE w:val="0"/>
              <w:autoSpaceDN w:val="0"/>
              <w:adjustRightInd w:val="0"/>
              <w:spacing w:before="0" w:after="0" w:line="240" w:lineRule="auto"/>
              <w:ind w:left="0"/>
              <w:jc w:val="left"/>
              <w:rPr>
                <w:rFonts w:cs="Times New Roman"/>
                <w:sz w:val="16"/>
                <w:szCs w:val="16"/>
              </w:rPr>
            </w:pPr>
            <w:r w:rsidRPr="00AC4E7A">
              <w:rPr>
                <w:rFonts w:cs="Times New Roman"/>
                <w:sz w:val="16"/>
                <w:szCs w:val="16"/>
              </w:rPr>
              <w:t>Sumokėta valstybės rinkliava</w:t>
            </w:r>
          </w:p>
          <w:p w14:paraId="1F234DE0" w14:textId="77777777" w:rsidR="002B59E5" w:rsidRPr="00AC4E7A" w:rsidRDefault="002B59E5" w:rsidP="00AC4E7A">
            <w:pPr>
              <w:pStyle w:val="Lentelsh2"/>
              <w:widowControl w:val="0"/>
              <w:tabs>
                <w:tab w:val="left" w:pos="329"/>
              </w:tabs>
              <w:autoSpaceDE w:val="0"/>
              <w:autoSpaceDN w:val="0"/>
              <w:adjustRightInd w:val="0"/>
              <w:spacing w:before="0" w:after="0"/>
              <w:ind w:left="0" w:right="0"/>
              <w:jc w:val="left"/>
              <w:rPr>
                <w:rFonts w:cs="Times New Roman"/>
                <w:sz w:val="16"/>
                <w:szCs w:val="16"/>
                <w:lang w:eastAsia="ja-JP"/>
              </w:rPr>
            </w:pPr>
          </w:p>
        </w:tc>
        <w:tc>
          <w:tcPr>
            <w:tcW w:w="644" w:type="pct"/>
            <w:vAlign w:val="top"/>
          </w:tcPr>
          <w:p w14:paraId="286F47BE" w14:textId="457ADF8A" w:rsidR="002B59E5" w:rsidRPr="006860DB" w:rsidRDefault="00AC4E7A" w:rsidP="002B59E5">
            <w:pPr>
              <w:pStyle w:val="Lentelsh2"/>
              <w:spacing w:before="0" w:after="0"/>
              <w:ind w:left="0" w:right="0"/>
              <w:rPr>
                <w:sz w:val="16"/>
                <w:szCs w:val="16"/>
              </w:rPr>
            </w:pPr>
            <w:r>
              <w:rPr>
                <w:sz w:val="16"/>
                <w:szCs w:val="16"/>
              </w:rPr>
              <w:t>Pasirinkimas</w:t>
            </w:r>
          </w:p>
        </w:tc>
        <w:tc>
          <w:tcPr>
            <w:tcW w:w="2566" w:type="pct"/>
            <w:vAlign w:val="top"/>
          </w:tcPr>
          <w:p w14:paraId="502014CC" w14:textId="426BCDBC" w:rsidR="002B59E5" w:rsidRPr="006860DB" w:rsidRDefault="002B59E5" w:rsidP="002B59E5">
            <w:pPr>
              <w:pStyle w:val="Lentelsh2"/>
              <w:spacing w:before="0" w:after="0"/>
              <w:ind w:left="0"/>
              <w:rPr>
                <w:sz w:val="16"/>
                <w:szCs w:val="16"/>
              </w:rPr>
            </w:pPr>
            <w:r w:rsidRPr="006860DB">
              <w:rPr>
                <w:sz w:val="16"/>
                <w:szCs w:val="16"/>
              </w:rPr>
              <w:t>Pažymima ar sumokėta valstybės rinkliava už leidimo pakeitimą.</w:t>
            </w:r>
          </w:p>
        </w:tc>
        <w:tc>
          <w:tcPr>
            <w:tcW w:w="494" w:type="pct"/>
          </w:tcPr>
          <w:p w14:paraId="4F684084" w14:textId="77777777" w:rsidR="002B59E5" w:rsidRPr="006860DB" w:rsidRDefault="002B59E5" w:rsidP="002B59E5">
            <w:pPr>
              <w:pStyle w:val="Lentelsh2"/>
              <w:spacing w:before="0" w:after="0"/>
              <w:ind w:left="0" w:right="0"/>
              <w:rPr>
                <w:sz w:val="16"/>
                <w:szCs w:val="16"/>
              </w:rPr>
            </w:pPr>
          </w:p>
        </w:tc>
      </w:tr>
      <w:tr w:rsidR="002B59E5" w:rsidRPr="006860DB" w14:paraId="12FD3E3F" w14:textId="6D7FD6B3" w:rsidTr="008154C4">
        <w:trPr>
          <w:trHeight w:val="170"/>
        </w:trPr>
        <w:tc>
          <w:tcPr>
            <w:tcW w:w="434" w:type="pct"/>
            <w:vAlign w:val="top"/>
          </w:tcPr>
          <w:p w14:paraId="6EB31B9F" w14:textId="6CA1C179" w:rsidR="002B59E5" w:rsidRPr="006860DB" w:rsidRDefault="002B59E5" w:rsidP="008154C4">
            <w:pPr>
              <w:spacing w:before="0" w:after="0"/>
              <w:ind w:hanging="183"/>
              <w:rPr>
                <w:sz w:val="16"/>
                <w:szCs w:val="16"/>
              </w:rPr>
            </w:pPr>
            <w:r w:rsidRPr="006860DB">
              <w:rPr>
                <w:sz w:val="16"/>
                <w:szCs w:val="16"/>
              </w:rPr>
              <w:t>8.</w:t>
            </w:r>
          </w:p>
        </w:tc>
        <w:tc>
          <w:tcPr>
            <w:tcW w:w="862" w:type="pct"/>
            <w:vAlign w:val="top"/>
          </w:tcPr>
          <w:p w14:paraId="68379061" w14:textId="77777777" w:rsidR="002B59E5" w:rsidRPr="00AC4E7A" w:rsidRDefault="002B59E5" w:rsidP="00AC4E7A">
            <w:pPr>
              <w:widowControl w:val="0"/>
              <w:tabs>
                <w:tab w:val="left" w:pos="329"/>
              </w:tabs>
              <w:autoSpaceDE w:val="0"/>
              <w:autoSpaceDN w:val="0"/>
              <w:adjustRightInd w:val="0"/>
              <w:spacing w:before="0" w:after="0" w:line="240" w:lineRule="auto"/>
              <w:ind w:left="0"/>
              <w:jc w:val="left"/>
              <w:rPr>
                <w:rFonts w:cs="Times New Roman"/>
                <w:sz w:val="16"/>
                <w:szCs w:val="16"/>
              </w:rPr>
            </w:pPr>
            <w:r w:rsidRPr="00AC4E7A">
              <w:rPr>
                <w:rFonts w:cs="Times New Roman"/>
                <w:sz w:val="16"/>
                <w:szCs w:val="16"/>
              </w:rPr>
              <w:t>Didmenine prekyba suskystintomis naftos dujomis</w:t>
            </w:r>
          </w:p>
          <w:p w14:paraId="36AACF8D" w14:textId="77777777" w:rsidR="002B59E5" w:rsidRPr="00AC4E7A" w:rsidRDefault="002B59E5" w:rsidP="00AC4E7A">
            <w:pPr>
              <w:widowControl w:val="0"/>
              <w:tabs>
                <w:tab w:val="left" w:pos="329"/>
              </w:tabs>
              <w:autoSpaceDE w:val="0"/>
              <w:autoSpaceDN w:val="0"/>
              <w:adjustRightInd w:val="0"/>
              <w:spacing w:before="0" w:after="0" w:line="240" w:lineRule="auto"/>
              <w:ind w:left="0"/>
              <w:jc w:val="left"/>
              <w:rPr>
                <w:rFonts w:cs="Times New Roman"/>
                <w:sz w:val="16"/>
                <w:szCs w:val="16"/>
              </w:rPr>
            </w:pPr>
          </w:p>
          <w:p w14:paraId="51E926CB" w14:textId="77777777" w:rsidR="002B59E5" w:rsidRPr="00AC4E7A" w:rsidRDefault="002B59E5" w:rsidP="00AC4E7A">
            <w:pPr>
              <w:pStyle w:val="Lentelsh2"/>
              <w:widowControl w:val="0"/>
              <w:tabs>
                <w:tab w:val="left" w:pos="329"/>
              </w:tabs>
              <w:autoSpaceDE w:val="0"/>
              <w:autoSpaceDN w:val="0"/>
              <w:adjustRightInd w:val="0"/>
              <w:spacing w:before="0" w:after="0"/>
              <w:ind w:left="0" w:right="0"/>
              <w:jc w:val="left"/>
              <w:rPr>
                <w:rFonts w:cs="Times New Roman"/>
                <w:sz w:val="16"/>
                <w:szCs w:val="16"/>
                <w:lang w:eastAsia="ja-JP"/>
              </w:rPr>
            </w:pPr>
          </w:p>
        </w:tc>
        <w:tc>
          <w:tcPr>
            <w:tcW w:w="644" w:type="pct"/>
            <w:vAlign w:val="top"/>
          </w:tcPr>
          <w:p w14:paraId="78821A07" w14:textId="53705CCA" w:rsidR="002B59E5" w:rsidRPr="006860DB" w:rsidRDefault="002B59E5" w:rsidP="002B59E5">
            <w:pPr>
              <w:pStyle w:val="Lentelsh2"/>
              <w:spacing w:before="0" w:after="0"/>
              <w:ind w:left="0" w:right="0"/>
              <w:rPr>
                <w:sz w:val="16"/>
                <w:szCs w:val="16"/>
              </w:rPr>
            </w:pPr>
            <w:r w:rsidRPr="00AC4E7A">
              <w:rPr>
                <w:color w:val="auto"/>
                <w:sz w:val="16"/>
                <w:szCs w:val="16"/>
              </w:rPr>
              <w:t>Tekstas</w:t>
            </w:r>
          </w:p>
        </w:tc>
        <w:tc>
          <w:tcPr>
            <w:tcW w:w="2566" w:type="pct"/>
            <w:vAlign w:val="top"/>
          </w:tcPr>
          <w:p w14:paraId="322D680B" w14:textId="77777777" w:rsidR="002B59E5" w:rsidRPr="006860DB" w:rsidRDefault="002B59E5" w:rsidP="002B59E5">
            <w:pPr>
              <w:pStyle w:val="Lentelsh2"/>
              <w:spacing w:before="0" w:after="0"/>
              <w:ind w:left="0" w:right="0"/>
              <w:rPr>
                <w:sz w:val="16"/>
                <w:szCs w:val="16"/>
              </w:rPr>
            </w:pPr>
            <w:r w:rsidRPr="006860DB">
              <w:rPr>
                <w:i/>
                <w:iCs/>
                <w:sz w:val="16"/>
                <w:szCs w:val="16"/>
              </w:rPr>
              <w:t>Nurodoma: rezervuarų skaičius, terminalai</w:t>
            </w:r>
            <w:r w:rsidRPr="006860DB">
              <w:rPr>
                <w:i/>
                <w:iCs/>
                <w:sz w:val="16"/>
                <w:szCs w:val="16"/>
                <w:vertAlign w:val="superscript"/>
              </w:rPr>
              <w:t>*</w:t>
            </w:r>
            <w:r w:rsidRPr="006860DB">
              <w:rPr>
                <w:i/>
                <w:iCs/>
                <w:sz w:val="16"/>
                <w:szCs w:val="16"/>
              </w:rPr>
              <w:t>.</w:t>
            </w:r>
          </w:p>
        </w:tc>
        <w:tc>
          <w:tcPr>
            <w:tcW w:w="494" w:type="pct"/>
          </w:tcPr>
          <w:p w14:paraId="5C5C8D8F" w14:textId="77777777" w:rsidR="002B59E5" w:rsidRPr="006860DB" w:rsidRDefault="002B59E5" w:rsidP="002B59E5">
            <w:pPr>
              <w:pStyle w:val="Lentelsh2"/>
              <w:spacing w:before="0" w:after="0"/>
              <w:ind w:left="0" w:right="0"/>
              <w:rPr>
                <w:sz w:val="16"/>
                <w:szCs w:val="16"/>
              </w:rPr>
            </w:pPr>
          </w:p>
        </w:tc>
      </w:tr>
      <w:tr w:rsidR="002B59E5" w:rsidRPr="006860DB" w14:paraId="3B0BA5CE" w14:textId="65AF7C97" w:rsidTr="008154C4">
        <w:trPr>
          <w:trHeight w:val="170"/>
        </w:trPr>
        <w:tc>
          <w:tcPr>
            <w:tcW w:w="434" w:type="pct"/>
            <w:vAlign w:val="top"/>
          </w:tcPr>
          <w:p w14:paraId="1849BEF8" w14:textId="46D55D22" w:rsidR="002B59E5" w:rsidRPr="006860DB" w:rsidRDefault="002B59E5" w:rsidP="008154C4">
            <w:pPr>
              <w:spacing w:before="0" w:after="0"/>
              <w:ind w:hanging="183"/>
              <w:rPr>
                <w:sz w:val="16"/>
                <w:szCs w:val="16"/>
              </w:rPr>
            </w:pPr>
            <w:r w:rsidRPr="006860DB">
              <w:rPr>
                <w:sz w:val="16"/>
                <w:szCs w:val="16"/>
              </w:rPr>
              <w:t>9.</w:t>
            </w:r>
          </w:p>
        </w:tc>
        <w:tc>
          <w:tcPr>
            <w:tcW w:w="862" w:type="pct"/>
            <w:vAlign w:val="top"/>
          </w:tcPr>
          <w:p w14:paraId="602FFFE4" w14:textId="77777777" w:rsidR="002B59E5" w:rsidRPr="00AC4E7A" w:rsidRDefault="002B59E5" w:rsidP="00AC4E7A">
            <w:pPr>
              <w:widowControl w:val="0"/>
              <w:tabs>
                <w:tab w:val="left" w:pos="329"/>
              </w:tabs>
              <w:autoSpaceDE w:val="0"/>
              <w:autoSpaceDN w:val="0"/>
              <w:adjustRightInd w:val="0"/>
              <w:spacing w:before="0" w:after="0" w:line="240" w:lineRule="auto"/>
              <w:ind w:left="0"/>
              <w:jc w:val="left"/>
              <w:rPr>
                <w:rFonts w:cs="Times New Roman"/>
                <w:sz w:val="16"/>
                <w:szCs w:val="16"/>
              </w:rPr>
            </w:pPr>
            <w:r w:rsidRPr="006860DB">
              <w:rPr>
                <w:rFonts w:cs="Times New Roman"/>
                <w:sz w:val="16"/>
                <w:szCs w:val="16"/>
              </w:rPr>
              <w:t>Įrašomi suskystintų naftos dujų produktų kodai pagal Kombinuotąją nomenklatūrą</w:t>
            </w:r>
          </w:p>
          <w:p w14:paraId="2C78B8D4" w14:textId="77777777" w:rsidR="002B59E5" w:rsidRPr="00AC4E7A" w:rsidRDefault="002B59E5" w:rsidP="00AC4E7A">
            <w:pPr>
              <w:widowControl w:val="0"/>
              <w:tabs>
                <w:tab w:val="left" w:pos="329"/>
              </w:tabs>
              <w:autoSpaceDE w:val="0"/>
              <w:autoSpaceDN w:val="0"/>
              <w:adjustRightInd w:val="0"/>
              <w:spacing w:before="0" w:after="0" w:line="240" w:lineRule="auto"/>
              <w:jc w:val="left"/>
              <w:rPr>
                <w:rFonts w:cs="Times New Roman"/>
                <w:sz w:val="16"/>
                <w:szCs w:val="16"/>
              </w:rPr>
            </w:pPr>
          </w:p>
        </w:tc>
        <w:tc>
          <w:tcPr>
            <w:tcW w:w="644" w:type="pct"/>
            <w:vAlign w:val="top"/>
          </w:tcPr>
          <w:p w14:paraId="2E575F2E" w14:textId="1D9FC5A7" w:rsidR="002B59E5" w:rsidRPr="006860DB" w:rsidRDefault="002B59E5" w:rsidP="002B59E5">
            <w:pPr>
              <w:pStyle w:val="Lentelsh2"/>
              <w:spacing w:before="0" w:after="0"/>
              <w:ind w:left="0" w:right="0"/>
              <w:rPr>
                <w:sz w:val="16"/>
                <w:szCs w:val="16"/>
              </w:rPr>
            </w:pPr>
            <w:r w:rsidRPr="006860DB">
              <w:rPr>
                <w:sz w:val="16"/>
                <w:szCs w:val="16"/>
              </w:rPr>
              <w:t>Skaičius</w:t>
            </w:r>
          </w:p>
        </w:tc>
        <w:tc>
          <w:tcPr>
            <w:tcW w:w="2566" w:type="pct"/>
            <w:vAlign w:val="top"/>
          </w:tcPr>
          <w:p w14:paraId="68EB2A18" w14:textId="77777777" w:rsidR="002B59E5" w:rsidRPr="006860DB" w:rsidRDefault="002B59E5" w:rsidP="008154C4">
            <w:pPr>
              <w:pStyle w:val="FootnoteText"/>
              <w:tabs>
                <w:tab w:val="clear" w:pos="159"/>
                <w:tab w:val="left" w:pos="220"/>
              </w:tabs>
              <w:ind w:left="0"/>
              <w:rPr>
                <w:rFonts w:eastAsia="Times New Roman" w:cs="Times New Roman"/>
                <w:color w:val="auto"/>
                <w:sz w:val="16"/>
                <w:szCs w:val="16"/>
                <w:lang w:eastAsia="lt-LT"/>
              </w:rPr>
            </w:pPr>
            <w:r w:rsidRPr="006860DB">
              <w:rPr>
                <w:rFonts w:cs="Times New Roman"/>
                <w:iCs/>
                <w:color w:val="auto"/>
                <w:sz w:val="16"/>
                <w:szCs w:val="16"/>
              </w:rPr>
              <w:t>Nefasuotų naftos produktų, kurių prekybai išduodami leidimai nurodyti Leidimų verstis naftos produktais veikla išdavimo taisyklių, patvirtintų Lietuvos Respublikos energetikos ministro 2012 m. vasario 2 d. įsakymu Nr. 1-19 „Dėl Leidimų verstis prekybos naftos produktais veikla išdavimo taisyklių patvirtinimo“ (toliau – Taisyklės), 2 priede. Suskystintų naftos dujų produktai, kurių didmeninei prekybai išduodami leidimai nurodyti Taisyklių 1 priede. Jeigu prašoma išduoti leidimą verstis mažmenine prekyba suskystintomis naftos dujomis suskystintų naftos dujų produktai pagal Kombinuotąją nomenklatūrą nenurodomi.</w:t>
            </w:r>
          </w:p>
          <w:p w14:paraId="20BAD860" w14:textId="77777777" w:rsidR="002B59E5" w:rsidRPr="006860DB" w:rsidRDefault="002B59E5" w:rsidP="002B59E5">
            <w:pPr>
              <w:pStyle w:val="Lentelsh2"/>
              <w:spacing w:before="0" w:after="0"/>
              <w:ind w:left="0" w:right="0"/>
              <w:rPr>
                <w:sz w:val="16"/>
                <w:szCs w:val="16"/>
              </w:rPr>
            </w:pPr>
          </w:p>
        </w:tc>
        <w:tc>
          <w:tcPr>
            <w:tcW w:w="494" w:type="pct"/>
          </w:tcPr>
          <w:p w14:paraId="184B9E4D" w14:textId="77777777" w:rsidR="002B59E5" w:rsidRPr="006860DB" w:rsidRDefault="002B59E5" w:rsidP="002B59E5">
            <w:pPr>
              <w:pStyle w:val="Lentelsh2"/>
              <w:spacing w:before="0" w:after="0"/>
              <w:ind w:left="0" w:right="0"/>
              <w:rPr>
                <w:sz w:val="16"/>
                <w:szCs w:val="16"/>
              </w:rPr>
            </w:pPr>
          </w:p>
        </w:tc>
      </w:tr>
      <w:tr w:rsidR="002B59E5" w:rsidRPr="006860DB" w14:paraId="7CBDFF74" w14:textId="2804A39A" w:rsidTr="008154C4">
        <w:trPr>
          <w:trHeight w:val="170"/>
        </w:trPr>
        <w:tc>
          <w:tcPr>
            <w:tcW w:w="434" w:type="pct"/>
            <w:vAlign w:val="top"/>
          </w:tcPr>
          <w:p w14:paraId="48E49BE3" w14:textId="018C14F7" w:rsidR="002B59E5" w:rsidRPr="006860DB" w:rsidRDefault="002B59E5" w:rsidP="008154C4">
            <w:pPr>
              <w:spacing w:before="0" w:after="0"/>
              <w:ind w:hanging="183"/>
              <w:rPr>
                <w:sz w:val="16"/>
                <w:szCs w:val="16"/>
              </w:rPr>
            </w:pPr>
            <w:r w:rsidRPr="006860DB">
              <w:rPr>
                <w:sz w:val="16"/>
                <w:szCs w:val="16"/>
              </w:rPr>
              <w:t>10.</w:t>
            </w:r>
          </w:p>
        </w:tc>
        <w:tc>
          <w:tcPr>
            <w:tcW w:w="862" w:type="pct"/>
            <w:vAlign w:val="top"/>
          </w:tcPr>
          <w:p w14:paraId="053D3B52" w14:textId="77777777" w:rsidR="002B59E5" w:rsidRPr="00AC4E7A" w:rsidRDefault="002B59E5" w:rsidP="00AC4E7A">
            <w:pPr>
              <w:widowControl w:val="0"/>
              <w:tabs>
                <w:tab w:val="left" w:pos="329"/>
              </w:tabs>
              <w:autoSpaceDE w:val="0"/>
              <w:autoSpaceDN w:val="0"/>
              <w:adjustRightInd w:val="0"/>
              <w:spacing w:before="0" w:after="0" w:line="240" w:lineRule="auto"/>
              <w:ind w:left="0"/>
              <w:jc w:val="left"/>
              <w:rPr>
                <w:rFonts w:cs="Times New Roman"/>
                <w:sz w:val="16"/>
                <w:szCs w:val="16"/>
              </w:rPr>
            </w:pPr>
            <w:r w:rsidRPr="00AC4E7A">
              <w:rPr>
                <w:rFonts w:cs="Times New Roman"/>
                <w:sz w:val="16"/>
                <w:szCs w:val="16"/>
              </w:rPr>
              <w:t>Įrašoma Veiklos teritorija</w:t>
            </w:r>
          </w:p>
          <w:p w14:paraId="191962D4" w14:textId="77777777" w:rsidR="002B59E5" w:rsidRPr="00AC4E7A" w:rsidRDefault="002B59E5" w:rsidP="00AC4E7A">
            <w:pPr>
              <w:widowControl w:val="0"/>
              <w:tabs>
                <w:tab w:val="left" w:pos="329"/>
              </w:tabs>
              <w:autoSpaceDE w:val="0"/>
              <w:autoSpaceDN w:val="0"/>
              <w:adjustRightInd w:val="0"/>
              <w:spacing w:before="0" w:after="0" w:line="240" w:lineRule="auto"/>
              <w:jc w:val="left"/>
              <w:rPr>
                <w:rFonts w:cs="Times New Roman"/>
                <w:sz w:val="16"/>
                <w:szCs w:val="16"/>
              </w:rPr>
            </w:pPr>
          </w:p>
        </w:tc>
        <w:tc>
          <w:tcPr>
            <w:tcW w:w="644" w:type="pct"/>
            <w:vAlign w:val="top"/>
          </w:tcPr>
          <w:p w14:paraId="7DF10EAB" w14:textId="156E6C1D" w:rsidR="002B59E5" w:rsidRPr="006860DB" w:rsidRDefault="002B59E5" w:rsidP="002B59E5">
            <w:pPr>
              <w:pStyle w:val="Lentelsh2"/>
              <w:spacing w:before="0" w:after="0"/>
              <w:ind w:left="0" w:right="0"/>
              <w:rPr>
                <w:sz w:val="16"/>
                <w:szCs w:val="16"/>
              </w:rPr>
            </w:pPr>
            <w:r w:rsidRPr="006860DB">
              <w:rPr>
                <w:sz w:val="16"/>
                <w:szCs w:val="16"/>
              </w:rPr>
              <w:t>Tekstas</w:t>
            </w:r>
          </w:p>
        </w:tc>
        <w:tc>
          <w:tcPr>
            <w:tcW w:w="2566" w:type="pct"/>
            <w:vAlign w:val="top"/>
          </w:tcPr>
          <w:p w14:paraId="23CCA40B" w14:textId="383D0378" w:rsidR="002B59E5" w:rsidRPr="006860DB" w:rsidRDefault="002B59E5" w:rsidP="002B59E5">
            <w:pPr>
              <w:pStyle w:val="Lentelsh2"/>
              <w:spacing w:before="0" w:after="0"/>
              <w:ind w:left="0"/>
              <w:rPr>
                <w:sz w:val="16"/>
                <w:szCs w:val="16"/>
              </w:rPr>
            </w:pPr>
            <w:r w:rsidRPr="006860DB">
              <w:rPr>
                <w:sz w:val="16"/>
                <w:szCs w:val="16"/>
              </w:rPr>
              <w:t xml:space="preserve">nurodomi terminalų, rezervuarų, sandėlių ir prekybos vietų adresai pagal reikalavimus, kurie numatyti </w:t>
            </w:r>
            <w:hyperlink r:id="rId39" w:history="1">
              <w:r w:rsidRPr="0025237B">
                <w:rPr>
                  <w:rStyle w:val="Hyperlink"/>
                  <w:rFonts w:eastAsia="Times New Roman" w:cs="Times New Roman"/>
                  <w:sz w:val="16"/>
                  <w:szCs w:val="16"/>
                </w:rPr>
                <w:t>Leidimų verstis nefasuotais naftos produktais veikla</w:t>
              </w:r>
              <w:r w:rsidRPr="0025237B">
                <w:rPr>
                  <w:rStyle w:val="Hyperlink"/>
                  <w:sz w:val="16"/>
                  <w:szCs w:val="16"/>
                </w:rPr>
                <w:t xml:space="preserve">  išdavimo taisyklių 29.1 papunktis</w:t>
              </w:r>
            </w:hyperlink>
            <w:r w:rsidRPr="006860DB">
              <w:rPr>
                <w:color w:val="auto"/>
                <w:sz w:val="16"/>
                <w:szCs w:val="16"/>
              </w:rPr>
              <w:t xml:space="preserve"> </w:t>
            </w:r>
          </w:p>
        </w:tc>
        <w:tc>
          <w:tcPr>
            <w:tcW w:w="494" w:type="pct"/>
          </w:tcPr>
          <w:p w14:paraId="55050431" w14:textId="77777777" w:rsidR="002B59E5" w:rsidRPr="006860DB" w:rsidRDefault="002B59E5" w:rsidP="002B59E5">
            <w:pPr>
              <w:pStyle w:val="Lentelsh2"/>
              <w:spacing w:before="0" w:after="0"/>
              <w:ind w:left="0" w:right="0"/>
              <w:rPr>
                <w:sz w:val="16"/>
                <w:szCs w:val="16"/>
              </w:rPr>
            </w:pPr>
          </w:p>
        </w:tc>
      </w:tr>
      <w:tr w:rsidR="002B59E5" w:rsidRPr="006860DB" w14:paraId="5B50C3B7" w14:textId="3C7E9CF3" w:rsidTr="008154C4">
        <w:trPr>
          <w:trHeight w:val="170"/>
        </w:trPr>
        <w:tc>
          <w:tcPr>
            <w:tcW w:w="434" w:type="pct"/>
            <w:vAlign w:val="top"/>
          </w:tcPr>
          <w:p w14:paraId="1FFDED98" w14:textId="760CE7CC" w:rsidR="002B59E5" w:rsidRPr="006860DB" w:rsidRDefault="002B59E5" w:rsidP="008154C4">
            <w:pPr>
              <w:spacing w:before="0" w:after="0"/>
              <w:ind w:hanging="183"/>
              <w:rPr>
                <w:sz w:val="16"/>
                <w:szCs w:val="16"/>
              </w:rPr>
            </w:pPr>
            <w:r w:rsidRPr="006860DB">
              <w:rPr>
                <w:sz w:val="16"/>
                <w:szCs w:val="16"/>
              </w:rPr>
              <w:t>11.</w:t>
            </w:r>
          </w:p>
        </w:tc>
        <w:tc>
          <w:tcPr>
            <w:tcW w:w="862" w:type="pct"/>
            <w:vAlign w:val="top"/>
          </w:tcPr>
          <w:p w14:paraId="6B909BC9" w14:textId="77777777" w:rsidR="002B59E5" w:rsidRPr="00AC4E7A" w:rsidRDefault="002B59E5" w:rsidP="008154C4">
            <w:pPr>
              <w:widowControl w:val="0"/>
              <w:tabs>
                <w:tab w:val="left" w:pos="329"/>
              </w:tabs>
              <w:autoSpaceDE w:val="0"/>
              <w:autoSpaceDN w:val="0"/>
              <w:adjustRightInd w:val="0"/>
              <w:spacing w:before="0" w:after="0" w:line="240" w:lineRule="auto"/>
              <w:ind w:left="0"/>
              <w:jc w:val="left"/>
              <w:rPr>
                <w:rFonts w:cs="Times New Roman"/>
                <w:sz w:val="16"/>
                <w:szCs w:val="16"/>
              </w:rPr>
            </w:pPr>
            <w:r w:rsidRPr="00AC4E7A">
              <w:rPr>
                <w:rFonts w:cs="Times New Roman"/>
                <w:sz w:val="16"/>
                <w:szCs w:val="16"/>
              </w:rPr>
              <w:t>Planuojamos vykdyti veiklos trumpas aprašymas</w:t>
            </w:r>
          </w:p>
        </w:tc>
        <w:tc>
          <w:tcPr>
            <w:tcW w:w="644" w:type="pct"/>
            <w:vAlign w:val="top"/>
          </w:tcPr>
          <w:p w14:paraId="25B5575F" w14:textId="1B8FB118" w:rsidR="002B59E5" w:rsidRPr="006860DB" w:rsidRDefault="002B59E5" w:rsidP="002B59E5">
            <w:pPr>
              <w:pStyle w:val="Lentelsh2"/>
              <w:spacing w:before="0" w:after="0"/>
              <w:ind w:left="0" w:right="0"/>
              <w:rPr>
                <w:sz w:val="16"/>
                <w:szCs w:val="16"/>
              </w:rPr>
            </w:pPr>
            <w:r w:rsidRPr="006860DB">
              <w:rPr>
                <w:sz w:val="16"/>
                <w:szCs w:val="16"/>
              </w:rPr>
              <w:t>Tekstas</w:t>
            </w:r>
          </w:p>
        </w:tc>
        <w:tc>
          <w:tcPr>
            <w:tcW w:w="2566" w:type="pct"/>
            <w:vAlign w:val="top"/>
          </w:tcPr>
          <w:p w14:paraId="38E599F9" w14:textId="77777777" w:rsidR="002B59E5" w:rsidRPr="006860DB" w:rsidRDefault="002B59E5" w:rsidP="002B59E5">
            <w:pPr>
              <w:pStyle w:val="Lentelsh2"/>
              <w:spacing w:before="0" w:after="0"/>
              <w:ind w:left="0"/>
              <w:rPr>
                <w:sz w:val="16"/>
                <w:szCs w:val="16"/>
              </w:rPr>
            </w:pPr>
            <w:r w:rsidRPr="006860DB">
              <w:rPr>
                <w:sz w:val="16"/>
                <w:szCs w:val="16"/>
              </w:rPr>
              <w:t>Trumpai aprašoma kokia bus vykdoma veikla.</w:t>
            </w:r>
          </w:p>
        </w:tc>
        <w:tc>
          <w:tcPr>
            <w:tcW w:w="494" w:type="pct"/>
          </w:tcPr>
          <w:p w14:paraId="6057E540" w14:textId="77777777" w:rsidR="002B59E5" w:rsidRPr="006860DB" w:rsidRDefault="002B59E5" w:rsidP="002B59E5">
            <w:pPr>
              <w:pStyle w:val="Lentelsh2"/>
              <w:spacing w:before="0" w:after="0"/>
              <w:ind w:left="0" w:right="0"/>
              <w:rPr>
                <w:sz w:val="16"/>
                <w:szCs w:val="16"/>
              </w:rPr>
            </w:pPr>
          </w:p>
        </w:tc>
      </w:tr>
      <w:tr w:rsidR="00AC4E7A" w:rsidRPr="006860DB" w14:paraId="34D249D8" w14:textId="2702B353" w:rsidTr="008154C4">
        <w:trPr>
          <w:trHeight w:val="170"/>
        </w:trPr>
        <w:tc>
          <w:tcPr>
            <w:tcW w:w="434" w:type="pct"/>
            <w:vAlign w:val="top"/>
          </w:tcPr>
          <w:p w14:paraId="447130A7" w14:textId="396500D2" w:rsidR="00AC4E7A" w:rsidRPr="006860DB" w:rsidRDefault="00AC4E7A" w:rsidP="008154C4">
            <w:pPr>
              <w:spacing w:before="0" w:after="0"/>
              <w:ind w:hanging="183"/>
              <w:rPr>
                <w:sz w:val="16"/>
                <w:szCs w:val="16"/>
              </w:rPr>
            </w:pPr>
            <w:r w:rsidRPr="006860DB">
              <w:rPr>
                <w:sz w:val="16"/>
                <w:szCs w:val="16"/>
              </w:rPr>
              <w:t>12.</w:t>
            </w:r>
          </w:p>
        </w:tc>
        <w:tc>
          <w:tcPr>
            <w:tcW w:w="862" w:type="pct"/>
            <w:vAlign w:val="top"/>
          </w:tcPr>
          <w:p w14:paraId="2D495C30" w14:textId="77777777" w:rsidR="00AC4E7A" w:rsidRPr="00B3021C" w:rsidRDefault="00AC4E7A" w:rsidP="00AC4E7A">
            <w:pPr>
              <w:pStyle w:val="Lentelsh2"/>
              <w:spacing w:before="0" w:after="0"/>
              <w:ind w:left="0"/>
              <w:rPr>
                <w:sz w:val="16"/>
                <w:szCs w:val="16"/>
              </w:rPr>
            </w:pPr>
            <w:r>
              <w:rPr>
                <w:sz w:val="16"/>
                <w:szCs w:val="16"/>
              </w:rPr>
              <w:t>D</w:t>
            </w:r>
            <w:r w:rsidRPr="00B3021C">
              <w:rPr>
                <w:sz w:val="16"/>
                <w:szCs w:val="16"/>
              </w:rPr>
              <w:t>okument</w:t>
            </w:r>
            <w:r>
              <w:rPr>
                <w:sz w:val="16"/>
                <w:szCs w:val="16"/>
              </w:rPr>
              <w:t>ai</w:t>
            </w:r>
            <w:r w:rsidRPr="00B3021C">
              <w:rPr>
                <w:sz w:val="16"/>
                <w:szCs w:val="16"/>
              </w:rPr>
              <w:t>,</w:t>
            </w:r>
            <w:r>
              <w:rPr>
                <w:sz w:val="16"/>
                <w:szCs w:val="16"/>
              </w:rPr>
              <w:t xml:space="preserve"> </w:t>
            </w:r>
            <w:r w:rsidRPr="00B3021C">
              <w:rPr>
                <w:sz w:val="16"/>
                <w:szCs w:val="16"/>
              </w:rPr>
              <w:t>įrodan</w:t>
            </w:r>
            <w:r>
              <w:rPr>
                <w:sz w:val="16"/>
                <w:szCs w:val="16"/>
              </w:rPr>
              <w:t xml:space="preserve">tys </w:t>
            </w:r>
            <w:r w:rsidRPr="00B3021C">
              <w:rPr>
                <w:sz w:val="16"/>
                <w:szCs w:val="16"/>
              </w:rPr>
              <w:t>technologinius</w:t>
            </w:r>
          </w:p>
          <w:p w14:paraId="45644318" w14:textId="726277F3" w:rsidR="00AC4E7A" w:rsidRPr="00AC4E7A" w:rsidRDefault="00AC4E7A" w:rsidP="008154C4">
            <w:pPr>
              <w:widowControl w:val="0"/>
              <w:tabs>
                <w:tab w:val="left" w:pos="329"/>
              </w:tabs>
              <w:autoSpaceDE w:val="0"/>
              <w:autoSpaceDN w:val="0"/>
              <w:adjustRightInd w:val="0"/>
              <w:spacing w:before="0" w:after="0" w:line="240" w:lineRule="auto"/>
              <w:ind w:left="0"/>
              <w:jc w:val="left"/>
              <w:rPr>
                <w:rFonts w:cs="Times New Roman"/>
                <w:sz w:val="16"/>
                <w:szCs w:val="16"/>
              </w:rPr>
            </w:pPr>
            <w:r w:rsidRPr="00B3021C">
              <w:rPr>
                <w:sz w:val="16"/>
                <w:szCs w:val="16"/>
              </w:rPr>
              <w:t>pajėgumus</w:t>
            </w:r>
          </w:p>
        </w:tc>
        <w:tc>
          <w:tcPr>
            <w:tcW w:w="644" w:type="pct"/>
            <w:vAlign w:val="top"/>
          </w:tcPr>
          <w:p w14:paraId="326ED40D" w14:textId="18A657B7" w:rsidR="00AC4E7A" w:rsidRPr="006860DB" w:rsidRDefault="00AC4E7A" w:rsidP="00AC4E7A">
            <w:pPr>
              <w:pStyle w:val="Lentelsh2"/>
              <w:spacing w:before="0" w:after="0"/>
              <w:ind w:left="0" w:right="0"/>
              <w:rPr>
                <w:sz w:val="16"/>
                <w:szCs w:val="16"/>
              </w:rPr>
            </w:pPr>
            <w:r>
              <w:rPr>
                <w:sz w:val="16"/>
                <w:szCs w:val="16"/>
              </w:rPr>
              <w:t>Priedas</w:t>
            </w:r>
          </w:p>
        </w:tc>
        <w:tc>
          <w:tcPr>
            <w:tcW w:w="2566" w:type="pct"/>
            <w:vAlign w:val="top"/>
          </w:tcPr>
          <w:p w14:paraId="7F033CDF" w14:textId="77777777" w:rsidR="00AC4E7A" w:rsidRPr="00B3021C" w:rsidRDefault="00AC4E7A" w:rsidP="00AC4E7A">
            <w:pPr>
              <w:pStyle w:val="Lentelsh2"/>
              <w:spacing w:before="0" w:after="0"/>
              <w:ind w:left="0"/>
              <w:rPr>
                <w:sz w:val="16"/>
                <w:szCs w:val="16"/>
              </w:rPr>
            </w:pPr>
            <w:r>
              <w:rPr>
                <w:sz w:val="16"/>
                <w:szCs w:val="16"/>
              </w:rPr>
              <w:t xml:space="preserve">Jei prašomi įrašyti papildomi dujų terminalų, </w:t>
            </w:r>
            <w:proofErr w:type="spellStart"/>
            <w:r>
              <w:rPr>
                <w:sz w:val="16"/>
                <w:szCs w:val="16"/>
              </w:rPr>
              <w:t>sandelių</w:t>
            </w:r>
            <w:proofErr w:type="spellEnd"/>
            <w:r>
              <w:rPr>
                <w:sz w:val="16"/>
                <w:szCs w:val="16"/>
              </w:rPr>
              <w:t xml:space="preserve">, rezervuarų adresai, turi būti pateikiami dokumentai, </w:t>
            </w:r>
            <w:r w:rsidRPr="00B3021C">
              <w:rPr>
                <w:sz w:val="16"/>
                <w:szCs w:val="16"/>
              </w:rPr>
              <w:t>įrodan</w:t>
            </w:r>
            <w:r>
              <w:rPr>
                <w:sz w:val="16"/>
                <w:szCs w:val="16"/>
              </w:rPr>
              <w:t xml:space="preserve">tys šių vienetų </w:t>
            </w:r>
            <w:r w:rsidRPr="00B3021C">
              <w:rPr>
                <w:sz w:val="16"/>
                <w:szCs w:val="16"/>
              </w:rPr>
              <w:t>technologinius</w:t>
            </w:r>
          </w:p>
          <w:p w14:paraId="60C9B284" w14:textId="3A433019" w:rsidR="00AC4E7A" w:rsidRPr="006860DB" w:rsidRDefault="00AC4E7A" w:rsidP="00AC4E7A">
            <w:pPr>
              <w:pStyle w:val="Lentelsh2"/>
              <w:spacing w:before="0" w:after="0"/>
              <w:ind w:left="0"/>
              <w:rPr>
                <w:sz w:val="16"/>
                <w:szCs w:val="16"/>
              </w:rPr>
            </w:pPr>
            <w:r w:rsidRPr="00B3021C">
              <w:rPr>
                <w:sz w:val="16"/>
                <w:szCs w:val="16"/>
              </w:rPr>
              <w:t>pajėgumus</w:t>
            </w:r>
          </w:p>
        </w:tc>
        <w:tc>
          <w:tcPr>
            <w:tcW w:w="494" w:type="pct"/>
          </w:tcPr>
          <w:p w14:paraId="2DA64049" w14:textId="77777777" w:rsidR="00AC4E7A" w:rsidRPr="006860DB" w:rsidRDefault="00AC4E7A" w:rsidP="00AC4E7A">
            <w:pPr>
              <w:pStyle w:val="Lentelsh2"/>
              <w:spacing w:before="0" w:after="0"/>
              <w:ind w:left="0" w:right="0"/>
              <w:rPr>
                <w:sz w:val="16"/>
                <w:szCs w:val="16"/>
              </w:rPr>
            </w:pPr>
          </w:p>
        </w:tc>
      </w:tr>
    </w:tbl>
    <w:bookmarkEnd w:id="40"/>
    <w:p w14:paraId="33A0D7D5" w14:textId="2B65C02C" w:rsidR="00B47386" w:rsidRPr="006860DB" w:rsidRDefault="00CA4564" w:rsidP="00CA4564">
      <w:pPr>
        <w:pStyle w:val="Figurecaption"/>
        <w:jc w:val="left"/>
        <w:rPr>
          <w:noProof w:val="0"/>
        </w:rPr>
      </w:pPr>
      <w:r w:rsidRPr="006860DB">
        <w:rPr>
          <w:noProof w:val="0"/>
        </w:rPr>
        <w:tab/>
      </w:r>
    </w:p>
    <w:p w14:paraId="5D6C5FE4" w14:textId="77777777" w:rsidR="00CA4564" w:rsidRPr="006860DB" w:rsidRDefault="00CA4564" w:rsidP="00B47386">
      <w:pPr>
        <w:pStyle w:val="Figurecaption"/>
        <w:jc w:val="left"/>
        <w:rPr>
          <w:noProof w:val="0"/>
        </w:rPr>
      </w:pPr>
    </w:p>
    <w:p w14:paraId="3265C44C" w14:textId="77777777" w:rsidR="00CA4564" w:rsidRPr="006860DB" w:rsidRDefault="00CA4564" w:rsidP="00B47386">
      <w:pPr>
        <w:pStyle w:val="Figurecaption"/>
        <w:jc w:val="left"/>
        <w:rPr>
          <w:noProof w:val="0"/>
        </w:rPr>
      </w:pPr>
    </w:p>
    <w:p w14:paraId="3C84DC06" w14:textId="5FD7F64B" w:rsidR="00B47386" w:rsidRPr="006860DB" w:rsidRDefault="00B47386" w:rsidP="00B47386">
      <w:pPr>
        <w:pStyle w:val="Figurecaption"/>
        <w:jc w:val="left"/>
        <w:rPr>
          <w:noProof w:val="0"/>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DE146B">
        <w:t>12</w:t>
      </w:r>
      <w:r w:rsidRPr="006860DB">
        <w:rPr>
          <w:noProof w:val="0"/>
        </w:rPr>
        <w:fldChar w:fldCharType="end"/>
      </w:r>
      <w:r w:rsidRPr="006860DB">
        <w:rPr>
          <w:noProof w:val="0"/>
        </w:rPr>
        <w:t xml:space="preserve"> lentelė. Naudojamų klasifikatorių aprašas</w:t>
      </w:r>
    </w:p>
    <w:tbl>
      <w:tblPr>
        <w:tblStyle w:val="IO2020"/>
        <w:tblW w:w="5006" w:type="pct"/>
        <w:tblInd w:w="-5"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2507"/>
        <w:gridCol w:w="6433"/>
      </w:tblGrid>
      <w:tr w:rsidR="00B47386" w:rsidRPr="006860DB" w14:paraId="0967D158" w14:textId="77777777" w:rsidTr="00FB5E31">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sz="12" w:space="0" w:color="002060"/>
            </w:tcBorders>
            <w:shd w:val="clear" w:color="auto" w:fill="CCC9E5"/>
            <w:vAlign w:val="top"/>
          </w:tcPr>
          <w:p w14:paraId="4FF99D42" w14:textId="77777777" w:rsidR="00B47386" w:rsidRPr="006860DB" w:rsidRDefault="00B47386" w:rsidP="00FB5E31">
            <w:pPr>
              <w:pStyle w:val="Lentelsh1"/>
              <w:spacing w:before="120" w:after="120"/>
              <w:ind w:left="0" w:right="284"/>
              <w:rPr>
                <w:b/>
                <w:bCs/>
                <w:color w:val="221F1F"/>
                <w:sz w:val="16"/>
                <w:szCs w:val="14"/>
              </w:rPr>
            </w:pPr>
            <w:r w:rsidRPr="006860DB">
              <w:rPr>
                <w:b/>
                <w:bCs/>
                <w:sz w:val="16"/>
                <w:szCs w:val="14"/>
              </w:rPr>
              <w:t>Klasifikatoriaus pavadinimas</w:t>
            </w:r>
          </w:p>
        </w:tc>
        <w:tc>
          <w:tcPr>
            <w:tcW w:w="3598" w:type="pct"/>
            <w:tcBorders>
              <w:bottom w:val="single" w:sz="12" w:space="0" w:color="002060"/>
            </w:tcBorders>
            <w:shd w:val="clear" w:color="auto" w:fill="CCC9E5"/>
            <w:vAlign w:val="top"/>
          </w:tcPr>
          <w:p w14:paraId="3612C6F7" w14:textId="77777777" w:rsidR="00B47386" w:rsidRPr="006860DB" w:rsidRDefault="00B47386" w:rsidP="00FB5E31">
            <w:pPr>
              <w:pStyle w:val="Lentelsh1"/>
              <w:spacing w:before="120" w:after="120"/>
              <w:ind w:left="0" w:right="284"/>
              <w:rPr>
                <w:b/>
                <w:bCs/>
                <w:color w:val="221F1F"/>
                <w:sz w:val="16"/>
                <w:szCs w:val="14"/>
              </w:rPr>
            </w:pPr>
            <w:r w:rsidRPr="006860DB">
              <w:rPr>
                <w:b/>
                <w:bCs/>
                <w:sz w:val="16"/>
                <w:szCs w:val="14"/>
              </w:rPr>
              <w:t>Klasifikatoriaus aprašymas</w:t>
            </w:r>
          </w:p>
        </w:tc>
      </w:tr>
      <w:tr w:rsidR="00B47386" w:rsidRPr="006860DB" w14:paraId="3B886537" w14:textId="77777777" w:rsidTr="00AC4E7A">
        <w:trPr>
          <w:trHeight w:val="170"/>
        </w:trPr>
        <w:tc>
          <w:tcPr>
            <w:tcW w:w="1402" w:type="pct"/>
            <w:tcBorders>
              <w:top w:val="single" w:sz="12" w:space="0" w:color="002060"/>
            </w:tcBorders>
            <w:vAlign w:val="top"/>
          </w:tcPr>
          <w:p w14:paraId="6ED6C7C0" w14:textId="4B28FCDF" w:rsidR="00B47386" w:rsidRPr="006860DB" w:rsidRDefault="00E97695" w:rsidP="00FB5E31">
            <w:pPr>
              <w:spacing w:before="0" w:after="0"/>
              <w:ind w:left="0"/>
              <w:rPr>
                <w:sz w:val="16"/>
                <w:szCs w:val="14"/>
              </w:rPr>
            </w:pPr>
            <w:r w:rsidRPr="006860DB">
              <w:rPr>
                <w:sz w:val="16"/>
                <w:szCs w:val="14"/>
              </w:rPr>
              <w:t>Leidimo verstis didmenine prekyba suskystintomis naftos dujomis pakeitimas</w:t>
            </w:r>
          </w:p>
        </w:tc>
        <w:tc>
          <w:tcPr>
            <w:tcW w:w="3598" w:type="pct"/>
            <w:tcBorders>
              <w:top w:val="single" w:sz="12" w:space="0" w:color="002060"/>
            </w:tcBorders>
            <w:vAlign w:val="top"/>
          </w:tcPr>
          <w:p w14:paraId="40BA0617" w14:textId="2B3BA559" w:rsidR="00B47386" w:rsidRPr="006860DB" w:rsidRDefault="00E97695" w:rsidP="00FB5E31">
            <w:pPr>
              <w:pStyle w:val="Lentelsh2"/>
              <w:spacing w:before="0" w:after="0"/>
              <w:ind w:left="0" w:right="0"/>
              <w:rPr>
                <w:color w:val="221F1F"/>
                <w:sz w:val="16"/>
                <w:szCs w:val="14"/>
              </w:rPr>
            </w:pPr>
            <w:r w:rsidRPr="006860DB">
              <w:rPr>
                <w:sz w:val="16"/>
                <w:szCs w:val="14"/>
              </w:rPr>
              <w:t>Leidimo verstis didmenine prekyba suskystintomis naftos dujomis pakeitimas, įrašant naujus duomenis į jau turimą leidimą.</w:t>
            </w:r>
          </w:p>
        </w:tc>
      </w:tr>
    </w:tbl>
    <w:p w14:paraId="20A19640" w14:textId="77777777" w:rsidR="00B47386" w:rsidRPr="006860DB" w:rsidRDefault="00B47386" w:rsidP="00B47386">
      <w:pPr>
        <w:sectPr w:rsidR="00B47386" w:rsidRPr="006860DB" w:rsidSect="00470332">
          <w:headerReference w:type="default" r:id="rId40"/>
          <w:pgSz w:w="11906" w:h="16838" w:code="9"/>
          <w:pgMar w:top="1134" w:right="1134" w:bottom="851" w:left="1843" w:header="0" w:footer="397" w:gutter="0"/>
          <w:cols w:space="720"/>
          <w:docGrid w:linePitch="360"/>
        </w:sectPr>
      </w:pPr>
    </w:p>
    <w:p w14:paraId="7E14AA5B" w14:textId="21C9C094" w:rsidR="000E58C5" w:rsidRPr="006860DB" w:rsidRDefault="000E58C5" w:rsidP="000E58C5">
      <w:pPr>
        <w:pStyle w:val="Heading1"/>
      </w:pPr>
      <w:bookmarkStart w:id="41" w:name="_Toc171006121"/>
      <w:r w:rsidRPr="006860DB">
        <w:lastRenderedPageBreak/>
        <w:t>Duomenų mainai prašymo pateikimui ir tikrinimui</w:t>
      </w:r>
      <w:bookmarkEnd w:id="41"/>
    </w:p>
    <w:p w14:paraId="2140C916" w14:textId="6840DCE6" w:rsidR="000753BC" w:rsidRPr="006860DB" w:rsidRDefault="00827116" w:rsidP="000753BC">
      <w:pPr>
        <w:pStyle w:val="Figurecaption"/>
        <w:jc w:val="left"/>
        <w:rPr>
          <w:rFonts w:eastAsiaTheme="minorHAnsi" w:cs="Times New Roman"/>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DE146B">
        <w:t>17</w:t>
      </w:r>
      <w:r w:rsidRPr="006860DB">
        <w:rPr>
          <w:noProof w:val="0"/>
        </w:rPr>
        <w:fldChar w:fldCharType="end"/>
      </w:r>
      <w:r w:rsidRPr="006860DB">
        <w:rPr>
          <w:noProof w:val="0"/>
        </w:rPr>
        <w:t xml:space="preserve"> lentelė. </w:t>
      </w:r>
      <w:r w:rsidR="000753BC" w:rsidRPr="006860DB">
        <w:rPr>
          <w:noProof w:val="0"/>
        </w:rPr>
        <w:t>Duomenų mainų aprašas</w:t>
      </w:r>
    </w:p>
    <w:tbl>
      <w:tblPr>
        <w:tblStyle w:val="IO2020"/>
        <w:tblW w:w="5215" w:type="pct"/>
        <w:tblInd w:w="5" w:type="dxa"/>
        <w:tblBorders>
          <w:left w:val="single" w:sz="4" w:space="0" w:color="CCC9E5"/>
          <w:right w:val="single" w:sz="4" w:space="0" w:color="CCC9E5"/>
          <w:insideV w:val="single" w:sz="4" w:space="0" w:color="CCC9E5"/>
        </w:tblBorders>
        <w:tblLayout w:type="fixed"/>
        <w:tblLook w:val="0620" w:firstRow="1" w:lastRow="0" w:firstColumn="0" w:lastColumn="0" w:noHBand="1" w:noVBand="1"/>
      </w:tblPr>
      <w:tblGrid>
        <w:gridCol w:w="1699"/>
        <w:gridCol w:w="1842"/>
        <w:gridCol w:w="1699"/>
        <w:gridCol w:w="1907"/>
        <w:gridCol w:w="2166"/>
      </w:tblGrid>
      <w:tr w:rsidR="00FF5761" w:rsidRPr="006860DB" w14:paraId="4C06CC6E" w14:textId="03C02E7C" w:rsidTr="63690767">
        <w:trPr>
          <w:cnfStyle w:val="100000000000" w:firstRow="1" w:lastRow="0" w:firstColumn="0" w:lastColumn="0" w:oddVBand="0" w:evenVBand="0" w:oddHBand="0" w:evenHBand="0" w:firstRowFirstColumn="0" w:firstRowLastColumn="0" w:lastRowFirstColumn="0" w:lastRowLastColumn="0"/>
          <w:trHeight w:val="853"/>
          <w:tblHeader/>
        </w:trPr>
        <w:tc>
          <w:tcPr>
            <w:tcW w:w="912" w:type="pct"/>
            <w:tcBorders>
              <w:bottom w:val="single" w:sz="4" w:space="0" w:color="CCC9E5"/>
              <w:right w:val="single" w:sz="4" w:space="0" w:color="CCC9E5"/>
            </w:tcBorders>
            <w:shd w:val="clear" w:color="auto" w:fill="CCC9E5"/>
            <w:vAlign w:val="top"/>
          </w:tcPr>
          <w:p w14:paraId="49B4C31D" w14:textId="68341DF9" w:rsidR="00D27AA4" w:rsidRPr="006860DB" w:rsidRDefault="00D27AA4" w:rsidP="00F74C07">
            <w:pPr>
              <w:pStyle w:val="Lentelsh1"/>
              <w:spacing w:before="120" w:after="120"/>
              <w:ind w:left="0" w:right="284"/>
              <w:rPr>
                <w:b/>
                <w:bCs/>
                <w:color w:val="221F1F"/>
                <w:sz w:val="16"/>
                <w:szCs w:val="14"/>
              </w:rPr>
            </w:pPr>
            <w:r w:rsidRPr="006860DB">
              <w:rPr>
                <w:b/>
                <w:bCs/>
                <w:color w:val="221F1F"/>
                <w:sz w:val="16"/>
                <w:szCs w:val="14"/>
              </w:rPr>
              <w:t xml:space="preserve">Šaltinis </w:t>
            </w:r>
          </w:p>
        </w:tc>
        <w:tc>
          <w:tcPr>
            <w:tcW w:w="989" w:type="pct"/>
            <w:tcBorders>
              <w:left w:val="single" w:sz="4" w:space="0" w:color="CCC9E5"/>
              <w:bottom w:val="single" w:sz="4" w:space="0" w:color="CCC9E5"/>
              <w:right w:val="single" w:sz="4" w:space="0" w:color="CCC9E5"/>
            </w:tcBorders>
            <w:shd w:val="clear" w:color="auto" w:fill="CCC9E5"/>
            <w:vAlign w:val="top"/>
          </w:tcPr>
          <w:p w14:paraId="6CE47A03" w14:textId="326EC5A8" w:rsidR="00D27AA4" w:rsidRPr="006860DB" w:rsidRDefault="00D27AA4" w:rsidP="00F74C07">
            <w:pPr>
              <w:pStyle w:val="Lentelsh1"/>
              <w:spacing w:before="120" w:after="120"/>
              <w:ind w:left="0" w:right="284"/>
              <w:rPr>
                <w:b/>
                <w:bCs/>
                <w:color w:val="221F1F"/>
                <w:sz w:val="16"/>
                <w:szCs w:val="14"/>
              </w:rPr>
            </w:pPr>
            <w:r w:rsidRPr="006860DB">
              <w:rPr>
                <w:b/>
                <w:bCs/>
                <w:color w:val="221F1F"/>
                <w:sz w:val="16"/>
                <w:szCs w:val="14"/>
              </w:rPr>
              <w:t>Duomenų rinkinys</w:t>
            </w:r>
          </w:p>
        </w:tc>
        <w:tc>
          <w:tcPr>
            <w:tcW w:w="912" w:type="pct"/>
            <w:tcBorders>
              <w:left w:val="single" w:sz="4" w:space="0" w:color="CCC9E5"/>
              <w:bottom w:val="single" w:sz="4" w:space="0" w:color="CCC9E5"/>
              <w:right w:val="single" w:sz="4" w:space="0" w:color="CCC9E5"/>
            </w:tcBorders>
            <w:shd w:val="clear" w:color="auto" w:fill="CCC9E5"/>
            <w:vAlign w:val="top"/>
          </w:tcPr>
          <w:p w14:paraId="7F123F0A" w14:textId="5EA17C98" w:rsidR="00D27AA4" w:rsidRPr="006860DB" w:rsidRDefault="00D27AA4" w:rsidP="00F74C07">
            <w:pPr>
              <w:pStyle w:val="Lentelsh1"/>
              <w:spacing w:before="120" w:after="120"/>
              <w:ind w:left="0" w:right="284"/>
              <w:rPr>
                <w:b/>
                <w:bCs/>
                <w:color w:val="221F1F"/>
                <w:sz w:val="16"/>
                <w:szCs w:val="14"/>
              </w:rPr>
            </w:pPr>
            <w:r w:rsidRPr="006860DB">
              <w:rPr>
                <w:b/>
                <w:bCs/>
                <w:color w:val="221F1F"/>
                <w:sz w:val="16"/>
                <w:szCs w:val="14"/>
              </w:rPr>
              <w:t>Duomuo</w:t>
            </w:r>
          </w:p>
        </w:tc>
        <w:tc>
          <w:tcPr>
            <w:tcW w:w="1024" w:type="pct"/>
            <w:tcBorders>
              <w:left w:val="single" w:sz="4" w:space="0" w:color="CCC9E5"/>
              <w:bottom w:val="single" w:sz="4" w:space="0" w:color="CCC9E5"/>
            </w:tcBorders>
            <w:shd w:val="clear" w:color="auto" w:fill="CCC9E5"/>
            <w:vAlign w:val="top"/>
          </w:tcPr>
          <w:p w14:paraId="74D3ECEA" w14:textId="7435C6C1" w:rsidR="00D27AA4" w:rsidRPr="006860DB" w:rsidRDefault="00D27AA4" w:rsidP="00F74C07">
            <w:pPr>
              <w:pStyle w:val="Lentelsh1"/>
              <w:spacing w:before="120" w:after="120"/>
              <w:ind w:left="0" w:right="284"/>
              <w:rPr>
                <w:b/>
                <w:bCs/>
                <w:color w:val="221F1F"/>
                <w:sz w:val="16"/>
                <w:szCs w:val="14"/>
              </w:rPr>
            </w:pPr>
            <w:r w:rsidRPr="006860DB">
              <w:rPr>
                <w:b/>
                <w:bCs/>
                <w:color w:val="221F1F"/>
                <w:sz w:val="16"/>
                <w:szCs w:val="14"/>
              </w:rPr>
              <w:t>Egzistuoja VIISP sąsaja (Taip / Ne)</w:t>
            </w:r>
          </w:p>
        </w:tc>
        <w:tc>
          <w:tcPr>
            <w:tcW w:w="1163" w:type="pct"/>
            <w:tcBorders>
              <w:bottom w:val="single" w:sz="4" w:space="0" w:color="CCC9E5"/>
            </w:tcBorders>
            <w:shd w:val="clear" w:color="auto" w:fill="CCC9E5"/>
            <w:vAlign w:val="top"/>
          </w:tcPr>
          <w:p w14:paraId="71D865E1" w14:textId="4E16DDC3" w:rsidR="00D27AA4" w:rsidRPr="006860DB" w:rsidRDefault="00D27AA4" w:rsidP="00F74C07">
            <w:pPr>
              <w:pStyle w:val="Lentelsh1"/>
              <w:spacing w:before="120" w:after="120"/>
              <w:ind w:left="0" w:right="284"/>
              <w:rPr>
                <w:b/>
                <w:bCs/>
                <w:color w:val="221F1F"/>
                <w:sz w:val="16"/>
                <w:szCs w:val="14"/>
              </w:rPr>
            </w:pPr>
            <w:r w:rsidRPr="006860DB">
              <w:rPr>
                <w:b/>
                <w:bCs/>
                <w:color w:val="221F1F"/>
                <w:sz w:val="16"/>
                <w:szCs w:val="14"/>
              </w:rPr>
              <w:t>Komentaras</w:t>
            </w:r>
          </w:p>
        </w:tc>
      </w:tr>
      <w:tr w:rsidR="00C46B37" w:rsidRPr="006860DB" w14:paraId="5E74C233" w14:textId="3E955D09" w:rsidTr="63690767">
        <w:trPr>
          <w:trHeight w:val="975"/>
        </w:trPr>
        <w:tc>
          <w:tcPr>
            <w:tcW w:w="912" w:type="pct"/>
            <w:tcBorders>
              <w:top w:val="single" w:sz="4" w:space="0" w:color="CCC9E5"/>
              <w:bottom w:val="single" w:sz="4" w:space="0" w:color="CCC9E5"/>
            </w:tcBorders>
            <w:vAlign w:val="top"/>
          </w:tcPr>
          <w:p w14:paraId="3BDD6536" w14:textId="453DB298" w:rsidR="00C46B37" w:rsidRPr="00F42DB3" w:rsidRDefault="00C46B37" w:rsidP="00C46B37">
            <w:pPr>
              <w:pStyle w:val="Lentelsh2"/>
              <w:spacing w:before="100" w:beforeAutospacing="1" w:after="100" w:afterAutospacing="1"/>
              <w:ind w:left="0" w:right="0"/>
              <w:jc w:val="left"/>
              <w:rPr>
                <w:iCs/>
                <w:color w:val="000000"/>
                <w:sz w:val="16"/>
                <w:szCs w:val="14"/>
              </w:rPr>
            </w:pPr>
            <w:r w:rsidRPr="006860DB">
              <w:rPr>
                <w:iCs/>
                <w:color w:val="000000"/>
                <w:sz w:val="16"/>
                <w:szCs w:val="14"/>
              </w:rPr>
              <w:t>GR (Gyventojų Registras)</w:t>
            </w:r>
          </w:p>
        </w:tc>
        <w:tc>
          <w:tcPr>
            <w:tcW w:w="989" w:type="pct"/>
            <w:tcBorders>
              <w:top w:val="single" w:sz="4" w:space="0" w:color="CCC9E5"/>
              <w:bottom w:val="single" w:sz="4" w:space="0" w:color="CCC9E5"/>
            </w:tcBorders>
            <w:vAlign w:val="top"/>
          </w:tcPr>
          <w:p w14:paraId="1D5DEFCB" w14:textId="6AF93C72" w:rsidR="00C46B37" w:rsidRPr="00F42DB3" w:rsidRDefault="00C46B37" w:rsidP="00C46B37">
            <w:pPr>
              <w:pStyle w:val="Lentelsh2"/>
              <w:spacing w:before="100" w:beforeAutospacing="1" w:after="100" w:afterAutospacing="1"/>
              <w:ind w:left="0" w:right="0"/>
              <w:jc w:val="left"/>
              <w:rPr>
                <w:iCs/>
                <w:color w:val="000000"/>
                <w:sz w:val="16"/>
                <w:szCs w:val="14"/>
              </w:rPr>
            </w:pPr>
            <w:r w:rsidRPr="00F42DB3">
              <w:rPr>
                <w:iCs/>
                <w:color w:val="000000"/>
                <w:sz w:val="16"/>
                <w:szCs w:val="14"/>
              </w:rPr>
              <w:t>Pareiškėjo vardas ir pavardė, asmens kodas, adresas</w:t>
            </w:r>
          </w:p>
        </w:tc>
        <w:tc>
          <w:tcPr>
            <w:tcW w:w="912" w:type="pct"/>
            <w:tcBorders>
              <w:top w:val="single" w:sz="4" w:space="0" w:color="CCC9E5"/>
              <w:bottom w:val="single" w:sz="4" w:space="0" w:color="CCC9E5"/>
            </w:tcBorders>
            <w:vAlign w:val="top"/>
          </w:tcPr>
          <w:p w14:paraId="5252DDD2" w14:textId="7690C956" w:rsidR="00C46B37" w:rsidRPr="00F42DB3" w:rsidRDefault="00C46B37" w:rsidP="00C46B37">
            <w:pPr>
              <w:pStyle w:val="Lentelsh2"/>
              <w:spacing w:before="100" w:beforeAutospacing="1" w:after="100" w:afterAutospacing="1"/>
              <w:ind w:left="0" w:right="0"/>
              <w:jc w:val="left"/>
              <w:rPr>
                <w:iCs/>
                <w:color w:val="000000"/>
                <w:sz w:val="16"/>
                <w:szCs w:val="14"/>
              </w:rPr>
            </w:pPr>
            <w:r w:rsidRPr="006860DB">
              <w:rPr>
                <w:iCs/>
                <w:color w:val="000000"/>
                <w:sz w:val="16"/>
                <w:szCs w:val="14"/>
              </w:rPr>
              <w:t>Taip</w:t>
            </w:r>
          </w:p>
        </w:tc>
        <w:tc>
          <w:tcPr>
            <w:tcW w:w="1024" w:type="pct"/>
            <w:tcBorders>
              <w:top w:val="single" w:sz="4" w:space="0" w:color="CCC9E5"/>
              <w:bottom w:val="single" w:sz="4" w:space="0" w:color="CCC9E5"/>
            </w:tcBorders>
            <w:vAlign w:val="top"/>
          </w:tcPr>
          <w:p w14:paraId="62F07415" w14:textId="7A09501A" w:rsidR="00C46B37" w:rsidRPr="00F42DB3" w:rsidRDefault="00C46B37" w:rsidP="00C46B37">
            <w:pPr>
              <w:pStyle w:val="Lentelsh2"/>
              <w:spacing w:before="100" w:beforeAutospacing="1" w:after="100" w:afterAutospacing="1"/>
              <w:ind w:left="0" w:right="0"/>
              <w:jc w:val="left"/>
              <w:rPr>
                <w:iCs/>
                <w:color w:val="000000"/>
                <w:sz w:val="16"/>
                <w:szCs w:val="14"/>
              </w:rPr>
            </w:pPr>
          </w:p>
        </w:tc>
        <w:tc>
          <w:tcPr>
            <w:tcW w:w="1163" w:type="pct"/>
            <w:tcBorders>
              <w:top w:val="single" w:sz="4" w:space="0" w:color="CCC9E5"/>
              <w:bottom w:val="single" w:sz="4" w:space="0" w:color="CCC9E5"/>
            </w:tcBorders>
            <w:vAlign w:val="top"/>
          </w:tcPr>
          <w:p w14:paraId="69058BBB" w14:textId="12DDEC15" w:rsidR="00C46B37" w:rsidRPr="00F42DB3" w:rsidRDefault="00C46B37" w:rsidP="00C46B37">
            <w:pPr>
              <w:pStyle w:val="Lentelsh2"/>
              <w:spacing w:before="100" w:beforeAutospacing="1" w:after="100" w:afterAutospacing="1"/>
              <w:ind w:left="0" w:right="0"/>
              <w:jc w:val="left"/>
              <w:rPr>
                <w:iCs/>
                <w:color w:val="000000"/>
                <w:sz w:val="16"/>
                <w:szCs w:val="14"/>
              </w:rPr>
            </w:pPr>
          </w:p>
        </w:tc>
      </w:tr>
      <w:tr w:rsidR="00C46B37" w:rsidRPr="006860DB" w14:paraId="76E46BEC" w14:textId="77777777" w:rsidTr="63690767">
        <w:trPr>
          <w:trHeight w:val="975"/>
        </w:trPr>
        <w:tc>
          <w:tcPr>
            <w:tcW w:w="912" w:type="pct"/>
            <w:tcBorders>
              <w:top w:val="single" w:sz="4" w:space="0" w:color="CCC9E5"/>
              <w:bottom w:val="single" w:sz="4" w:space="0" w:color="CCC9E5"/>
            </w:tcBorders>
            <w:vAlign w:val="top"/>
          </w:tcPr>
          <w:p w14:paraId="02140D5E" w14:textId="164638C7" w:rsidR="00C46B37" w:rsidRPr="006860DB" w:rsidRDefault="00C46B37" w:rsidP="00C46B37">
            <w:pPr>
              <w:pStyle w:val="Lentelsh2"/>
              <w:spacing w:before="100" w:beforeAutospacing="1" w:after="100" w:afterAutospacing="1"/>
              <w:ind w:left="0" w:right="0"/>
              <w:jc w:val="left"/>
              <w:rPr>
                <w:iCs/>
                <w:color w:val="000000"/>
                <w:sz w:val="16"/>
                <w:szCs w:val="14"/>
              </w:rPr>
            </w:pPr>
            <w:r w:rsidRPr="006860DB">
              <w:rPr>
                <w:iCs/>
                <w:color w:val="000000"/>
                <w:sz w:val="16"/>
                <w:szCs w:val="14"/>
              </w:rPr>
              <w:t>JAR (</w:t>
            </w:r>
            <w:proofErr w:type="spellStart"/>
            <w:r w:rsidRPr="006860DB">
              <w:rPr>
                <w:iCs/>
                <w:color w:val="000000"/>
                <w:sz w:val="16"/>
                <w:szCs w:val="14"/>
              </w:rPr>
              <w:t>Juridinų</w:t>
            </w:r>
            <w:proofErr w:type="spellEnd"/>
            <w:r w:rsidRPr="006860DB">
              <w:rPr>
                <w:iCs/>
                <w:color w:val="000000"/>
                <w:sz w:val="16"/>
                <w:szCs w:val="14"/>
              </w:rPr>
              <w:t xml:space="preserve"> Asmenų Registras)</w:t>
            </w:r>
          </w:p>
        </w:tc>
        <w:tc>
          <w:tcPr>
            <w:tcW w:w="989" w:type="pct"/>
            <w:tcBorders>
              <w:top w:val="single" w:sz="4" w:space="0" w:color="CCC9E5"/>
              <w:bottom w:val="single" w:sz="4" w:space="0" w:color="CCC9E5"/>
            </w:tcBorders>
            <w:vAlign w:val="top"/>
          </w:tcPr>
          <w:p w14:paraId="56517D61" w14:textId="6312991A" w:rsidR="00C46B37" w:rsidRPr="00F42DB3" w:rsidRDefault="009734A3" w:rsidP="00C46B37">
            <w:pPr>
              <w:pStyle w:val="Lentelsh2"/>
              <w:spacing w:before="100" w:beforeAutospacing="1" w:after="100" w:afterAutospacing="1"/>
              <w:ind w:left="0" w:right="0"/>
              <w:jc w:val="left"/>
              <w:rPr>
                <w:iCs/>
                <w:color w:val="000000"/>
                <w:sz w:val="16"/>
                <w:szCs w:val="14"/>
              </w:rPr>
            </w:pPr>
            <w:r w:rsidRPr="00F42DB3">
              <w:rPr>
                <w:iCs/>
                <w:color w:val="000000"/>
                <w:sz w:val="16"/>
                <w:szCs w:val="14"/>
              </w:rPr>
              <w:t>Juridinio asmens duomenys</w:t>
            </w:r>
          </w:p>
        </w:tc>
        <w:tc>
          <w:tcPr>
            <w:tcW w:w="912" w:type="pct"/>
            <w:tcBorders>
              <w:top w:val="single" w:sz="4" w:space="0" w:color="CCC9E5"/>
              <w:bottom w:val="single" w:sz="4" w:space="0" w:color="CCC9E5"/>
            </w:tcBorders>
            <w:vAlign w:val="top"/>
          </w:tcPr>
          <w:p w14:paraId="0F43CEDB" w14:textId="6A0C119B" w:rsidR="00C46B37" w:rsidRPr="006860DB" w:rsidRDefault="009734A3" w:rsidP="00C46B37">
            <w:pPr>
              <w:pStyle w:val="Lentelsh2"/>
              <w:spacing w:before="100" w:beforeAutospacing="1" w:after="100" w:afterAutospacing="1"/>
              <w:ind w:left="0" w:right="0"/>
              <w:jc w:val="left"/>
              <w:rPr>
                <w:iCs/>
                <w:color w:val="000000"/>
                <w:sz w:val="16"/>
                <w:szCs w:val="14"/>
              </w:rPr>
            </w:pPr>
            <w:r w:rsidRPr="006860DB">
              <w:rPr>
                <w:iCs/>
                <w:color w:val="000000"/>
                <w:sz w:val="16"/>
                <w:szCs w:val="14"/>
              </w:rPr>
              <w:t>Taip</w:t>
            </w:r>
          </w:p>
        </w:tc>
        <w:tc>
          <w:tcPr>
            <w:tcW w:w="1024" w:type="pct"/>
            <w:tcBorders>
              <w:top w:val="single" w:sz="4" w:space="0" w:color="CCC9E5"/>
              <w:bottom w:val="single" w:sz="4" w:space="0" w:color="CCC9E5"/>
              <w:right w:val="single" w:sz="4" w:space="0" w:color="CCC9E5"/>
            </w:tcBorders>
            <w:vAlign w:val="top"/>
          </w:tcPr>
          <w:p w14:paraId="37635F28" w14:textId="77777777" w:rsidR="00C46B37" w:rsidRPr="00F42DB3" w:rsidRDefault="00C46B37" w:rsidP="00C46B37">
            <w:pPr>
              <w:pStyle w:val="Lentelsh2"/>
              <w:spacing w:before="100" w:beforeAutospacing="1" w:after="100" w:afterAutospacing="1"/>
              <w:ind w:left="0" w:right="0"/>
              <w:jc w:val="left"/>
              <w:rPr>
                <w:iCs/>
                <w:color w:val="000000"/>
                <w:sz w:val="16"/>
                <w:szCs w:val="14"/>
              </w:rPr>
            </w:pPr>
          </w:p>
        </w:tc>
        <w:tc>
          <w:tcPr>
            <w:tcW w:w="1163" w:type="pct"/>
            <w:tcBorders>
              <w:top w:val="single" w:sz="4" w:space="0" w:color="CCC9E5"/>
              <w:left w:val="single" w:sz="4" w:space="0" w:color="CCC9E5"/>
              <w:bottom w:val="single" w:sz="4" w:space="0" w:color="CCC9E5"/>
            </w:tcBorders>
            <w:vAlign w:val="top"/>
          </w:tcPr>
          <w:p w14:paraId="7A4652D3" w14:textId="77777777" w:rsidR="00C46B37" w:rsidRPr="00F42DB3" w:rsidRDefault="00C46B37" w:rsidP="00C46B37">
            <w:pPr>
              <w:pStyle w:val="Lentelsh2"/>
              <w:spacing w:before="100" w:beforeAutospacing="1" w:after="100" w:afterAutospacing="1"/>
              <w:ind w:left="0" w:right="0"/>
              <w:jc w:val="left"/>
              <w:rPr>
                <w:iCs/>
                <w:color w:val="000000"/>
                <w:sz w:val="16"/>
                <w:szCs w:val="14"/>
              </w:rPr>
            </w:pPr>
          </w:p>
        </w:tc>
      </w:tr>
      <w:tr w:rsidR="00C46B37" w:rsidRPr="006860DB" w14:paraId="434B9BF9" w14:textId="77777777" w:rsidTr="63690767">
        <w:trPr>
          <w:trHeight w:val="975"/>
        </w:trPr>
        <w:tc>
          <w:tcPr>
            <w:tcW w:w="912" w:type="pct"/>
            <w:tcBorders>
              <w:top w:val="single" w:sz="4" w:space="0" w:color="CCC9E5"/>
            </w:tcBorders>
            <w:vAlign w:val="top"/>
          </w:tcPr>
          <w:p w14:paraId="2CAFDA4E" w14:textId="2B88E60C" w:rsidR="00C46B37" w:rsidRPr="00F42DB3" w:rsidRDefault="00C46B37" w:rsidP="00C46B37">
            <w:pPr>
              <w:pStyle w:val="Lentelsh2"/>
              <w:spacing w:before="100" w:beforeAutospacing="1" w:after="100" w:afterAutospacing="1"/>
              <w:ind w:left="0" w:right="0"/>
              <w:jc w:val="left"/>
              <w:rPr>
                <w:iCs/>
                <w:color w:val="000000"/>
                <w:sz w:val="16"/>
                <w:szCs w:val="14"/>
              </w:rPr>
            </w:pPr>
            <w:r w:rsidRPr="00F42DB3">
              <w:rPr>
                <w:iCs/>
                <w:color w:val="000000"/>
                <w:sz w:val="16"/>
                <w:szCs w:val="14"/>
              </w:rPr>
              <w:t>LIS (Licencijų informacinė sistema)</w:t>
            </w:r>
          </w:p>
        </w:tc>
        <w:tc>
          <w:tcPr>
            <w:tcW w:w="989" w:type="pct"/>
            <w:tcBorders>
              <w:top w:val="single" w:sz="4" w:space="0" w:color="CCC9E5"/>
            </w:tcBorders>
            <w:vAlign w:val="top"/>
          </w:tcPr>
          <w:p w14:paraId="7156A937" w14:textId="3DEE334D" w:rsidR="00C46B37" w:rsidRPr="00F42DB3" w:rsidRDefault="00C46B37" w:rsidP="00C46B37">
            <w:pPr>
              <w:pStyle w:val="Lentelsh2"/>
              <w:spacing w:before="100" w:beforeAutospacing="1" w:after="100" w:afterAutospacing="1"/>
              <w:ind w:left="0" w:right="0"/>
              <w:jc w:val="left"/>
              <w:rPr>
                <w:iCs/>
                <w:color w:val="000000"/>
                <w:sz w:val="16"/>
                <w:szCs w:val="14"/>
              </w:rPr>
            </w:pPr>
            <w:r w:rsidRPr="00F42DB3">
              <w:rPr>
                <w:iCs/>
                <w:color w:val="000000"/>
                <w:sz w:val="16"/>
                <w:szCs w:val="14"/>
              </w:rPr>
              <w:t>Atestato išdavimo numeris</w:t>
            </w:r>
          </w:p>
        </w:tc>
        <w:tc>
          <w:tcPr>
            <w:tcW w:w="912" w:type="pct"/>
            <w:tcBorders>
              <w:top w:val="single" w:sz="4" w:space="0" w:color="CCC9E5"/>
              <w:right w:val="single" w:sz="4" w:space="0" w:color="CCC9E5"/>
            </w:tcBorders>
            <w:vAlign w:val="top"/>
          </w:tcPr>
          <w:p w14:paraId="24A69CBE" w14:textId="7632DBC0" w:rsidR="00C46B37" w:rsidRPr="00F42DB3" w:rsidRDefault="00C46B37" w:rsidP="00C46B37">
            <w:pPr>
              <w:pStyle w:val="Lentelsh2"/>
              <w:spacing w:before="100" w:beforeAutospacing="1" w:after="100" w:afterAutospacing="1"/>
              <w:ind w:left="0" w:right="0"/>
              <w:jc w:val="left"/>
              <w:rPr>
                <w:iCs/>
                <w:color w:val="000000"/>
                <w:sz w:val="16"/>
                <w:szCs w:val="14"/>
              </w:rPr>
            </w:pPr>
            <w:r w:rsidRPr="00F42DB3">
              <w:rPr>
                <w:iCs/>
                <w:color w:val="000000"/>
                <w:sz w:val="16"/>
                <w:szCs w:val="14"/>
              </w:rPr>
              <w:t>Ne</w:t>
            </w:r>
          </w:p>
        </w:tc>
        <w:tc>
          <w:tcPr>
            <w:tcW w:w="1024" w:type="pct"/>
            <w:tcBorders>
              <w:top w:val="single" w:sz="4" w:space="0" w:color="CCC9E5"/>
              <w:left w:val="single" w:sz="4" w:space="0" w:color="CCC9E5"/>
            </w:tcBorders>
            <w:vAlign w:val="top"/>
          </w:tcPr>
          <w:p w14:paraId="26D7DEF2" w14:textId="77777777" w:rsidR="00C46B37" w:rsidRPr="00F42DB3" w:rsidRDefault="00C46B37" w:rsidP="00C46B37">
            <w:pPr>
              <w:pStyle w:val="Lentelsh2"/>
              <w:spacing w:before="100" w:beforeAutospacing="1" w:after="100" w:afterAutospacing="1"/>
              <w:ind w:left="0" w:right="0"/>
              <w:jc w:val="left"/>
              <w:rPr>
                <w:iCs/>
                <w:color w:val="000000"/>
                <w:sz w:val="16"/>
                <w:szCs w:val="14"/>
              </w:rPr>
            </w:pPr>
          </w:p>
        </w:tc>
        <w:tc>
          <w:tcPr>
            <w:tcW w:w="1163" w:type="pct"/>
            <w:tcBorders>
              <w:top w:val="single" w:sz="4" w:space="0" w:color="CCC9E5"/>
            </w:tcBorders>
            <w:vAlign w:val="top"/>
          </w:tcPr>
          <w:p w14:paraId="4290AD0D" w14:textId="77777777" w:rsidR="00C46B37" w:rsidRPr="00F42DB3" w:rsidRDefault="00C46B37" w:rsidP="00C46B37">
            <w:pPr>
              <w:pStyle w:val="Lentelsh2"/>
              <w:spacing w:before="100" w:beforeAutospacing="1" w:after="100" w:afterAutospacing="1"/>
              <w:ind w:left="0" w:right="0"/>
              <w:jc w:val="left"/>
              <w:rPr>
                <w:iCs/>
                <w:color w:val="000000"/>
                <w:sz w:val="16"/>
                <w:szCs w:val="14"/>
              </w:rPr>
            </w:pPr>
          </w:p>
        </w:tc>
      </w:tr>
      <w:tr w:rsidR="00C46B37" w:rsidRPr="006860DB" w14:paraId="0C1BE71F" w14:textId="77777777" w:rsidTr="63690767">
        <w:trPr>
          <w:trHeight w:val="975"/>
        </w:trPr>
        <w:tc>
          <w:tcPr>
            <w:tcW w:w="912" w:type="pct"/>
            <w:vAlign w:val="top"/>
          </w:tcPr>
          <w:p w14:paraId="36FAEEE2" w14:textId="257E483C" w:rsidR="00C46B37" w:rsidRPr="00F42DB3" w:rsidRDefault="00C46B37" w:rsidP="00C46B37">
            <w:pPr>
              <w:pStyle w:val="Lentelsh2"/>
              <w:spacing w:before="100" w:beforeAutospacing="1" w:after="100" w:afterAutospacing="1"/>
              <w:ind w:left="0" w:right="0"/>
              <w:jc w:val="left"/>
              <w:rPr>
                <w:iCs/>
                <w:color w:val="000000"/>
                <w:sz w:val="16"/>
                <w:szCs w:val="14"/>
              </w:rPr>
            </w:pPr>
            <w:proofErr w:type="spellStart"/>
            <w:r w:rsidRPr="00F42DB3">
              <w:rPr>
                <w:iCs/>
                <w:color w:val="000000"/>
                <w:sz w:val="16"/>
                <w:szCs w:val="14"/>
              </w:rPr>
              <w:t>SoDra</w:t>
            </w:r>
            <w:proofErr w:type="spellEnd"/>
            <w:r w:rsidRPr="00F42DB3">
              <w:rPr>
                <w:iCs/>
                <w:color w:val="000000"/>
                <w:sz w:val="16"/>
                <w:szCs w:val="14"/>
              </w:rPr>
              <w:t xml:space="preserve"> (Valstybinis socialinio draudimo fondas)</w:t>
            </w:r>
          </w:p>
        </w:tc>
        <w:tc>
          <w:tcPr>
            <w:tcW w:w="989" w:type="pct"/>
            <w:vAlign w:val="top"/>
          </w:tcPr>
          <w:p w14:paraId="53AB1DD5" w14:textId="5D9597F2" w:rsidR="00C46B37" w:rsidRPr="00F42DB3" w:rsidRDefault="00C46B37" w:rsidP="00C46B37">
            <w:pPr>
              <w:pStyle w:val="Lentelsh2"/>
              <w:spacing w:before="100" w:beforeAutospacing="1" w:after="100" w:afterAutospacing="1"/>
              <w:ind w:left="0" w:right="0"/>
              <w:jc w:val="left"/>
              <w:rPr>
                <w:iCs/>
                <w:color w:val="000000"/>
                <w:sz w:val="16"/>
                <w:szCs w:val="14"/>
              </w:rPr>
            </w:pPr>
            <w:r w:rsidRPr="00F42DB3">
              <w:rPr>
                <w:iCs/>
                <w:color w:val="000000"/>
                <w:sz w:val="16"/>
                <w:szCs w:val="14"/>
              </w:rPr>
              <w:t>Darbo vieta ir pareigos</w:t>
            </w:r>
            <w:r w:rsidR="008154C4">
              <w:rPr>
                <w:iCs/>
                <w:color w:val="000000"/>
                <w:sz w:val="16"/>
                <w:szCs w:val="14"/>
              </w:rPr>
              <w:t xml:space="preserve"> </w:t>
            </w:r>
            <w:r w:rsidRPr="00F42DB3">
              <w:rPr>
                <w:iCs/>
                <w:color w:val="000000"/>
                <w:sz w:val="16"/>
                <w:szCs w:val="14"/>
              </w:rPr>
              <w:t xml:space="preserve">Profesinės patirties ir kitos su atestuojama sritimi susijusios veiklos aprašymas </w:t>
            </w:r>
          </w:p>
        </w:tc>
        <w:tc>
          <w:tcPr>
            <w:tcW w:w="912" w:type="pct"/>
            <w:vAlign w:val="top"/>
          </w:tcPr>
          <w:p w14:paraId="66A44407" w14:textId="2D3A0289" w:rsidR="00C46B37" w:rsidRPr="00F42DB3" w:rsidRDefault="00C46B37" w:rsidP="00C46B37">
            <w:pPr>
              <w:pStyle w:val="Lentelsh2"/>
              <w:spacing w:before="100" w:beforeAutospacing="1" w:after="100" w:afterAutospacing="1"/>
              <w:ind w:left="0" w:right="0"/>
              <w:jc w:val="left"/>
              <w:rPr>
                <w:iCs/>
                <w:color w:val="000000"/>
                <w:sz w:val="16"/>
                <w:szCs w:val="14"/>
              </w:rPr>
            </w:pPr>
            <w:r w:rsidRPr="00F42DB3">
              <w:rPr>
                <w:iCs/>
                <w:color w:val="000000"/>
                <w:sz w:val="16"/>
                <w:szCs w:val="14"/>
              </w:rPr>
              <w:t>Ne</w:t>
            </w:r>
          </w:p>
        </w:tc>
        <w:tc>
          <w:tcPr>
            <w:tcW w:w="1024" w:type="pct"/>
            <w:vAlign w:val="top"/>
          </w:tcPr>
          <w:p w14:paraId="46D29D9B" w14:textId="77777777" w:rsidR="00C46B37" w:rsidRPr="00F42DB3" w:rsidRDefault="00C46B37" w:rsidP="00C46B37">
            <w:pPr>
              <w:pStyle w:val="Lentelsh2"/>
              <w:spacing w:before="100" w:beforeAutospacing="1" w:after="100" w:afterAutospacing="1"/>
              <w:ind w:left="0" w:right="0"/>
              <w:jc w:val="left"/>
              <w:rPr>
                <w:iCs/>
                <w:color w:val="000000"/>
                <w:sz w:val="16"/>
                <w:szCs w:val="14"/>
              </w:rPr>
            </w:pPr>
          </w:p>
        </w:tc>
        <w:tc>
          <w:tcPr>
            <w:tcW w:w="1163" w:type="pct"/>
            <w:vAlign w:val="top"/>
          </w:tcPr>
          <w:p w14:paraId="18F50DB7" w14:textId="77777777" w:rsidR="00C46B37" w:rsidRPr="00F42DB3" w:rsidRDefault="00C46B37" w:rsidP="00C46B37">
            <w:pPr>
              <w:pStyle w:val="Lentelsh2"/>
              <w:spacing w:before="100" w:beforeAutospacing="1" w:after="100" w:afterAutospacing="1"/>
              <w:ind w:left="0" w:right="0"/>
              <w:jc w:val="left"/>
              <w:rPr>
                <w:iCs/>
                <w:color w:val="000000"/>
                <w:sz w:val="16"/>
                <w:szCs w:val="14"/>
              </w:rPr>
            </w:pPr>
          </w:p>
        </w:tc>
      </w:tr>
      <w:tr w:rsidR="00C46B37" w:rsidRPr="006860DB" w14:paraId="6B701C02" w14:textId="77777777" w:rsidTr="63690767">
        <w:trPr>
          <w:trHeight w:val="975"/>
        </w:trPr>
        <w:tc>
          <w:tcPr>
            <w:tcW w:w="912" w:type="pct"/>
            <w:vAlign w:val="top"/>
          </w:tcPr>
          <w:p w14:paraId="23754CA4" w14:textId="46EF6440" w:rsidR="00C46B37" w:rsidRPr="00F42DB3" w:rsidRDefault="00C46B37" w:rsidP="00C46B37">
            <w:pPr>
              <w:pStyle w:val="Lentelsh2"/>
              <w:spacing w:before="100" w:beforeAutospacing="1" w:after="100" w:afterAutospacing="1"/>
              <w:ind w:left="0" w:right="0"/>
              <w:jc w:val="left"/>
              <w:rPr>
                <w:iCs/>
                <w:color w:val="000000"/>
                <w:sz w:val="16"/>
                <w:szCs w:val="14"/>
              </w:rPr>
            </w:pPr>
            <w:r w:rsidRPr="00F42DB3">
              <w:rPr>
                <w:iCs/>
                <w:color w:val="000000"/>
                <w:sz w:val="16"/>
                <w:szCs w:val="14"/>
              </w:rPr>
              <w:t>DAKPR (Diplomų, atestatų ir kvalifikacijos pažymėjimų registras)</w:t>
            </w:r>
          </w:p>
        </w:tc>
        <w:tc>
          <w:tcPr>
            <w:tcW w:w="989" w:type="pct"/>
            <w:vAlign w:val="top"/>
          </w:tcPr>
          <w:p w14:paraId="660A03B8" w14:textId="68E5B7E6" w:rsidR="00C46B37" w:rsidRPr="00F42DB3" w:rsidRDefault="00C46B37" w:rsidP="008154C4">
            <w:pPr>
              <w:pStyle w:val="BalloonText"/>
              <w:spacing w:before="100" w:beforeAutospacing="1" w:after="100" w:afterAutospacing="1"/>
              <w:ind w:left="-16"/>
              <w:jc w:val="left"/>
              <w:rPr>
                <w:rFonts w:ascii="Verdana" w:hAnsi="Verdana" w:cs="Arial"/>
                <w:iCs/>
                <w:color w:val="000000"/>
                <w:sz w:val="16"/>
                <w:szCs w:val="14"/>
                <w:lang w:eastAsia="lt-LT"/>
              </w:rPr>
            </w:pPr>
            <w:r w:rsidRPr="00F42DB3">
              <w:rPr>
                <w:rFonts w:ascii="Verdana" w:hAnsi="Verdana" w:cs="Arial"/>
                <w:iCs/>
                <w:color w:val="000000"/>
                <w:sz w:val="16"/>
                <w:szCs w:val="14"/>
                <w:lang w:eastAsia="lt-LT"/>
              </w:rPr>
              <w:t>Profesinės patirties ir kitos su atestuojama sritimi susijusios veiklos aprašymas ir diplomas</w:t>
            </w:r>
          </w:p>
        </w:tc>
        <w:tc>
          <w:tcPr>
            <w:tcW w:w="912" w:type="pct"/>
            <w:vAlign w:val="top"/>
          </w:tcPr>
          <w:p w14:paraId="293DA960" w14:textId="4FCCEBCA" w:rsidR="00C46B37" w:rsidRPr="00F42DB3" w:rsidRDefault="00C46B37" w:rsidP="00C46B37">
            <w:pPr>
              <w:pStyle w:val="Lentelsh2"/>
              <w:spacing w:before="100" w:beforeAutospacing="1" w:after="100" w:afterAutospacing="1"/>
              <w:ind w:left="0" w:right="0"/>
              <w:jc w:val="left"/>
              <w:rPr>
                <w:iCs/>
                <w:color w:val="000000"/>
                <w:sz w:val="16"/>
                <w:szCs w:val="14"/>
              </w:rPr>
            </w:pPr>
            <w:r w:rsidRPr="00F42DB3">
              <w:rPr>
                <w:iCs/>
                <w:color w:val="000000"/>
                <w:sz w:val="16"/>
                <w:szCs w:val="14"/>
              </w:rPr>
              <w:t>Ne</w:t>
            </w:r>
          </w:p>
        </w:tc>
        <w:tc>
          <w:tcPr>
            <w:tcW w:w="1024" w:type="pct"/>
            <w:vAlign w:val="top"/>
          </w:tcPr>
          <w:p w14:paraId="3D978132" w14:textId="77777777" w:rsidR="00C46B37" w:rsidRPr="00F42DB3" w:rsidRDefault="00C46B37" w:rsidP="00C46B37">
            <w:pPr>
              <w:pStyle w:val="Lentelsh2"/>
              <w:spacing w:before="100" w:beforeAutospacing="1" w:after="100" w:afterAutospacing="1"/>
              <w:ind w:left="0" w:right="0"/>
              <w:jc w:val="left"/>
              <w:rPr>
                <w:iCs/>
                <w:color w:val="000000"/>
                <w:sz w:val="16"/>
                <w:szCs w:val="14"/>
              </w:rPr>
            </w:pPr>
          </w:p>
        </w:tc>
        <w:tc>
          <w:tcPr>
            <w:tcW w:w="1163" w:type="pct"/>
            <w:vAlign w:val="top"/>
          </w:tcPr>
          <w:p w14:paraId="78443347" w14:textId="77777777" w:rsidR="00C46B37" w:rsidRPr="00F42DB3" w:rsidRDefault="00C46B37" w:rsidP="00C46B37">
            <w:pPr>
              <w:pStyle w:val="Lentelsh2"/>
              <w:spacing w:before="100" w:beforeAutospacing="1" w:after="100" w:afterAutospacing="1"/>
              <w:ind w:left="0" w:right="0"/>
              <w:jc w:val="left"/>
              <w:rPr>
                <w:iCs/>
                <w:color w:val="000000"/>
                <w:sz w:val="16"/>
                <w:szCs w:val="14"/>
              </w:rPr>
            </w:pPr>
          </w:p>
        </w:tc>
      </w:tr>
    </w:tbl>
    <w:p w14:paraId="3E89DB74" w14:textId="77777777" w:rsidR="00926D6C" w:rsidRPr="006860DB" w:rsidRDefault="00926D6C" w:rsidP="00926D6C"/>
    <w:p w14:paraId="470BB4FA" w14:textId="77777777" w:rsidR="000E58C5" w:rsidRPr="006860DB" w:rsidRDefault="000E58C5" w:rsidP="000E58C5"/>
    <w:p w14:paraId="65A060E0" w14:textId="77777777" w:rsidR="000753BC" w:rsidRPr="006860DB" w:rsidRDefault="000753BC" w:rsidP="002E08A0">
      <w:pPr>
        <w:pStyle w:val="Heading1"/>
        <w:sectPr w:rsidR="000753BC" w:rsidRPr="006860DB" w:rsidSect="00470332">
          <w:headerReference w:type="default" r:id="rId41"/>
          <w:pgSz w:w="11906" w:h="16838" w:code="9"/>
          <w:pgMar w:top="1134" w:right="1134" w:bottom="851" w:left="1843" w:header="0" w:footer="397" w:gutter="0"/>
          <w:cols w:space="720"/>
          <w:docGrid w:linePitch="360"/>
        </w:sectPr>
      </w:pPr>
    </w:p>
    <w:p w14:paraId="5AAC3A1E" w14:textId="77777777" w:rsidR="000753BC" w:rsidRPr="006860DB" w:rsidRDefault="000753BC" w:rsidP="000753BC">
      <w:pPr>
        <w:pStyle w:val="Heading1"/>
      </w:pPr>
      <w:r w:rsidRPr="006860DB">
        <w:lastRenderedPageBreak/>
        <w:t xml:space="preserve"> </w:t>
      </w:r>
      <w:bookmarkStart w:id="42" w:name="_Toc171006122"/>
      <w:r w:rsidRPr="006860DB">
        <w:t>VIISP konfigūracija</w:t>
      </w:r>
      <w:bookmarkEnd w:id="42"/>
    </w:p>
    <w:p w14:paraId="462DB6E1" w14:textId="5573DCD9" w:rsidR="000753BC" w:rsidRPr="006860DB" w:rsidRDefault="00827116" w:rsidP="000753BC">
      <w:pPr>
        <w:pStyle w:val="Figurecaption"/>
        <w:jc w:val="left"/>
        <w:rPr>
          <w:rFonts w:eastAsiaTheme="minorHAnsi" w:cs="Times New Roman"/>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DE146B">
        <w:t>18</w:t>
      </w:r>
      <w:r w:rsidRPr="006860DB">
        <w:rPr>
          <w:noProof w:val="0"/>
        </w:rPr>
        <w:fldChar w:fldCharType="end"/>
      </w:r>
      <w:r w:rsidRPr="006860DB">
        <w:rPr>
          <w:noProof w:val="0"/>
        </w:rPr>
        <w:t xml:space="preserve"> lentelė. </w:t>
      </w:r>
      <w:r w:rsidR="000753BC" w:rsidRPr="006860DB">
        <w:rPr>
          <w:noProof w:val="0"/>
        </w:rPr>
        <w:t>VIISP užduočių konfigūracija</w:t>
      </w:r>
    </w:p>
    <w:tbl>
      <w:tblPr>
        <w:tblStyle w:val="IO2020"/>
        <w:tblW w:w="4989" w:type="pct"/>
        <w:tblBorders>
          <w:top w:val="single" w:sz="4" w:space="0" w:color="CCC9E5"/>
          <w:left w:val="single" w:sz="4" w:space="0" w:color="CCC9E5"/>
          <w:right w:val="single" w:sz="4" w:space="0" w:color="CCC9E5"/>
          <w:insideV w:val="single" w:sz="4" w:space="0" w:color="CCC9E5"/>
        </w:tblBorders>
        <w:tblLayout w:type="fixed"/>
        <w:tblLook w:val="0620" w:firstRow="1" w:lastRow="0" w:firstColumn="0" w:lastColumn="0" w:noHBand="1" w:noVBand="1"/>
      </w:tblPr>
      <w:tblGrid>
        <w:gridCol w:w="4273"/>
        <w:gridCol w:w="4636"/>
      </w:tblGrid>
      <w:tr w:rsidR="00753442" w:rsidRPr="006860DB" w14:paraId="4D503105" w14:textId="77777777" w:rsidTr="6369076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sz="12" w:space="0" w:color="002060"/>
            </w:tcBorders>
            <w:shd w:val="clear" w:color="auto" w:fill="CCC9E5"/>
          </w:tcPr>
          <w:p w14:paraId="62CDAF93" w14:textId="29CE8F87" w:rsidR="000753BC" w:rsidRPr="006860DB" w:rsidRDefault="000753BC" w:rsidP="00AA53A3">
            <w:pPr>
              <w:pStyle w:val="Lentelsh1"/>
              <w:spacing w:before="120" w:after="120"/>
              <w:ind w:left="0" w:right="282"/>
              <w:rPr>
                <w:b/>
                <w:bCs/>
                <w:color w:val="221F1F"/>
                <w:sz w:val="16"/>
                <w:szCs w:val="14"/>
              </w:rPr>
            </w:pPr>
            <w:r w:rsidRPr="006860DB">
              <w:rPr>
                <w:b/>
                <w:bCs/>
                <w:color w:val="221F1F"/>
                <w:sz w:val="16"/>
                <w:szCs w:val="14"/>
              </w:rPr>
              <w:t>Užduoties pavadinimas</w:t>
            </w:r>
          </w:p>
        </w:tc>
        <w:tc>
          <w:tcPr>
            <w:tcW w:w="2602" w:type="pct"/>
            <w:tcBorders>
              <w:bottom w:val="single" w:sz="12" w:space="0" w:color="002060"/>
            </w:tcBorders>
            <w:shd w:val="clear" w:color="auto" w:fill="CCC9E5"/>
          </w:tcPr>
          <w:p w14:paraId="07D59271" w14:textId="44FCD968" w:rsidR="000753BC" w:rsidRPr="006860DB" w:rsidRDefault="000753BC" w:rsidP="00AA53A3">
            <w:pPr>
              <w:pStyle w:val="Lentelsh1"/>
              <w:spacing w:before="120" w:after="120"/>
              <w:ind w:left="0" w:right="282"/>
              <w:rPr>
                <w:b/>
                <w:bCs/>
                <w:color w:val="221F1F"/>
                <w:sz w:val="16"/>
                <w:szCs w:val="14"/>
              </w:rPr>
            </w:pPr>
            <w:r w:rsidRPr="006860DB">
              <w:rPr>
                <w:b/>
                <w:bCs/>
                <w:color w:val="221F1F"/>
                <w:sz w:val="16"/>
                <w:szCs w:val="14"/>
              </w:rPr>
              <w:t>Veiksm</w:t>
            </w:r>
            <w:r w:rsidR="00AA53A3" w:rsidRPr="006860DB">
              <w:rPr>
                <w:b/>
                <w:bCs/>
                <w:color w:val="221F1F"/>
                <w:sz w:val="16"/>
                <w:szCs w:val="14"/>
              </w:rPr>
              <w:t>as</w:t>
            </w:r>
          </w:p>
        </w:tc>
      </w:tr>
      <w:tr w:rsidR="000753BC" w:rsidRPr="006860DB" w14:paraId="2B7259A2" w14:textId="77777777" w:rsidTr="63690767">
        <w:trPr>
          <w:trHeight w:val="460"/>
        </w:trPr>
        <w:tc>
          <w:tcPr>
            <w:tcW w:w="2398" w:type="pct"/>
            <w:tcBorders>
              <w:top w:val="single" w:sz="12" w:space="0" w:color="002060"/>
            </w:tcBorders>
            <w:vAlign w:val="top"/>
          </w:tcPr>
          <w:p w14:paraId="18756DB4" w14:textId="06891F5C" w:rsidR="000753BC" w:rsidRPr="006860DB" w:rsidRDefault="000753BC" w:rsidP="00B62DBB">
            <w:pPr>
              <w:pStyle w:val="Lentelsh2"/>
              <w:spacing w:before="0" w:after="0"/>
              <w:ind w:left="0" w:right="0"/>
              <w:jc w:val="left"/>
              <w:rPr>
                <w:sz w:val="16"/>
                <w:szCs w:val="14"/>
              </w:rPr>
            </w:pPr>
            <w:r w:rsidRPr="006860DB">
              <w:rPr>
                <w:sz w:val="16"/>
                <w:szCs w:val="14"/>
              </w:rPr>
              <w:t>Sprendimo priėmimo užduotis</w:t>
            </w:r>
          </w:p>
        </w:tc>
        <w:tc>
          <w:tcPr>
            <w:tcW w:w="2602" w:type="pct"/>
            <w:tcBorders>
              <w:top w:val="single" w:sz="12" w:space="0" w:color="002060"/>
            </w:tcBorders>
            <w:vAlign w:val="top"/>
          </w:tcPr>
          <w:p w14:paraId="6BFE408B" w14:textId="57B3CE93" w:rsidR="000753BC" w:rsidRPr="006860DB" w:rsidRDefault="52A13F63" w:rsidP="00B62DBB">
            <w:pPr>
              <w:pStyle w:val="Lentelsh2"/>
              <w:spacing w:before="0" w:after="0"/>
              <w:ind w:left="0" w:right="0"/>
              <w:jc w:val="left"/>
              <w:rPr>
                <w:sz w:val="16"/>
                <w:szCs w:val="16"/>
              </w:rPr>
            </w:pPr>
            <w:r w:rsidRPr="63690767">
              <w:rPr>
                <w:sz w:val="16"/>
                <w:szCs w:val="16"/>
              </w:rPr>
              <w:t>Išdavimas, patikslinimas</w:t>
            </w:r>
          </w:p>
        </w:tc>
      </w:tr>
      <w:tr w:rsidR="000753BC" w:rsidRPr="006860DB" w14:paraId="4898C465" w14:textId="77777777" w:rsidTr="63690767">
        <w:trPr>
          <w:trHeight w:val="497"/>
        </w:trPr>
        <w:tc>
          <w:tcPr>
            <w:tcW w:w="2398" w:type="pct"/>
            <w:vAlign w:val="top"/>
          </w:tcPr>
          <w:p w14:paraId="7499A325" w14:textId="5DFF8C0A" w:rsidR="000753BC" w:rsidRPr="006860DB" w:rsidRDefault="000753BC" w:rsidP="00B62DBB">
            <w:pPr>
              <w:pStyle w:val="Lentelsh2"/>
              <w:spacing w:before="0" w:after="0"/>
              <w:ind w:left="0" w:right="0"/>
              <w:jc w:val="left"/>
              <w:rPr>
                <w:i/>
                <w:sz w:val="16"/>
                <w:szCs w:val="14"/>
              </w:rPr>
            </w:pPr>
            <w:r w:rsidRPr="006860DB">
              <w:rPr>
                <w:sz w:val="16"/>
                <w:szCs w:val="14"/>
              </w:rPr>
              <w:t>Tikslinimo užduotis</w:t>
            </w:r>
          </w:p>
        </w:tc>
        <w:tc>
          <w:tcPr>
            <w:tcW w:w="2602" w:type="pct"/>
            <w:vAlign w:val="top"/>
          </w:tcPr>
          <w:p w14:paraId="4514C365" w14:textId="47DE5F36" w:rsidR="000753BC" w:rsidRPr="006860DB" w:rsidRDefault="009734A3" w:rsidP="00B62DBB">
            <w:pPr>
              <w:pStyle w:val="Lentelsh2"/>
              <w:spacing w:before="0" w:after="0"/>
              <w:ind w:left="0" w:right="0"/>
              <w:jc w:val="left"/>
              <w:rPr>
                <w:iCs/>
                <w:color w:val="221F1F"/>
                <w:sz w:val="16"/>
                <w:szCs w:val="14"/>
              </w:rPr>
            </w:pPr>
            <w:r w:rsidRPr="006860DB">
              <w:rPr>
                <w:iCs/>
                <w:color w:val="221F1F"/>
                <w:sz w:val="16"/>
                <w:szCs w:val="14"/>
              </w:rPr>
              <w:t>Išdavimas, patikslinimas</w:t>
            </w:r>
          </w:p>
        </w:tc>
      </w:tr>
      <w:tr w:rsidR="000753BC" w:rsidRPr="006860DB" w14:paraId="7BEEDECE" w14:textId="77777777" w:rsidTr="63690767">
        <w:trPr>
          <w:trHeight w:val="554"/>
        </w:trPr>
        <w:tc>
          <w:tcPr>
            <w:tcW w:w="2398" w:type="pct"/>
            <w:vAlign w:val="top"/>
          </w:tcPr>
          <w:p w14:paraId="454C544C" w14:textId="2FAC455C" w:rsidR="000753BC" w:rsidRPr="006860DB" w:rsidRDefault="000753BC" w:rsidP="00B62DBB">
            <w:pPr>
              <w:pStyle w:val="Lentelsh2"/>
              <w:spacing w:before="0" w:after="0"/>
              <w:ind w:left="0" w:right="0"/>
              <w:jc w:val="left"/>
              <w:rPr>
                <w:i/>
                <w:sz w:val="16"/>
                <w:szCs w:val="14"/>
              </w:rPr>
            </w:pPr>
            <w:r w:rsidRPr="006860DB">
              <w:rPr>
                <w:sz w:val="16"/>
                <w:szCs w:val="14"/>
              </w:rPr>
              <w:t>Apmokėjimo užduotis</w:t>
            </w:r>
          </w:p>
        </w:tc>
        <w:tc>
          <w:tcPr>
            <w:tcW w:w="2602" w:type="pct"/>
            <w:vAlign w:val="top"/>
          </w:tcPr>
          <w:p w14:paraId="1C4AC832" w14:textId="433D74F5" w:rsidR="000753BC" w:rsidRPr="006860DB" w:rsidRDefault="001E0CFA" w:rsidP="00B62DBB">
            <w:pPr>
              <w:pStyle w:val="Lentelsh2"/>
              <w:spacing w:before="0" w:after="0"/>
              <w:ind w:left="0" w:right="0"/>
              <w:jc w:val="left"/>
              <w:rPr>
                <w:i/>
                <w:color w:val="221F1F"/>
                <w:sz w:val="16"/>
                <w:szCs w:val="14"/>
              </w:rPr>
            </w:pPr>
            <w:r w:rsidRPr="001E0CFA">
              <w:rPr>
                <w:sz w:val="16"/>
                <w:szCs w:val="14"/>
              </w:rPr>
              <w:t>Išdavimas</w:t>
            </w:r>
          </w:p>
        </w:tc>
      </w:tr>
    </w:tbl>
    <w:p w14:paraId="1EEEB173" w14:textId="7CB36AF8" w:rsidR="009D7EE1" w:rsidRPr="006860DB" w:rsidRDefault="00827116" w:rsidP="009D7EE1">
      <w:pPr>
        <w:pStyle w:val="Figurecaption"/>
        <w:jc w:val="left"/>
        <w:rPr>
          <w:rFonts w:eastAsiaTheme="minorHAnsi" w:cs="Times New Roman"/>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00DE146B">
        <w:t>19</w:t>
      </w:r>
      <w:r w:rsidRPr="006860DB">
        <w:rPr>
          <w:noProof w:val="0"/>
        </w:rPr>
        <w:fldChar w:fldCharType="end"/>
      </w:r>
      <w:r w:rsidRPr="006860DB">
        <w:rPr>
          <w:noProof w:val="0"/>
        </w:rPr>
        <w:t xml:space="preserve"> lentelė. </w:t>
      </w:r>
      <w:r w:rsidR="009D7EE1" w:rsidRPr="006860DB">
        <w:rPr>
          <w:noProof w:val="0"/>
        </w:rPr>
        <w:t>VIISP užduočių konfigūracija</w:t>
      </w:r>
    </w:p>
    <w:tbl>
      <w:tblPr>
        <w:tblStyle w:val="IO2020"/>
        <w:tblW w:w="4994" w:type="pct"/>
        <w:tblInd w:w="5" w:type="dxa"/>
        <w:tblBorders>
          <w:top w:val="single" w:sz="4" w:space="0" w:color="CCC9E5"/>
          <w:left w:val="single" w:sz="4" w:space="0" w:color="CCC9E5"/>
          <w:right w:val="single" w:sz="4" w:space="0" w:color="CCC9E5"/>
          <w:insideV w:val="single" w:sz="4" w:space="0" w:color="CCC9E5"/>
        </w:tblBorders>
        <w:tblLayout w:type="fixed"/>
        <w:tblLook w:val="0620" w:firstRow="1" w:lastRow="0" w:firstColumn="0" w:lastColumn="0" w:noHBand="1" w:noVBand="1"/>
      </w:tblPr>
      <w:tblGrid>
        <w:gridCol w:w="2814"/>
        <w:gridCol w:w="3054"/>
        <w:gridCol w:w="3050"/>
      </w:tblGrid>
      <w:tr w:rsidR="005A59D2" w:rsidRPr="006860DB" w14:paraId="3F10F722" w14:textId="1CCAF162" w:rsidTr="63690767">
        <w:trPr>
          <w:cnfStyle w:val="100000000000" w:firstRow="1" w:lastRow="0" w:firstColumn="0" w:lastColumn="0" w:oddVBand="0" w:evenVBand="0" w:oddHBand="0" w:evenHBand="0" w:firstRowFirstColumn="0" w:firstRowLastColumn="0" w:lastRowFirstColumn="0" w:lastRowLastColumn="0"/>
          <w:trHeight w:val="931"/>
          <w:tblHeader/>
        </w:trPr>
        <w:tc>
          <w:tcPr>
            <w:tcW w:w="1578" w:type="pct"/>
            <w:tcBorders>
              <w:bottom w:val="single" w:sz="12" w:space="0" w:color="002060"/>
            </w:tcBorders>
            <w:shd w:val="clear" w:color="auto" w:fill="CCC9E5"/>
            <w:vAlign w:val="top"/>
          </w:tcPr>
          <w:p w14:paraId="461A45B2" w14:textId="321C8B9E" w:rsidR="009D7EE1" w:rsidRPr="006860DB" w:rsidRDefault="009D7EE1" w:rsidP="00287E72">
            <w:pPr>
              <w:pStyle w:val="Lentelsh1"/>
              <w:spacing w:before="120" w:after="120"/>
              <w:ind w:left="0" w:right="284"/>
              <w:rPr>
                <w:b/>
                <w:bCs/>
                <w:color w:val="221F1F"/>
                <w:sz w:val="16"/>
                <w:szCs w:val="14"/>
              </w:rPr>
            </w:pPr>
            <w:r w:rsidRPr="006860DB">
              <w:rPr>
                <w:b/>
                <w:bCs/>
                <w:color w:val="221F1F"/>
                <w:sz w:val="16"/>
                <w:szCs w:val="14"/>
              </w:rPr>
              <w:t>Pranešimo ID</w:t>
            </w:r>
          </w:p>
        </w:tc>
        <w:tc>
          <w:tcPr>
            <w:tcW w:w="1712" w:type="pct"/>
            <w:tcBorders>
              <w:bottom w:val="single" w:sz="12" w:space="0" w:color="002060"/>
            </w:tcBorders>
            <w:shd w:val="clear" w:color="auto" w:fill="CCC9E5"/>
            <w:vAlign w:val="top"/>
          </w:tcPr>
          <w:p w14:paraId="78F08AFD" w14:textId="02C0AB98" w:rsidR="009D7EE1" w:rsidRPr="006860DB" w:rsidRDefault="009D7EE1" w:rsidP="00287E72">
            <w:pPr>
              <w:pStyle w:val="Lentelsh1"/>
              <w:spacing w:before="120" w:after="120"/>
              <w:ind w:left="0" w:right="284"/>
              <w:rPr>
                <w:b/>
                <w:bCs/>
                <w:color w:val="221F1F"/>
                <w:sz w:val="16"/>
                <w:szCs w:val="14"/>
              </w:rPr>
            </w:pPr>
            <w:r w:rsidRPr="006860DB">
              <w:rPr>
                <w:b/>
                <w:bCs/>
                <w:color w:val="221F1F"/>
                <w:sz w:val="16"/>
                <w:szCs w:val="14"/>
              </w:rPr>
              <w:t>Pranešimo gavėjęs</w:t>
            </w:r>
          </w:p>
        </w:tc>
        <w:tc>
          <w:tcPr>
            <w:tcW w:w="1711" w:type="pct"/>
            <w:tcBorders>
              <w:bottom w:val="single" w:sz="12" w:space="0" w:color="002060"/>
            </w:tcBorders>
            <w:shd w:val="clear" w:color="auto" w:fill="CCC9E5"/>
            <w:vAlign w:val="top"/>
          </w:tcPr>
          <w:p w14:paraId="309B043C" w14:textId="3483AA54" w:rsidR="009D7EE1" w:rsidRPr="006860DB" w:rsidRDefault="009D7EE1" w:rsidP="00287E72">
            <w:pPr>
              <w:pStyle w:val="Lentelsh1"/>
              <w:spacing w:before="120" w:after="120"/>
              <w:ind w:left="0" w:right="284"/>
              <w:rPr>
                <w:b/>
                <w:bCs/>
                <w:color w:val="221F1F"/>
                <w:sz w:val="16"/>
                <w:szCs w:val="14"/>
              </w:rPr>
            </w:pPr>
            <w:r w:rsidRPr="006860DB">
              <w:rPr>
                <w:b/>
                <w:bCs/>
                <w:color w:val="221F1F"/>
                <w:sz w:val="16"/>
                <w:szCs w:val="14"/>
              </w:rPr>
              <w:t>Veiksmo Proceso žingsnio ID, po kurio išsiunčiamas pranešimas</w:t>
            </w:r>
          </w:p>
        </w:tc>
      </w:tr>
      <w:tr w:rsidR="007268B4" w:rsidRPr="006860DB" w14:paraId="0DAED149" w14:textId="45FE3E26" w:rsidTr="63690767">
        <w:trPr>
          <w:trHeight w:val="634"/>
        </w:trPr>
        <w:tc>
          <w:tcPr>
            <w:tcW w:w="1578" w:type="pct"/>
            <w:tcBorders>
              <w:top w:val="single" w:sz="12" w:space="0" w:color="002060"/>
            </w:tcBorders>
            <w:vAlign w:val="top"/>
          </w:tcPr>
          <w:p w14:paraId="08E5AA7F" w14:textId="63ABBD42"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Paslaugos užsakymas sėkmingai pateiktas</w:t>
            </w:r>
          </w:p>
        </w:tc>
        <w:tc>
          <w:tcPr>
            <w:tcW w:w="1712" w:type="pct"/>
            <w:tcBorders>
              <w:top w:val="single" w:sz="12" w:space="0" w:color="002060"/>
            </w:tcBorders>
            <w:vAlign w:val="top"/>
          </w:tcPr>
          <w:p w14:paraId="6DCA8720" w14:textId="638C5E32"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1" w:type="pct"/>
            <w:tcBorders>
              <w:top w:val="single" w:sz="12" w:space="0" w:color="002060"/>
            </w:tcBorders>
            <w:vAlign w:val="top"/>
          </w:tcPr>
          <w:p w14:paraId="45A3152A" w14:textId="26B1BAD6" w:rsidR="007268B4" w:rsidRPr="006860DB" w:rsidRDefault="2BC49E70" w:rsidP="63690767">
            <w:pPr>
              <w:pStyle w:val="Lentelsh1"/>
              <w:spacing w:before="100" w:beforeAutospacing="1" w:after="100" w:afterAutospacing="1"/>
              <w:ind w:left="0" w:right="0"/>
              <w:rPr>
                <w:color w:val="221F1F"/>
                <w:sz w:val="16"/>
                <w:szCs w:val="16"/>
              </w:rPr>
            </w:pPr>
            <w:r w:rsidRPr="63690767">
              <w:rPr>
                <w:color w:val="221F1F"/>
                <w:sz w:val="16"/>
                <w:szCs w:val="16"/>
              </w:rPr>
              <w:t>Išdavimas T4, Tikslinimas T6</w:t>
            </w:r>
          </w:p>
        </w:tc>
      </w:tr>
      <w:tr w:rsidR="007268B4" w:rsidRPr="006860DB" w14:paraId="2D6048A1" w14:textId="1C6FD28A" w:rsidTr="63690767">
        <w:trPr>
          <w:trHeight w:val="642"/>
        </w:trPr>
        <w:tc>
          <w:tcPr>
            <w:tcW w:w="1578" w:type="pct"/>
            <w:vAlign w:val="top"/>
          </w:tcPr>
          <w:p w14:paraId="069F9E56" w14:textId="466E515D"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Gauta sprendimo priėmimo užduotis</w:t>
            </w:r>
          </w:p>
        </w:tc>
        <w:tc>
          <w:tcPr>
            <w:tcW w:w="1712" w:type="pct"/>
            <w:vAlign w:val="top"/>
          </w:tcPr>
          <w:p w14:paraId="348A014A" w14:textId="1134446A"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Paslaugos teikėjas</w:t>
            </w:r>
          </w:p>
        </w:tc>
        <w:tc>
          <w:tcPr>
            <w:tcW w:w="1711" w:type="pct"/>
            <w:vAlign w:val="top"/>
          </w:tcPr>
          <w:p w14:paraId="08ECA94A" w14:textId="234B0A56" w:rsidR="007268B4" w:rsidRPr="006860DB" w:rsidRDefault="2BC49E70" w:rsidP="63690767">
            <w:pPr>
              <w:pStyle w:val="Lentelsh1"/>
              <w:spacing w:before="100" w:beforeAutospacing="1" w:after="100" w:afterAutospacing="1"/>
              <w:ind w:left="0" w:right="0"/>
              <w:rPr>
                <w:color w:val="221F1F"/>
                <w:sz w:val="16"/>
                <w:szCs w:val="16"/>
              </w:rPr>
            </w:pPr>
            <w:r w:rsidRPr="63690767">
              <w:rPr>
                <w:color w:val="221F1F"/>
                <w:sz w:val="16"/>
                <w:szCs w:val="16"/>
              </w:rPr>
              <w:t xml:space="preserve">Išdavimas E7, Tikslinimas E6 </w:t>
            </w:r>
          </w:p>
        </w:tc>
      </w:tr>
      <w:tr w:rsidR="007268B4" w:rsidRPr="006860DB" w14:paraId="5240D660" w14:textId="77777777" w:rsidTr="63690767">
        <w:trPr>
          <w:trHeight w:val="634"/>
        </w:trPr>
        <w:tc>
          <w:tcPr>
            <w:tcW w:w="1578" w:type="pct"/>
            <w:vAlign w:val="top"/>
          </w:tcPr>
          <w:p w14:paraId="700B0C43" w14:textId="1D315201"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Sukurta apmokėjimo užduotis</w:t>
            </w:r>
          </w:p>
        </w:tc>
        <w:tc>
          <w:tcPr>
            <w:tcW w:w="1712" w:type="pct"/>
            <w:vAlign w:val="top"/>
          </w:tcPr>
          <w:p w14:paraId="72E26AF6" w14:textId="0823AC62"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1" w:type="pct"/>
            <w:vAlign w:val="top"/>
          </w:tcPr>
          <w:p w14:paraId="732E4CAF" w14:textId="73466BFB" w:rsidR="007268B4" w:rsidRPr="006860DB" w:rsidRDefault="007268B4" w:rsidP="007268B4">
            <w:pPr>
              <w:pStyle w:val="Lentelsh1"/>
              <w:spacing w:before="100" w:beforeAutospacing="1" w:after="100" w:afterAutospacing="1"/>
              <w:ind w:left="0" w:right="0"/>
              <w:rPr>
                <w:color w:val="221F1F"/>
                <w:sz w:val="16"/>
                <w:szCs w:val="14"/>
              </w:rPr>
            </w:pPr>
            <w:r>
              <w:rPr>
                <w:color w:val="221F1F"/>
                <w:sz w:val="16"/>
                <w:szCs w:val="14"/>
              </w:rPr>
              <w:t>Išdavimas T12</w:t>
            </w:r>
          </w:p>
        </w:tc>
      </w:tr>
      <w:tr w:rsidR="007268B4" w:rsidRPr="006860DB" w14:paraId="314C4745" w14:textId="77777777" w:rsidTr="63690767">
        <w:trPr>
          <w:trHeight w:val="634"/>
        </w:trPr>
        <w:tc>
          <w:tcPr>
            <w:tcW w:w="1578" w:type="pct"/>
            <w:vAlign w:val="top"/>
          </w:tcPr>
          <w:p w14:paraId="59F8F251" w14:textId="5B98F208"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Neįvykdytas apmokėjimas</w:t>
            </w:r>
          </w:p>
        </w:tc>
        <w:tc>
          <w:tcPr>
            <w:tcW w:w="1712" w:type="pct"/>
            <w:vAlign w:val="top"/>
          </w:tcPr>
          <w:p w14:paraId="3E74F0DB" w14:textId="158A1339"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Paslaugos gavėjas ir paslaugos teikėjas</w:t>
            </w:r>
          </w:p>
        </w:tc>
        <w:tc>
          <w:tcPr>
            <w:tcW w:w="1711" w:type="pct"/>
            <w:vAlign w:val="top"/>
          </w:tcPr>
          <w:p w14:paraId="2748DCD3" w14:textId="540FF3F8" w:rsidR="007268B4" w:rsidRPr="006860DB" w:rsidRDefault="007268B4" w:rsidP="007268B4">
            <w:pPr>
              <w:pStyle w:val="Lentelsh1"/>
              <w:spacing w:before="100" w:beforeAutospacing="1" w:after="100" w:afterAutospacing="1"/>
              <w:ind w:left="0" w:right="0"/>
              <w:rPr>
                <w:color w:val="221F1F"/>
                <w:sz w:val="16"/>
                <w:szCs w:val="14"/>
              </w:rPr>
            </w:pPr>
            <w:r>
              <w:rPr>
                <w:color w:val="221F1F"/>
                <w:sz w:val="16"/>
                <w:szCs w:val="14"/>
              </w:rPr>
              <w:t>Išdavimas T14</w:t>
            </w:r>
          </w:p>
        </w:tc>
      </w:tr>
      <w:tr w:rsidR="007268B4" w:rsidRPr="006860DB" w14:paraId="0B55DDBC" w14:textId="77777777" w:rsidTr="63690767">
        <w:trPr>
          <w:trHeight w:val="634"/>
        </w:trPr>
        <w:tc>
          <w:tcPr>
            <w:tcW w:w="1578" w:type="pct"/>
            <w:vAlign w:val="top"/>
          </w:tcPr>
          <w:p w14:paraId="21D8F1A9" w14:textId="6D101DEA"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Įvykdytas apmokėjimas</w:t>
            </w:r>
          </w:p>
        </w:tc>
        <w:tc>
          <w:tcPr>
            <w:tcW w:w="1712" w:type="pct"/>
            <w:vAlign w:val="top"/>
          </w:tcPr>
          <w:p w14:paraId="1ABB9825" w14:textId="1E587A4B"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Paslaugos teikėjas</w:t>
            </w:r>
          </w:p>
        </w:tc>
        <w:tc>
          <w:tcPr>
            <w:tcW w:w="1711" w:type="pct"/>
            <w:vAlign w:val="top"/>
          </w:tcPr>
          <w:p w14:paraId="29C87C50" w14:textId="745FB6FC" w:rsidR="007268B4" w:rsidRPr="006860DB" w:rsidRDefault="007268B4" w:rsidP="007268B4">
            <w:pPr>
              <w:pStyle w:val="Lentelsh1"/>
              <w:spacing w:before="100" w:beforeAutospacing="1" w:after="100" w:afterAutospacing="1"/>
              <w:ind w:left="0" w:right="0"/>
              <w:rPr>
                <w:color w:val="221F1F"/>
                <w:sz w:val="16"/>
                <w:szCs w:val="14"/>
              </w:rPr>
            </w:pPr>
          </w:p>
        </w:tc>
      </w:tr>
      <w:tr w:rsidR="007268B4" w:rsidRPr="006860DB" w14:paraId="004777AA" w14:textId="77777777" w:rsidTr="63690767">
        <w:trPr>
          <w:trHeight w:val="634"/>
        </w:trPr>
        <w:tc>
          <w:tcPr>
            <w:tcW w:w="1578" w:type="pct"/>
            <w:vAlign w:val="top"/>
          </w:tcPr>
          <w:p w14:paraId="1EC371D4" w14:textId="16E57138"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Paslaugos užsakymo tikslinimas</w:t>
            </w:r>
          </w:p>
        </w:tc>
        <w:tc>
          <w:tcPr>
            <w:tcW w:w="1712" w:type="pct"/>
            <w:vAlign w:val="top"/>
          </w:tcPr>
          <w:p w14:paraId="4AF2A051" w14:textId="40FD7C05"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1" w:type="pct"/>
            <w:vAlign w:val="top"/>
          </w:tcPr>
          <w:p w14:paraId="58FD1625" w14:textId="5C07896B"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Išdavimas T</w:t>
            </w:r>
            <w:r>
              <w:rPr>
                <w:color w:val="221F1F"/>
                <w:sz w:val="16"/>
                <w:szCs w:val="14"/>
              </w:rPr>
              <w:t>8</w:t>
            </w:r>
            <w:r w:rsidRPr="006860DB">
              <w:rPr>
                <w:color w:val="221F1F"/>
                <w:sz w:val="16"/>
                <w:szCs w:val="14"/>
              </w:rPr>
              <w:t xml:space="preserve">, </w:t>
            </w:r>
            <w:r>
              <w:rPr>
                <w:color w:val="221F1F"/>
                <w:sz w:val="16"/>
                <w:szCs w:val="14"/>
              </w:rPr>
              <w:t>Tikslinimas T10</w:t>
            </w:r>
          </w:p>
        </w:tc>
      </w:tr>
      <w:tr w:rsidR="007268B4" w:rsidRPr="006860DB" w14:paraId="50FCFA6D" w14:textId="7A273559" w:rsidTr="63690767">
        <w:trPr>
          <w:trHeight w:val="634"/>
        </w:trPr>
        <w:tc>
          <w:tcPr>
            <w:tcW w:w="1578" w:type="pct"/>
            <w:vAlign w:val="top"/>
          </w:tcPr>
          <w:p w14:paraId="61CF0CAC" w14:textId="578BB431"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Paslaugos užsakymo tikslinimas neįvykdytas</w:t>
            </w:r>
          </w:p>
        </w:tc>
        <w:tc>
          <w:tcPr>
            <w:tcW w:w="1712" w:type="pct"/>
            <w:vAlign w:val="top"/>
          </w:tcPr>
          <w:p w14:paraId="5F260790" w14:textId="258C969E"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Paslaugos gavėjas ir paslaugos teikėjas</w:t>
            </w:r>
          </w:p>
        </w:tc>
        <w:tc>
          <w:tcPr>
            <w:tcW w:w="1711" w:type="pct"/>
            <w:vAlign w:val="top"/>
          </w:tcPr>
          <w:p w14:paraId="4D36A3BF" w14:textId="4886942D"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w:t>
            </w:r>
          </w:p>
        </w:tc>
      </w:tr>
      <w:tr w:rsidR="007268B4" w:rsidRPr="006860DB" w14:paraId="59AAA485" w14:textId="77777777" w:rsidTr="63690767">
        <w:trPr>
          <w:trHeight w:val="634"/>
        </w:trPr>
        <w:tc>
          <w:tcPr>
            <w:tcW w:w="1578" w:type="pct"/>
            <w:vAlign w:val="top"/>
          </w:tcPr>
          <w:p w14:paraId="3DB278B4" w14:textId="1D7AE492"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Paslaugos užsakymas patikslintas</w:t>
            </w:r>
          </w:p>
        </w:tc>
        <w:tc>
          <w:tcPr>
            <w:tcW w:w="1712" w:type="pct"/>
            <w:vAlign w:val="top"/>
          </w:tcPr>
          <w:p w14:paraId="02CD5C9F" w14:textId="0E9F7F39"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Paslaugos teikėjas</w:t>
            </w:r>
          </w:p>
        </w:tc>
        <w:tc>
          <w:tcPr>
            <w:tcW w:w="1711" w:type="pct"/>
            <w:vAlign w:val="top"/>
          </w:tcPr>
          <w:p w14:paraId="1B670154" w14:textId="11D31912"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Išdavimas E</w:t>
            </w:r>
            <w:r>
              <w:rPr>
                <w:color w:val="221F1F"/>
                <w:sz w:val="16"/>
                <w:szCs w:val="14"/>
              </w:rPr>
              <w:t>4</w:t>
            </w:r>
            <w:r w:rsidRPr="006860DB">
              <w:rPr>
                <w:color w:val="221F1F"/>
                <w:sz w:val="16"/>
                <w:szCs w:val="14"/>
              </w:rPr>
              <w:t xml:space="preserve">, </w:t>
            </w:r>
            <w:r>
              <w:rPr>
                <w:color w:val="221F1F"/>
                <w:sz w:val="16"/>
                <w:szCs w:val="14"/>
              </w:rPr>
              <w:t>Tikslinimas E5</w:t>
            </w:r>
          </w:p>
        </w:tc>
      </w:tr>
      <w:tr w:rsidR="007268B4" w:rsidRPr="006860DB" w14:paraId="6CD99572" w14:textId="77777777" w:rsidTr="63690767">
        <w:trPr>
          <w:trHeight w:val="634"/>
        </w:trPr>
        <w:tc>
          <w:tcPr>
            <w:tcW w:w="1578" w:type="pct"/>
            <w:vAlign w:val="top"/>
          </w:tcPr>
          <w:p w14:paraId="465F5824" w14:textId="17E05A71"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Paslaugos užsakymas įvykdytas</w:t>
            </w:r>
          </w:p>
        </w:tc>
        <w:tc>
          <w:tcPr>
            <w:tcW w:w="1712" w:type="pct"/>
            <w:vAlign w:val="top"/>
          </w:tcPr>
          <w:p w14:paraId="52C534D1" w14:textId="14FA6563"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1" w:type="pct"/>
            <w:vAlign w:val="top"/>
          </w:tcPr>
          <w:p w14:paraId="72882AA9" w14:textId="14189C48" w:rsidR="007268B4" w:rsidRPr="006860DB" w:rsidRDefault="2BC49E70" w:rsidP="63690767">
            <w:pPr>
              <w:pStyle w:val="Lentelsh1"/>
              <w:spacing w:before="100" w:beforeAutospacing="1" w:after="100" w:afterAutospacing="1"/>
              <w:ind w:left="0" w:right="0"/>
              <w:rPr>
                <w:color w:val="221F1F"/>
                <w:sz w:val="16"/>
                <w:szCs w:val="16"/>
              </w:rPr>
            </w:pPr>
            <w:r w:rsidRPr="63690767">
              <w:rPr>
                <w:color w:val="221F1F"/>
                <w:sz w:val="16"/>
                <w:szCs w:val="16"/>
              </w:rPr>
              <w:t>Išdavimas E16-17, Tikslinimas E16-17</w:t>
            </w:r>
          </w:p>
        </w:tc>
      </w:tr>
      <w:tr w:rsidR="007268B4" w:rsidRPr="006860DB" w14:paraId="6E702A8A" w14:textId="77777777" w:rsidTr="63690767">
        <w:trPr>
          <w:trHeight w:val="634"/>
        </w:trPr>
        <w:tc>
          <w:tcPr>
            <w:tcW w:w="1578" w:type="pct"/>
            <w:vAlign w:val="top"/>
          </w:tcPr>
          <w:p w14:paraId="451BEAD6" w14:textId="037C89F7"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Paslaugos užsakymas atmestas</w:t>
            </w:r>
          </w:p>
        </w:tc>
        <w:tc>
          <w:tcPr>
            <w:tcW w:w="1712" w:type="pct"/>
            <w:vAlign w:val="top"/>
          </w:tcPr>
          <w:p w14:paraId="5B0CDB4C" w14:textId="5BC56B7F"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1" w:type="pct"/>
            <w:vAlign w:val="top"/>
          </w:tcPr>
          <w:p w14:paraId="1745DE5C" w14:textId="00D1BDDA" w:rsidR="007268B4" w:rsidRPr="006860DB" w:rsidRDefault="007268B4" w:rsidP="007268B4">
            <w:pPr>
              <w:pStyle w:val="Lentelsh1"/>
              <w:spacing w:before="100" w:beforeAutospacing="1" w:after="100" w:afterAutospacing="1"/>
              <w:ind w:left="0" w:right="0"/>
              <w:rPr>
                <w:color w:val="221F1F"/>
                <w:sz w:val="16"/>
                <w:szCs w:val="14"/>
              </w:rPr>
            </w:pPr>
            <w:r w:rsidRPr="006860DB">
              <w:rPr>
                <w:color w:val="221F1F"/>
                <w:sz w:val="16"/>
                <w:szCs w:val="14"/>
              </w:rPr>
              <w:t xml:space="preserve">Išdavimas </w:t>
            </w:r>
            <w:r>
              <w:rPr>
                <w:color w:val="221F1F"/>
                <w:sz w:val="16"/>
                <w:szCs w:val="14"/>
              </w:rPr>
              <w:t xml:space="preserve">E18, Tikslinimas </w:t>
            </w:r>
            <w:r w:rsidRPr="006860DB">
              <w:rPr>
                <w:color w:val="221F1F"/>
                <w:sz w:val="16"/>
                <w:szCs w:val="14"/>
              </w:rPr>
              <w:t>E1</w:t>
            </w:r>
            <w:r>
              <w:rPr>
                <w:color w:val="221F1F"/>
                <w:sz w:val="16"/>
                <w:szCs w:val="14"/>
              </w:rPr>
              <w:t>8</w:t>
            </w:r>
          </w:p>
        </w:tc>
      </w:tr>
    </w:tbl>
    <w:p w14:paraId="08D5FC86" w14:textId="0464038E" w:rsidR="009D7EE1" w:rsidRPr="006860DB" w:rsidRDefault="009D7EE1" w:rsidP="009D7EE1">
      <w:pPr>
        <w:sectPr w:rsidR="009D7EE1" w:rsidRPr="006860DB" w:rsidSect="00470332">
          <w:pgSz w:w="11906" w:h="16838" w:code="9"/>
          <w:pgMar w:top="1134" w:right="1134" w:bottom="851" w:left="1843" w:header="0" w:footer="397" w:gutter="0"/>
          <w:cols w:space="720"/>
          <w:docGrid w:linePitch="360"/>
        </w:sectPr>
      </w:pPr>
    </w:p>
    <w:p w14:paraId="231BBC1D" w14:textId="2F7C1A5A" w:rsidR="002E08A0" w:rsidRPr="006860DB" w:rsidRDefault="002E08A0" w:rsidP="002E08A0">
      <w:pPr>
        <w:pStyle w:val="Heading1"/>
        <w:rPr>
          <w:rFonts w:ascii="Arial" w:hAnsi="Arial"/>
          <w:color w:val="213A6D" w:themeColor="text1"/>
        </w:rPr>
      </w:pPr>
      <w:bookmarkStart w:id="43" w:name="_Toc171006123"/>
      <w:r w:rsidRPr="006860DB">
        <w:lastRenderedPageBreak/>
        <w:t>Priedai</w:t>
      </w:r>
      <w:bookmarkEnd w:id="24"/>
      <w:bookmarkEnd w:id="43"/>
    </w:p>
    <w:p w14:paraId="45F052CD" w14:textId="7503B4B0" w:rsidR="00DB791D" w:rsidRDefault="00DB791D" w:rsidP="00602753">
      <w:pPr>
        <w:pStyle w:val="Heading2"/>
        <w:ind w:left="0" w:firstLine="0"/>
        <w:rPr>
          <w:sz w:val="32"/>
          <w:szCs w:val="32"/>
        </w:rPr>
      </w:pPr>
      <w:bookmarkStart w:id="44" w:name="_Toc171006124"/>
      <w:bookmarkStart w:id="45" w:name="_Hlk169627902"/>
      <w:r w:rsidRPr="006860DB">
        <w:rPr>
          <w:sz w:val="32"/>
          <w:szCs w:val="32"/>
        </w:rPr>
        <w:t xml:space="preserve">Dabartinė licencijos </w:t>
      </w:r>
      <w:bookmarkStart w:id="46" w:name="_Hlk170218585"/>
      <w:r w:rsidRPr="006860DB">
        <w:rPr>
          <w:sz w:val="32"/>
          <w:szCs w:val="32"/>
        </w:rPr>
        <w:t>gavimo</w:t>
      </w:r>
      <w:r w:rsidR="00D82A19">
        <w:rPr>
          <w:sz w:val="32"/>
          <w:szCs w:val="32"/>
        </w:rPr>
        <w:t>, sustabdymo, sustabdymo panaikinimo, panaikinimo</w:t>
      </w:r>
      <w:r w:rsidRPr="006860DB">
        <w:rPr>
          <w:sz w:val="32"/>
          <w:szCs w:val="32"/>
        </w:rPr>
        <w:t xml:space="preserve"> prašymo forma</w:t>
      </w:r>
      <w:bookmarkEnd w:id="44"/>
    </w:p>
    <w:bookmarkEnd w:id="45"/>
    <w:bookmarkEnd w:id="46"/>
    <w:p w14:paraId="24290DA2" w14:textId="77777777" w:rsidR="00E46438" w:rsidRPr="00E46438" w:rsidRDefault="00E46438" w:rsidP="00E46438"/>
    <w:p w14:paraId="3E9E191C" w14:textId="77777777" w:rsidR="00E46438" w:rsidRPr="00E46438" w:rsidRDefault="00E46438" w:rsidP="00E46438">
      <w:pPr>
        <w:spacing w:before="0" w:after="0" w:line="240" w:lineRule="auto"/>
        <w:ind w:left="5102"/>
        <w:jc w:val="left"/>
        <w:rPr>
          <w:rFonts w:ascii="Times New Roman" w:eastAsia="Times New Roman" w:hAnsi="Times New Roman" w:cs="Times New Roman"/>
          <w:color w:val="auto"/>
          <w:sz w:val="24"/>
          <w:szCs w:val="24"/>
          <w:lang w:eastAsia="lt-LT"/>
        </w:rPr>
      </w:pPr>
      <w:bookmarkStart w:id="47" w:name="_Hlk169627915"/>
      <w:r w:rsidRPr="00E46438">
        <w:rPr>
          <w:rFonts w:ascii="Times New Roman" w:eastAsia="Times New Roman" w:hAnsi="Times New Roman" w:cs="Times New Roman"/>
          <w:color w:val="auto"/>
          <w:sz w:val="24"/>
          <w:szCs w:val="24"/>
          <w:lang w:eastAsia="lt-LT"/>
        </w:rPr>
        <w:t>PATVIRTINTA</w:t>
      </w:r>
    </w:p>
    <w:p w14:paraId="52361060" w14:textId="77777777" w:rsidR="00E46438" w:rsidRPr="00E46438" w:rsidRDefault="00E46438" w:rsidP="00E46438">
      <w:pPr>
        <w:spacing w:before="0" w:after="0" w:line="240" w:lineRule="auto"/>
        <w:ind w:left="5102"/>
        <w:jc w:val="left"/>
        <w:rPr>
          <w:rFonts w:ascii="Times New Roman" w:eastAsia="Times New Roman" w:hAnsi="Times New Roman" w:cs="Times New Roman"/>
          <w:color w:val="auto"/>
          <w:sz w:val="24"/>
          <w:szCs w:val="24"/>
          <w:highlight w:val="yellow"/>
          <w:lang w:eastAsia="lt-LT"/>
        </w:rPr>
      </w:pPr>
      <w:r w:rsidRPr="00E46438">
        <w:rPr>
          <w:rFonts w:ascii="Times New Roman" w:eastAsia="Times New Roman" w:hAnsi="Times New Roman" w:cs="Times New Roman"/>
          <w:color w:val="auto"/>
          <w:sz w:val="22"/>
          <w:szCs w:val="22"/>
          <w:lang w:eastAsia="en-US"/>
        </w:rPr>
        <w:t>Valstybinės kainų ir energetikos kontrolės komisijos</w:t>
      </w:r>
    </w:p>
    <w:p w14:paraId="7F1F1E78" w14:textId="77777777" w:rsidR="00E46438" w:rsidRPr="00E46438" w:rsidRDefault="00E46438" w:rsidP="00E46438">
      <w:pPr>
        <w:spacing w:before="0" w:after="0" w:line="240" w:lineRule="auto"/>
        <w:ind w:left="5102"/>
        <w:jc w:val="left"/>
        <w:rPr>
          <w:rFonts w:ascii="Times New Roman" w:eastAsia="Times New Roman" w:hAnsi="Times New Roman" w:cs="Times New Roman"/>
          <w:color w:val="auto"/>
          <w:sz w:val="24"/>
          <w:szCs w:val="20"/>
          <w:lang w:eastAsia="en-US"/>
        </w:rPr>
      </w:pPr>
      <w:r w:rsidRPr="00E46438">
        <w:rPr>
          <w:rFonts w:ascii="Times New Roman" w:eastAsia="Times New Roman" w:hAnsi="Times New Roman" w:cs="Times New Roman"/>
          <w:color w:val="auto"/>
          <w:sz w:val="24"/>
          <w:szCs w:val="20"/>
          <w:lang w:eastAsia="en-US"/>
        </w:rPr>
        <w:t>2019 m. birželio 28 d. nutarimu Nr. O3-240</w:t>
      </w:r>
    </w:p>
    <w:p w14:paraId="67E0DB80" w14:textId="77777777" w:rsidR="00E46438" w:rsidRPr="00E46438" w:rsidRDefault="00E46438" w:rsidP="00E46438">
      <w:pPr>
        <w:widowControl w:val="0"/>
        <w:spacing w:before="0" w:after="0" w:line="240" w:lineRule="auto"/>
        <w:jc w:val="center"/>
        <w:rPr>
          <w:rFonts w:ascii="Times New Roman" w:eastAsia="Times New Roman" w:hAnsi="Times New Roman" w:cs="Times New Roman"/>
          <w:i/>
          <w:color w:val="auto"/>
          <w:sz w:val="24"/>
          <w:szCs w:val="24"/>
          <w:lang w:eastAsia="lt-LT"/>
        </w:rPr>
      </w:pPr>
    </w:p>
    <w:p w14:paraId="3851ABB8" w14:textId="77777777" w:rsidR="00E46438" w:rsidRPr="00E46438" w:rsidRDefault="00E46438" w:rsidP="00E46438">
      <w:pPr>
        <w:widowControl w:val="0"/>
        <w:spacing w:before="0" w:after="0" w:line="240" w:lineRule="auto"/>
        <w:jc w:val="center"/>
        <w:rPr>
          <w:rFonts w:ascii="Times New Roman" w:eastAsia="Times New Roman" w:hAnsi="Times New Roman" w:cs="Times New Roman"/>
          <w:b/>
          <w:color w:val="auto"/>
          <w:spacing w:val="60"/>
          <w:sz w:val="24"/>
          <w:szCs w:val="24"/>
          <w:lang w:eastAsia="lt-LT"/>
        </w:rPr>
      </w:pPr>
      <w:r w:rsidRPr="00E46438">
        <w:rPr>
          <w:rFonts w:ascii="Times New Roman" w:eastAsia="Times New Roman" w:hAnsi="Times New Roman" w:cs="Times New Roman"/>
          <w:b/>
          <w:color w:val="auto"/>
          <w:spacing w:val="60"/>
          <w:sz w:val="24"/>
          <w:szCs w:val="24"/>
          <w:lang w:eastAsia="lt-LT"/>
        </w:rPr>
        <w:t>PRAŠYMAS</w:t>
      </w:r>
    </w:p>
    <w:p w14:paraId="3035931A" w14:textId="77777777" w:rsidR="00E46438" w:rsidRPr="00E46438" w:rsidRDefault="00E46438" w:rsidP="00E46438">
      <w:pPr>
        <w:widowControl w:val="0"/>
        <w:spacing w:before="0" w:after="0" w:line="240" w:lineRule="auto"/>
        <w:jc w:val="center"/>
        <w:rPr>
          <w:rFonts w:ascii="Times New Roman" w:eastAsia="Times New Roman" w:hAnsi="Times New Roman" w:cs="Times New Roman"/>
          <w:b/>
          <w:color w:val="auto"/>
          <w:sz w:val="24"/>
          <w:szCs w:val="24"/>
          <w:lang w:eastAsia="lt-LT"/>
        </w:rPr>
      </w:pPr>
      <w:r w:rsidRPr="00E46438">
        <w:rPr>
          <w:rFonts w:ascii="Times New Roman" w:eastAsia="Times New Roman" w:hAnsi="Times New Roman" w:cs="Times New Roman"/>
          <w:b/>
          <w:color w:val="auto"/>
          <w:sz w:val="24"/>
          <w:szCs w:val="24"/>
          <w:lang w:eastAsia="lt-LT"/>
        </w:rPr>
        <w:t>IŠDUOTI, PAKEISTI, SUSTABDYTI LEIDIMO GALIOJIMĄ, PANAIKINTI LEIDIMO GALIOJIMO SUSTABDYMĄ, PANAIKINTI LEIDIMO GALIOJIMĄ</w:t>
      </w:r>
    </w:p>
    <w:p w14:paraId="12591D72" w14:textId="77777777" w:rsidR="00E46438" w:rsidRPr="00E46438" w:rsidRDefault="00E46438" w:rsidP="00E46438">
      <w:pPr>
        <w:widowControl w:val="0"/>
        <w:spacing w:before="0" w:after="0" w:line="240" w:lineRule="auto"/>
        <w:jc w:val="center"/>
        <w:rPr>
          <w:rFonts w:ascii="Times New Roman" w:eastAsia="Times New Roman" w:hAnsi="Times New Roman" w:cs="Times New Roman"/>
          <w:color w:val="auto"/>
          <w:sz w:val="24"/>
          <w:szCs w:val="24"/>
          <w:lang w:eastAsia="lt-LT"/>
        </w:rPr>
      </w:pPr>
      <w:r w:rsidRPr="00E46438">
        <w:rPr>
          <w:rFonts w:ascii="Times New Roman" w:eastAsia="Times New Roman" w:hAnsi="Times New Roman" w:cs="Times New Roman"/>
          <w:color w:val="auto"/>
          <w:sz w:val="24"/>
          <w:szCs w:val="24"/>
          <w:lang w:eastAsia="lt-LT"/>
        </w:rPr>
        <w:t>__________________</w:t>
      </w:r>
    </w:p>
    <w:p w14:paraId="7FCB5F73" w14:textId="77777777" w:rsidR="00E46438" w:rsidRPr="00E46438" w:rsidRDefault="00E46438" w:rsidP="00E46438">
      <w:pPr>
        <w:widowControl w:val="0"/>
        <w:spacing w:before="0" w:after="0" w:line="240" w:lineRule="auto"/>
        <w:jc w:val="center"/>
        <w:rPr>
          <w:rFonts w:ascii="Times New Roman" w:eastAsia="Times New Roman" w:hAnsi="Times New Roman" w:cs="Times New Roman"/>
          <w:b/>
          <w:color w:val="auto"/>
          <w:sz w:val="24"/>
          <w:szCs w:val="24"/>
          <w:lang w:eastAsia="lt-LT"/>
        </w:rPr>
      </w:pPr>
      <w:r w:rsidRPr="00E46438">
        <w:rPr>
          <w:rFonts w:ascii="Times New Roman" w:eastAsia="Times New Roman" w:hAnsi="Times New Roman" w:cs="Times New Roman"/>
          <w:b/>
          <w:color w:val="auto"/>
          <w:sz w:val="24"/>
          <w:szCs w:val="24"/>
          <w:lang w:eastAsia="lt-LT"/>
        </w:rPr>
        <w:t>(</w:t>
      </w:r>
      <w:r w:rsidRPr="00E46438">
        <w:rPr>
          <w:rFonts w:ascii="Times New Roman" w:eastAsia="Times New Roman" w:hAnsi="Times New Roman" w:cs="Times New Roman"/>
          <w:color w:val="auto"/>
          <w:sz w:val="24"/>
          <w:szCs w:val="24"/>
          <w:lang w:eastAsia="lt-LT"/>
        </w:rPr>
        <w:t>Pildymo data)</w:t>
      </w:r>
    </w:p>
    <w:p w14:paraId="3819B218" w14:textId="77777777" w:rsidR="00E46438" w:rsidRPr="00E46438" w:rsidRDefault="00E46438" w:rsidP="00E46438">
      <w:pPr>
        <w:widowControl w:val="0"/>
        <w:spacing w:before="0" w:after="0" w:line="240" w:lineRule="auto"/>
        <w:jc w:val="center"/>
        <w:rPr>
          <w:rFonts w:ascii="Times New Roman" w:eastAsia="Times New Roman" w:hAnsi="Times New Roman" w:cs="Times New Roman"/>
          <w:i/>
          <w:color w:val="auto"/>
          <w:sz w:val="24"/>
          <w:szCs w:val="24"/>
          <w:lang w:eastAsia="lt-L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195"/>
        <w:gridCol w:w="696"/>
        <w:gridCol w:w="896"/>
        <w:gridCol w:w="1906"/>
        <w:gridCol w:w="1902"/>
      </w:tblGrid>
      <w:tr w:rsidR="00E46438" w:rsidRPr="00E46438" w14:paraId="20F7FAD7" w14:textId="77777777" w:rsidTr="007474C9">
        <w:tc>
          <w:tcPr>
            <w:tcW w:w="4925" w:type="dxa"/>
            <w:gridSpan w:val="3"/>
          </w:tcPr>
          <w:p w14:paraId="4CD20B2D" w14:textId="77777777" w:rsidR="00E46438" w:rsidRPr="00E46438" w:rsidRDefault="00E46438" w:rsidP="00E46438">
            <w:pPr>
              <w:widowControl w:val="0"/>
              <w:tabs>
                <w:tab w:val="left" w:pos="284"/>
              </w:tabs>
              <w:spacing w:before="0" w:after="0" w:line="240" w:lineRule="auto"/>
              <w:ind w:left="720" w:hanging="720"/>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color w:val="auto"/>
                <w:szCs w:val="20"/>
                <w:lang w:eastAsia="lt-LT"/>
              </w:rPr>
              <w:t>1.</w:t>
            </w:r>
            <w:r w:rsidRPr="00E46438">
              <w:rPr>
                <w:rFonts w:ascii="Times New Roman" w:eastAsia="Times New Roman" w:hAnsi="Times New Roman" w:cs="Times New Roman"/>
                <w:color w:val="auto"/>
                <w:szCs w:val="20"/>
                <w:lang w:eastAsia="lt-LT"/>
              </w:rPr>
              <w:tab/>
              <w:t>Juridinio asmens kodas arba fizinio asmens kodas</w:t>
            </w:r>
            <w:r w:rsidRPr="00E46438">
              <w:rPr>
                <w:rFonts w:ascii="Times New Roman" w:eastAsia="Times New Roman" w:hAnsi="Times New Roman" w:cs="Times New Roman"/>
                <w:color w:val="auto"/>
                <w:szCs w:val="20"/>
                <w:vertAlign w:val="superscript"/>
                <w:lang w:eastAsia="lt-LT"/>
              </w:rPr>
              <w:footnoteReference w:id="2"/>
            </w:r>
          </w:p>
          <w:p w14:paraId="310389A0" w14:textId="77777777" w:rsidR="00E46438" w:rsidRPr="00E46438" w:rsidRDefault="00E46438" w:rsidP="00E46438">
            <w:pPr>
              <w:widowControl w:val="0"/>
              <w:tabs>
                <w:tab w:val="left" w:pos="284"/>
              </w:tabs>
              <w:spacing w:before="0" w:after="0" w:line="240" w:lineRule="auto"/>
              <w:ind w:hanging="11"/>
              <w:jc w:val="left"/>
              <w:rPr>
                <w:rFonts w:ascii="Times New Roman" w:eastAsia="Times New Roman" w:hAnsi="Times New Roman" w:cs="Times New Roman"/>
                <w:i/>
                <w:color w:val="auto"/>
                <w:szCs w:val="20"/>
                <w:lang w:eastAsia="lt-LT"/>
              </w:rPr>
            </w:pPr>
            <w:r w:rsidRPr="00E46438">
              <w:rPr>
                <w:rFonts w:ascii="Times New Roman" w:eastAsia="Times New Roman" w:hAnsi="Times New Roman" w:cs="Times New Roman"/>
                <w:i/>
                <w:color w:val="auto"/>
                <w:szCs w:val="20"/>
                <w:lang w:eastAsia="lt-LT"/>
              </w:rPr>
              <w:t>(įrašyti)</w:t>
            </w:r>
          </w:p>
        </w:tc>
        <w:tc>
          <w:tcPr>
            <w:tcW w:w="4704" w:type="dxa"/>
            <w:gridSpan w:val="3"/>
          </w:tcPr>
          <w:p w14:paraId="6FC39584" w14:textId="77777777" w:rsidR="00E46438" w:rsidRPr="00E46438" w:rsidRDefault="00E46438" w:rsidP="00E46438">
            <w:pPr>
              <w:widowControl w:val="0"/>
              <w:tabs>
                <w:tab w:val="left" w:pos="329"/>
              </w:tabs>
              <w:spacing w:before="0" w:after="0" w:line="240" w:lineRule="auto"/>
              <w:ind w:hanging="11"/>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color w:val="auto"/>
                <w:szCs w:val="20"/>
                <w:lang w:eastAsia="lt-LT"/>
              </w:rPr>
              <w:t>1.1.</w:t>
            </w:r>
            <w:r w:rsidRPr="00E46438">
              <w:rPr>
                <w:rFonts w:ascii="Times New Roman" w:eastAsia="Times New Roman" w:hAnsi="Times New Roman" w:cs="Times New Roman"/>
                <w:color w:val="auto"/>
                <w:szCs w:val="20"/>
                <w:lang w:eastAsia="lt-LT"/>
              </w:rPr>
              <w:tab/>
              <w:t>Juridinio asmens pavadinimas arba fizinio asmens vardas ir pavardė</w:t>
            </w:r>
          </w:p>
          <w:p w14:paraId="3D4BD35A" w14:textId="77777777" w:rsidR="00E46438" w:rsidRPr="00E46438" w:rsidRDefault="00E46438" w:rsidP="00E46438">
            <w:pPr>
              <w:widowControl w:val="0"/>
              <w:tabs>
                <w:tab w:val="left" w:pos="284"/>
              </w:tabs>
              <w:spacing w:before="0" w:after="0" w:line="240" w:lineRule="auto"/>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i/>
                <w:color w:val="auto"/>
                <w:szCs w:val="20"/>
                <w:lang w:eastAsia="lt-LT"/>
              </w:rPr>
              <w:t>(įrašyti)</w:t>
            </w:r>
          </w:p>
        </w:tc>
      </w:tr>
      <w:tr w:rsidR="00E46438" w:rsidRPr="00E46438" w14:paraId="6EDEE034" w14:textId="77777777" w:rsidTr="007474C9">
        <w:tc>
          <w:tcPr>
            <w:tcW w:w="4925" w:type="dxa"/>
            <w:gridSpan w:val="3"/>
          </w:tcPr>
          <w:p w14:paraId="645EC718" w14:textId="77777777" w:rsidR="00E46438" w:rsidRPr="00E46438" w:rsidRDefault="00E46438" w:rsidP="00E46438">
            <w:pPr>
              <w:widowControl w:val="0"/>
              <w:tabs>
                <w:tab w:val="left" w:pos="284"/>
              </w:tabs>
              <w:spacing w:before="0" w:after="0" w:line="240" w:lineRule="auto"/>
              <w:ind w:hanging="11"/>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color w:val="auto"/>
                <w:szCs w:val="20"/>
                <w:lang w:eastAsia="lt-LT"/>
              </w:rPr>
              <w:t>2.</w:t>
            </w:r>
            <w:r w:rsidRPr="00E46438">
              <w:rPr>
                <w:rFonts w:ascii="Times New Roman" w:eastAsia="Times New Roman" w:hAnsi="Times New Roman" w:cs="Times New Roman"/>
                <w:color w:val="auto"/>
                <w:szCs w:val="20"/>
                <w:lang w:eastAsia="lt-LT"/>
              </w:rPr>
              <w:tab/>
              <w:t>Filialo ar atstovybės kodas</w:t>
            </w:r>
          </w:p>
          <w:p w14:paraId="2308DE61" w14:textId="77777777" w:rsidR="00E46438" w:rsidRPr="00E46438" w:rsidRDefault="00E46438" w:rsidP="00E46438">
            <w:pPr>
              <w:widowControl w:val="0"/>
              <w:tabs>
                <w:tab w:val="left" w:pos="284"/>
              </w:tabs>
              <w:spacing w:before="0" w:after="0" w:line="240" w:lineRule="auto"/>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i/>
                <w:color w:val="auto"/>
                <w:szCs w:val="20"/>
                <w:lang w:eastAsia="lt-LT"/>
              </w:rPr>
              <w:t>(įrašyti)</w:t>
            </w:r>
          </w:p>
        </w:tc>
        <w:tc>
          <w:tcPr>
            <w:tcW w:w="4704" w:type="dxa"/>
            <w:gridSpan w:val="3"/>
          </w:tcPr>
          <w:p w14:paraId="2647EFFA" w14:textId="77777777" w:rsidR="00E46438" w:rsidRPr="00E46438" w:rsidRDefault="00E46438" w:rsidP="00E46438">
            <w:pPr>
              <w:widowControl w:val="0"/>
              <w:tabs>
                <w:tab w:val="left" w:pos="329"/>
              </w:tabs>
              <w:spacing w:before="0" w:after="0" w:line="240" w:lineRule="auto"/>
              <w:ind w:hanging="11"/>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color w:val="auto"/>
                <w:szCs w:val="20"/>
                <w:lang w:eastAsia="lt-LT"/>
              </w:rPr>
              <w:t>2.1.</w:t>
            </w:r>
            <w:r w:rsidRPr="00E46438">
              <w:rPr>
                <w:rFonts w:ascii="Times New Roman" w:eastAsia="Times New Roman" w:hAnsi="Times New Roman" w:cs="Times New Roman"/>
                <w:color w:val="auto"/>
                <w:szCs w:val="20"/>
                <w:lang w:eastAsia="lt-LT"/>
              </w:rPr>
              <w:tab/>
              <w:t xml:space="preserve"> Filialo ar atstovybės pavadinimas</w:t>
            </w:r>
          </w:p>
          <w:p w14:paraId="30CE2143" w14:textId="77777777" w:rsidR="00E46438" w:rsidRPr="00E46438" w:rsidRDefault="00E46438" w:rsidP="00E46438">
            <w:pPr>
              <w:widowControl w:val="0"/>
              <w:tabs>
                <w:tab w:val="left" w:pos="329"/>
              </w:tabs>
              <w:spacing w:before="0" w:after="0" w:line="240" w:lineRule="auto"/>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i/>
                <w:color w:val="auto"/>
                <w:szCs w:val="20"/>
                <w:lang w:eastAsia="lt-LT"/>
              </w:rPr>
              <w:t>(įrašyti)</w:t>
            </w:r>
          </w:p>
        </w:tc>
      </w:tr>
      <w:tr w:rsidR="00E46438" w:rsidRPr="00E46438" w14:paraId="2DF40A54" w14:textId="77777777" w:rsidTr="007474C9">
        <w:tc>
          <w:tcPr>
            <w:tcW w:w="2034" w:type="dxa"/>
            <w:vMerge w:val="restart"/>
          </w:tcPr>
          <w:p w14:paraId="774C1510" w14:textId="77777777" w:rsidR="00E46438" w:rsidRPr="00E46438" w:rsidRDefault="00E46438" w:rsidP="00E46438">
            <w:pPr>
              <w:widowControl w:val="0"/>
              <w:tabs>
                <w:tab w:val="left" w:pos="284"/>
              </w:tabs>
              <w:spacing w:before="0" w:after="0" w:line="240" w:lineRule="auto"/>
              <w:ind w:hanging="11"/>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color w:val="auto"/>
                <w:szCs w:val="20"/>
                <w:lang w:eastAsia="lt-LT"/>
              </w:rPr>
              <w:t>3.</w:t>
            </w:r>
            <w:r w:rsidRPr="00E46438">
              <w:rPr>
                <w:rFonts w:ascii="Times New Roman" w:eastAsia="Times New Roman" w:hAnsi="Times New Roman" w:cs="Times New Roman"/>
                <w:color w:val="auto"/>
                <w:szCs w:val="20"/>
                <w:lang w:eastAsia="lt-LT"/>
              </w:rPr>
              <w:tab/>
              <w:t>Buveinė</w:t>
            </w:r>
          </w:p>
          <w:p w14:paraId="3CD0EF7D" w14:textId="77777777" w:rsidR="00E46438" w:rsidRPr="00E46438" w:rsidRDefault="00E46438" w:rsidP="00E46438">
            <w:pPr>
              <w:widowControl w:val="0"/>
              <w:tabs>
                <w:tab w:val="left" w:pos="284"/>
              </w:tabs>
              <w:spacing w:before="0" w:after="0" w:line="240" w:lineRule="auto"/>
              <w:ind w:hanging="11"/>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color w:val="auto"/>
                <w:szCs w:val="20"/>
                <w:lang w:eastAsia="lt-LT"/>
              </w:rPr>
              <w:t>(adresas)</w:t>
            </w:r>
          </w:p>
        </w:tc>
        <w:tc>
          <w:tcPr>
            <w:tcW w:w="2195" w:type="dxa"/>
          </w:tcPr>
          <w:p w14:paraId="36805ECF" w14:textId="77777777" w:rsidR="00E46438" w:rsidRPr="00E46438" w:rsidRDefault="00E46438" w:rsidP="00E46438">
            <w:pPr>
              <w:widowControl w:val="0"/>
              <w:tabs>
                <w:tab w:val="left" w:pos="313"/>
              </w:tabs>
              <w:spacing w:before="0" w:after="0" w:line="240" w:lineRule="auto"/>
              <w:ind w:hanging="11"/>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color w:val="auto"/>
                <w:szCs w:val="20"/>
                <w:lang w:eastAsia="lt-LT"/>
              </w:rPr>
              <w:t>3.1.</w:t>
            </w:r>
            <w:r w:rsidRPr="00E46438">
              <w:rPr>
                <w:rFonts w:ascii="Times New Roman" w:eastAsia="Times New Roman" w:hAnsi="Times New Roman" w:cs="Times New Roman"/>
                <w:color w:val="auto"/>
                <w:szCs w:val="20"/>
                <w:lang w:eastAsia="lt-LT"/>
              </w:rPr>
              <w:tab/>
              <w:t xml:space="preserve"> Savivaldybė</w:t>
            </w:r>
          </w:p>
          <w:p w14:paraId="75C20137" w14:textId="77777777" w:rsidR="00E46438" w:rsidRPr="00E46438" w:rsidRDefault="00E46438" w:rsidP="00E46438">
            <w:pPr>
              <w:widowControl w:val="0"/>
              <w:tabs>
                <w:tab w:val="left" w:pos="313"/>
              </w:tabs>
              <w:spacing w:before="0" w:after="0" w:line="240" w:lineRule="auto"/>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i/>
                <w:color w:val="auto"/>
                <w:szCs w:val="20"/>
                <w:lang w:eastAsia="lt-LT"/>
              </w:rPr>
              <w:t xml:space="preserve">(įrašyti) </w:t>
            </w:r>
          </w:p>
        </w:tc>
        <w:tc>
          <w:tcPr>
            <w:tcW w:w="5400" w:type="dxa"/>
            <w:gridSpan w:val="4"/>
          </w:tcPr>
          <w:p w14:paraId="2EB588E7" w14:textId="77777777" w:rsidR="00E46438" w:rsidRPr="00E46438" w:rsidRDefault="00E46438" w:rsidP="00E46438">
            <w:pPr>
              <w:widowControl w:val="0"/>
              <w:tabs>
                <w:tab w:val="left" w:pos="312"/>
              </w:tabs>
              <w:spacing w:before="0" w:after="0" w:line="240" w:lineRule="auto"/>
              <w:ind w:hanging="11"/>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color w:val="auto"/>
                <w:szCs w:val="20"/>
                <w:lang w:eastAsia="lt-LT"/>
              </w:rPr>
              <w:t>3.2.</w:t>
            </w:r>
            <w:r w:rsidRPr="00E46438">
              <w:rPr>
                <w:rFonts w:ascii="Times New Roman" w:eastAsia="Times New Roman" w:hAnsi="Times New Roman" w:cs="Times New Roman"/>
                <w:color w:val="auto"/>
                <w:szCs w:val="20"/>
                <w:lang w:eastAsia="lt-LT"/>
              </w:rPr>
              <w:tab/>
              <w:t xml:space="preserve"> Miestas</w:t>
            </w:r>
          </w:p>
          <w:p w14:paraId="0551CB61" w14:textId="77777777" w:rsidR="00E46438" w:rsidRPr="00E46438" w:rsidRDefault="00E46438" w:rsidP="00E46438">
            <w:pPr>
              <w:widowControl w:val="0"/>
              <w:tabs>
                <w:tab w:val="left" w:pos="284"/>
              </w:tabs>
              <w:spacing w:before="0" w:after="0" w:line="240" w:lineRule="auto"/>
              <w:ind w:hanging="11"/>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i/>
                <w:color w:val="auto"/>
                <w:szCs w:val="20"/>
                <w:lang w:eastAsia="lt-LT"/>
              </w:rPr>
              <w:t>(įrašyti)</w:t>
            </w:r>
          </w:p>
        </w:tc>
      </w:tr>
      <w:tr w:rsidR="00E46438" w:rsidRPr="00E46438" w14:paraId="6A7DCA65" w14:textId="77777777" w:rsidTr="007474C9">
        <w:tc>
          <w:tcPr>
            <w:tcW w:w="2034" w:type="dxa"/>
            <w:vMerge/>
          </w:tcPr>
          <w:p w14:paraId="063CF3F0" w14:textId="77777777" w:rsidR="00E46438" w:rsidRPr="00E46438" w:rsidRDefault="00E46438" w:rsidP="00E46438">
            <w:pPr>
              <w:widowControl w:val="0"/>
              <w:tabs>
                <w:tab w:val="left" w:pos="284"/>
              </w:tabs>
              <w:spacing w:before="0" w:after="0" w:line="240" w:lineRule="auto"/>
              <w:ind w:hanging="11"/>
              <w:jc w:val="center"/>
              <w:rPr>
                <w:rFonts w:ascii="Times New Roman" w:eastAsia="Times New Roman" w:hAnsi="Times New Roman" w:cs="Times New Roman"/>
                <w:color w:val="auto"/>
                <w:szCs w:val="20"/>
                <w:lang w:eastAsia="lt-LT"/>
              </w:rPr>
            </w:pPr>
          </w:p>
        </w:tc>
        <w:tc>
          <w:tcPr>
            <w:tcW w:w="2195" w:type="dxa"/>
          </w:tcPr>
          <w:p w14:paraId="6B66F33C" w14:textId="77777777" w:rsidR="00E46438" w:rsidRPr="00E46438" w:rsidRDefault="00E46438" w:rsidP="00E46438">
            <w:pPr>
              <w:widowControl w:val="0"/>
              <w:tabs>
                <w:tab w:val="left" w:pos="313"/>
              </w:tabs>
              <w:spacing w:before="0" w:after="0" w:line="240" w:lineRule="auto"/>
              <w:ind w:hanging="11"/>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color w:val="auto"/>
                <w:szCs w:val="20"/>
                <w:lang w:eastAsia="lt-LT"/>
              </w:rPr>
              <w:t>3.3.</w:t>
            </w:r>
            <w:r w:rsidRPr="00E46438">
              <w:rPr>
                <w:rFonts w:ascii="Times New Roman" w:eastAsia="Times New Roman" w:hAnsi="Times New Roman" w:cs="Times New Roman"/>
                <w:color w:val="auto"/>
                <w:szCs w:val="20"/>
                <w:lang w:eastAsia="lt-LT"/>
              </w:rPr>
              <w:tab/>
              <w:t xml:space="preserve"> Gatvė</w:t>
            </w:r>
          </w:p>
          <w:p w14:paraId="678E35B6" w14:textId="77777777" w:rsidR="00E46438" w:rsidRPr="00E46438" w:rsidRDefault="00E46438" w:rsidP="00E46438">
            <w:pPr>
              <w:widowControl w:val="0"/>
              <w:tabs>
                <w:tab w:val="left" w:pos="313"/>
              </w:tabs>
              <w:spacing w:before="0" w:after="0" w:line="240" w:lineRule="auto"/>
              <w:ind w:hanging="11"/>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i/>
                <w:color w:val="auto"/>
                <w:szCs w:val="20"/>
                <w:lang w:eastAsia="lt-LT"/>
              </w:rPr>
              <w:t>(įrašyti)</w:t>
            </w:r>
          </w:p>
        </w:tc>
        <w:tc>
          <w:tcPr>
            <w:tcW w:w="1592" w:type="dxa"/>
            <w:gridSpan w:val="2"/>
          </w:tcPr>
          <w:p w14:paraId="55AF7D21" w14:textId="77777777" w:rsidR="00E46438" w:rsidRPr="00E46438" w:rsidRDefault="00E46438" w:rsidP="00E46438">
            <w:pPr>
              <w:widowControl w:val="0"/>
              <w:tabs>
                <w:tab w:val="left" w:pos="454"/>
              </w:tabs>
              <w:spacing w:before="0" w:after="0" w:line="240" w:lineRule="auto"/>
              <w:ind w:hanging="11"/>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color w:val="auto"/>
                <w:szCs w:val="20"/>
                <w:lang w:eastAsia="lt-LT"/>
              </w:rPr>
              <w:t>3.3.1.</w:t>
            </w:r>
            <w:r w:rsidRPr="00E46438">
              <w:rPr>
                <w:rFonts w:ascii="Times New Roman" w:eastAsia="Times New Roman" w:hAnsi="Times New Roman" w:cs="Times New Roman"/>
                <w:color w:val="auto"/>
                <w:szCs w:val="20"/>
                <w:lang w:eastAsia="lt-LT"/>
              </w:rPr>
              <w:tab/>
              <w:t>Namo numeris</w:t>
            </w:r>
          </w:p>
          <w:p w14:paraId="4860380D" w14:textId="77777777" w:rsidR="00E46438" w:rsidRPr="00E46438" w:rsidRDefault="00E46438" w:rsidP="00E46438">
            <w:pPr>
              <w:widowControl w:val="0"/>
              <w:tabs>
                <w:tab w:val="left" w:pos="284"/>
              </w:tabs>
              <w:spacing w:before="0" w:after="0" w:line="240" w:lineRule="auto"/>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i/>
                <w:color w:val="auto"/>
                <w:szCs w:val="20"/>
                <w:lang w:eastAsia="lt-LT"/>
              </w:rPr>
              <w:t>(įrašyti)</w:t>
            </w:r>
          </w:p>
        </w:tc>
        <w:tc>
          <w:tcPr>
            <w:tcW w:w="1906" w:type="dxa"/>
          </w:tcPr>
          <w:p w14:paraId="2E531521" w14:textId="77777777" w:rsidR="00E46438" w:rsidRPr="00E46438" w:rsidRDefault="00E46438" w:rsidP="00E46438">
            <w:pPr>
              <w:widowControl w:val="0"/>
              <w:tabs>
                <w:tab w:val="left" w:pos="541"/>
              </w:tabs>
              <w:spacing w:before="0" w:after="0" w:line="240" w:lineRule="auto"/>
              <w:ind w:hanging="11"/>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color w:val="auto"/>
                <w:szCs w:val="20"/>
                <w:lang w:eastAsia="lt-LT"/>
              </w:rPr>
              <w:t>3.3.2.</w:t>
            </w:r>
            <w:r w:rsidRPr="00E46438">
              <w:rPr>
                <w:rFonts w:ascii="Times New Roman" w:eastAsia="Times New Roman" w:hAnsi="Times New Roman" w:cs="Times New Roman"/>
                <w:color w:val="auto"/>
                <w:szCs w:val="20"/>
                <w:lang w:eastAsia="lt-LT"/>
              </w:rPr>
              <w:tab/>
              <w:t>Korpuso numeris</w:t>
            </w:r>
          </w:p>
          <w:p w14:paraId="445E54A0" w14:textId="77777777" w:rsidR="00E46438" w:rsidRPr="00E46438" w:rsidRDefault="00E46438" w:rsidP="00E46438">
            <w:pPr>
              <w:widowControl w:val="0"/>
              <w:tabs>
                <w:tab w:val="left" w:pos="284"/>
              </w:tabs>
              <w:spacing w:before="0" w:after="0" w:line="240" w:lineRule="auto"/>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i/>
                <w:color w:val="auto"/>
                <w:szCs w:val="20"/>
                <w:lang w:eastAsia="lt-LT"/>
              </w:rPr>
              <w:t>(įrašyti)</w:t>
            </w:r>
          </w:p>
        </w:tc>
        <w:tc>
          <w:tcPr>
            <w:tcW w:w="1902" w:type="dxa"/>
          </w:tcPr>
          <w:p w14:paraId="71E15C75" w14:textId="77777777" w:rsidR="00E46438" w:rsidRPr="00E46438" w:rsidRDefault="00E46438" w:rsidP="00E46438">
            <w:pPr>
              <w:widowControl w:val="0"/>
              <w:tabs>
                <w:tab w:val="left" w:pos="579"/>
              </w:tabs>
              <w:spacing w:before="0" w:after="0" w:line="240" w:lineRule="auto"/>
              <w:ind w:hanging="11"/>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color w:val="auto"/>
                <w:szCs w:val="20"/>
                <w:lang w:eastAsia="lt-LT"/>
              </w:rPr>
              <w:t>3.3.3.</w:t>
            </w:r>
            <w:r w:rsidRPr="00E46438">
              <w:rPr>
                <w:rFonts w:ascii="Times New Roman" w:eastAsia="Times New Roman" w:hAnsi="Times New Roman" w:cs="Times New Roman"/>
                <w:color w:val="auto"/>
                <w:szCs w:val="20"/>
                <w:lang w:eastAsia="lt-LT"/>
              </w:rPr>
              <w:tab/>
              <w:t>Patalpos numeris</w:t>
            </w:r>
          </w:p>
          <w:p w14:paraId="6DA4E8A4" w14:textId="77777777" w:rsidR="00E46438" w:rsidRPr="00E46438" w:rsidRDefault="00E46438" w:rsidP="00E46438">
            <w:pPr>
              <w:widowControl w:val="0"/>
              <w:tabs>
                <w:tab w:val="left" w:pos="284"/>
              </w:tabs>
              <w:spacing w:before="0" w:after="0" w:line="240" w:lineRule="auto"/>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i/>
                <w:color w:val="auto"/>
                <w:szCs w:val="20"/>
                <w:lang w:eastAsia="lt-LT"/>
              </w:rPr>
              <w:t>(įrašyti)</w:t>
            </w:r>
          </w:p>
        </w:tc>
      </w:tr>
      <w:tr w:rsidR="00E46438" w:rsidRPr="00E46438" w14:paraId="51B85604" w14:textId="77777777" w:rsidTr="007474C9">
        <w:tc>
          <w:tcPr>
            <w:tcW w:w="9629" w:type="dxa"/>
            <w:gridSpan w:val="6"/>
          </w:tcPr>
          <w:p w14:paraId="76CA7767" w14:textId="77777777" w:rsidR="00E46438" w:rsidRPr="00E46438" w:rsidRDefault="00E46438" w:rsidP="00E46438">
            <w:pPr>
              <w:widowControl w:val="0"/>
              <w:tabs>
                <w:tab w:val="left" w:pos="311"/>
              </w:tabs>
              <w:spacing w:before="0" w:after="0" w:line="240" w:lineRule="auto"/>
              <w:ind w:firstLine="16"/>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color w:val="auto"/>
                <w:szCs w:val="20"/>
                <w:lang w:eastAsia="lt-LT"/>
              </w:rPr>
              <w:t>4.</w:t>
            </w:r>
            <w:r w:rsidRPr="00E46438">
              <w:rPr>
                <w:rFonts w:ascii="Times New Roman" w:eastAsia="Times New Roman" w:hAnsi="Times New Roman" w:cs="Times New Roman"/>
                <w:color w:val="auto"/>
                <w:szCs w:val="20"/>
                <w:lang w:eastAsia="lt-LT"/>
              </w:rPr>
              <w:tab/>
            </w:r>
            <w:r w:rsidRPr="00E46438">
              <w:rPr>
                <w:rFonts w:ascii="Times New Roman" w:eastAsia="Times New Roman" w:hAnsi="Times New Roman" w:cs="Times New Roman"/>
                <w:iCs/>
                <w:color w:val="auto"/>
                <w:szCs w:val="24"/>
                <w:lang w:eastAsia="lt-LT"/>
              </w:rPr>
              <w:t>Ūkio subjekto (įmonės) dalyviai, turintys ne mažiau kaip 10 proc. akcijų (pajų, dalininkų įnašų), vadovai, savininkai (vardai, pavardės ir asmens kodai, o jeigu akcininkas (dalyvis) yra juridinis asmuo, ir juridinio asmens pavadinimas, teisinė forma, kodas ir buveinė):</w:t>
            </w:r>
          </w:p>
          <w:p w14:paraId="5053AE24" w14:textId="77777777" w:rsidR="00E46438" w:rsidRPr="00E46438" w:rsidRDefault="00E46438" w:rsidP="00E46438">
            <w:pPr>
              <w:widowControl w:val="0"/>
              <w:tabs>
                <w:tab w:val="left" w:pos="311"/>
              </w:tabs>
              <w:spacing w:before="0" w:after="0" w:line="240" w:lineRule="auto"/>
              <w:ind w:left="720" w:hanging="360"/>
              <w:jc w:val="left"/>
              <w:rPr>
                <w:rFonts w:ascii="Times New Roman" w:eastAsia="Times New Roman" w:hAnsi="Times New Roman" w:cs="Times New Roman"/>
                <w:i/>
                <w:color w:val="auto"/>
                <w:szCs w:val="20"/>
                <w:lang w:eastAsia="lt-LT"/>
              </w:rPr>
            </w:pPr>
            <w:r w:rsidRPr="00E46438">
              <w:rPr>
                <w:rFonts w:ascii="Times New Roman" w:eastAsia="Times New Roman" w:hAnsi="Times New Roman" w:cs="Times New Roman"/>
                <w:i/>
                <w:color w:val="auto"/>
                <w:szCs w:val="20"/>
                <w:lang w:eastAsia="lt-LT"/>
              </w:rPr>
              <w:t>4.1.</w:t>
            </w:r>
            <w:r w:rsidRPr="00E46438">
              <w:rPr>
                <w:rFonts w:ascii="Times New Roman" w:eastAsia="Times New Roman" w:hAnsi="Times New Roman" w:cs="Times New Roman"/>
                <w:i/>
                <w:color w:val="auto"/>
                <w:szCs w:val="20"/>
                <w:lang w:eastAsia="lt-LT"/>
              </w:rPr>
              <w:tab/>
              <w:t>(įrašyti)</w:t>
            </w:r>
          </w:p>
          <w:p w14:paraId="354C8182" w14:textId="77777777" w:rsidR="00E46438" w:rsidRPr="00E46438" w:rsidRDefault="00E46438" w:rsidP="00E46438">
            <w:pPr>
              <w:widowControl w:val="0"/>
              <w:tabs>
                <w:tab w:val="left" w:pos="311"/>
              </w:tabs>
              <w:spacing w:before="0" w:after="0" w:line="240" w:lineRule="auto"/>
              <w:ind w:left="720" w:hanging="360"/>
              <w:jc w:val="left"/>
              <w:rPr>
                <w:rFonts w:ascii="Times New Roman" w:eastAsia="Times New Roman" w:hAnsi="Times New Roman" w:cs="Times New Roman"/>
                <w:i/>
                <w:color w:val="auto"/>
                <w:szCs w:val="20"/>
                <w:lang w:eastAsia="lt-LT"/>
              </w:rPr>
            </w:pPr>
            <w:r w:rsidRPr="00E46438">
              <w:rPr>
                <w:rFonts w:ascii="Times New Roman" w:eastAsia="Times New Roman" w:hAnsi="Times New Roman" w:cs="Times New Roman"/>
                <w:i/>
                <w:color w:val="auto"/>
                <w:szCs w:val="20"/>
                <w:lang w:eastAsia="lt-LT"/>
              </w:rPr>
              <w:t>4.2.</w:t>
            </w:r>
            <w:r w:rsidRPr="00E46438">
              <w:rPr>
                <w:rFonts w:ascii="Times New Roman" w:eastAsia="Times New Roman" w:hAnsi="Times New Roman" w:cs="Times New Roman"/>
                <w:i/>
                <w:color w:val="auto"/>
                <w:szCs w:val="20"/>
                <w:lang w:eastAsia="lt-LT"/>
              </w:rPr>
              <w:tab/>
              <w:t>(įrašyti)</w:t>
            </w:r>
          </w:p>
          <w:p w14:paraId="53111751" w14:textId="77777777" w:rsidR="00E46438" w:rsidRPr="00E46438" w:rsidRDefault="00E46438" w:rsidP="00E46438">
            <w:pPr>
              <w:widowControl w:val="0"/>
              <w:tabs>
                <w:tab w:val="left" w:pos="311"/>
              </w:tabs>
              <w:spacing w:before="0" w:after="0" w:line="240" w:lineRule="auto"/>
              <w:ind w:left="360"/>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color w:val="auto"/>
                <w:szCs w:val="20"/>
                <w:lang w:eastAsia="lt-LT"/>
              </w:rPr>
              <w:t>...</w:t>
            </w:r>
          </w:p>
        </w:tc>
      </w:tr>
    </w:tbl>
    <w:p w14:paraId="27C8BE42" w14:textId="77777777" w:rsidR="00E46438" w:rsidRPr="00E46438" w:rsidRDefault="00E46438" w:rsidP="00E46438">
      <w:pPr>
        <w:widowControl w:val="0"/>
        <w:spacing w:before="0" w:after="0" w:line="240" w:lineRule="auto"/>
        <w:jc w:val="left"/>
        <w:rPr>
          <w:rFonts w:ascii="Times New Roman" w:eastAsia="Times New Roman" w:hAnsi="Times New Roman" w:cs="Times New Roman"/>
          <w:color w:val="auto"/>
          <w:sz w:val="24"/>
          <w:szCs w:val="24"/>
          <w:lang w:eastAsia="lt-LT"/>
        </w:rPr>
      </w:pPr>
    </w:p>
    <w:p w14:paraId="5B37A58B" w14:textId="77777777" w:rsidR="00E46438" w:rsidRPr="00E46438" w:rsidRDefault="00E46438" w:rsidP="00E46438">
      <w:pPr>
        <w:widowControl w:val="0"/>
        <w:spacing w:before="0" w:after="0" w:line="240" w:lineRule="auto"/>
        <w:jc w:val="left"/>
        <w:rPr>
          <w:rFonts w:ascii="Times New Roman" w:eastAsia="Times New Roman" w:hAnsi="Times New Roman" w:cs="Times New Roman"/>
          <w:color w:val="auto"/>
          <w:sz w:val="24"/>
          <w:szCs w:val="24"/>
          <w:lang w:eastAsia="lt-LT"/>
        </w:rPr>
      </w:pPr>
      <w:r w:rsidRPr="00E46438">
        <w:rPr>
          <w:rFonts w:ascii="Times New Roman" w:eastAsia="Times New Roman" w:hAnsi="Times New Roman" w:cs="Times New Roman"/>
          <w:color w:val="auto"/>
          <w:sz w:val="24"/>
          <w:szCs w:val="24"/>
          <w:lang w:eastAsia="lt-LT"/>
        </w:rPr>
        <w:t>1 punkte nurodytas pareiškėjas praš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3"/>
        <w:gridCol w:w="1134"/>
        <w:gridCol w:w="3822"/>
      </w:tblGrid>
      <w:tr w:rsidR="00E46438" w:rsidRPr="00E46438" w14:paraId="2C13C4C4" w14:textId="77777777" w:rsidTr="007474C9">
        <w:trPr>
          <w:gridAfter w:val="1"/>
          <w:wAfter w:w="3822" w:type="dxa"/>
        </w:trPr>
        <w:tc>
          <w:tcPr>
            <w:tcW w:w="4673" w:type="dxa"/>
          </w:tcPr>
          <w:p w14:paraId="00D6AED9" w14:textId="77777777" w:rsidR="00E46438" w:rsidRPr="00E46438" w:rsidRDefault="00E46438" w:rsidP="00E46438">
            <w:pPr>
              <w:widowControl w:val="0"/>
              <w:spacing w:before="0" w:after="0" w:line="240" w:lineRule="auto"/>
              <w:jc w:val="left"/>
              <w:rPr>
                <w:rFonts w:ascii="Times New Roman" w:eastAsia="Times New Roman" w:hAnsi="Times New Roman" w:cs="Times New Roman"/>
                <w:color w:val="auto"/>
                <w:szCs w:val="24"/>
                <w:lang w:eastAsia="lt-LT"/>
              </w:rPr>
            </w:pPr>
          </w:p>
        </w:tc>
        <w:tc>
          <w:tcPr>
            <w:tcW w:w="1134" w:type="dxa"/>
          </w:tcPr>
          <w:p w14:paraId="46FE7D25" w14:textId="77777777" w:rsidR="00E46438" w:rsidRPr="00E46438" w:rsidRDefault="00E46438" w:rsidP="00E46438">
            <w:pPr>
              <w:widowControl w:val="0"/>
              <w:spacing w:before="0" w:after="0" w:line="240" w:lineRule="auto"/>
              <w:jc w:val="center"/>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Pažymėti</w:t>
            </w:r>
          </w:p>
        </w:tc>
      </w:tr>
      <w:tr w:rsidR="00E46438" w:rsidRPr="00E46438" w14:paraId="13979668" w14:textId="77777777" w:rsidTr="007474C9">
        <w:trPr>
          <w:gridAfter w:val="1"/>
          <w:wAfter w:w="3822" w:type="dxa"/>
        </w:trPr>
        <w:tc>
          <w:tcPr>
            <w:tcW w:w="4673" w:type="dxa"/>
          </w:tcPr>
          <w:p w14:paraId="0D706DB8" w14:textId="77777777" w:rsidR="00E46438" w:rsidRPr="00E46438" w:rsidRDefault="00E46438" w:rsidP="00E46438">
            <w:pPr>
              <w:widowControl w:val="0"/>
              <w:spacing w:before="0" w:after="0" w:line="240" w:lineRule="auto"/>
              <w:jc w:val="left"/>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Išduoti leidimą, suteikiantį teise verstis:</w:t>
            </w:r>
          </w:p>
          <w:p w14:paraId="2D2DEF81" w14:textId="77777777" w:rsidR="00E46438" w:rsidRPr="00E46438" w:rsidRDefault="00E46438" w:rsidP="00E46438">
            <w:pPr>
              <w:widowControl w:val="0"/>
              <w:spacing w:before="0" w:after="0" w:line="240" w:lineRule="auto"/>
              <w:jc w:val="left"/>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 xml:space="preserve">Didmenine prekyba suskystintomis naftos dujomis </w:t>
            </w:r>
          </w:p>
          <w:p w14:paraId="564A0287" w14:textId="77777777" w:rsidR="00E46438" w:rsidRPr="00E46438" w:rsidRDefault="00E46438" w:rsidP="00E46438">
            <w:pPr>
              <w:widowControl w:val="0"/>
              <w:spacing w:before="0" w:after="0" w:line="240" w:lineRule="auto"/>
              <w:jc w:val="left"/>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 xml:space="preserve">Mažmenine prekyba suskystintomis naftos dujomis </w:t>
            </w:r>
          </w:p>
          <w:p w14:paraId="704FC6A3" w14:textId="77777777" w:rsidR="00E46438" w:rsidRPr="00E46438" w:rsidRDefault="00E46438" w:rsidP="00E46438">
            <w:pPr>
              <w:widowControl w:val="0"/>
              <w:spacing w:before="0" w:after="0" w:line="240" w:lineRule="auto"/>
              <w:jc w:val="left"/>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 xml:space="preserve">Didmenine prekyba nefasuotais naftos produktais </w:t>
            </w:r>
          </w:p>
          <w:p w14:paraId="3F845400" w14:textId="77777777" w:rsidR="00E46438" w:rsidRPr="00E46438" w:rsidRDefault="00E46438" w:rsidP="00E46438">
            <w:pPr>
              <w:widowControl w:val="0"/>
              <w:spacing w:before="0" w:after="0" w:line="240" w:lineRule="auto"/>
              <w:jc w:val="left"/>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 xml:space="preserve">Mažmenine prekyba nefasuotais naftos produktais </w:t>
            </w:r>
          </w:p>
        </w:tc>
        <w:tc>
          <w:tcPr>
            <w:tcW w:w="1134" w:type="dxa"/>
          </w:tcPr>
          <w:p w14:paraId="52975658" w14:textId="77777777" w:rsidR="00E46438" w:rsidRPr="00E46438" w:rsidRDefault="00E46438" w:rsidP="00E46438">
            <w:pPr>
              <w:widowControl w:val="0"/>
              <w:spacing w:before="0" w:after="0" w:line="240" w:lineRule="auto"/>
              <w:ind w:firstLine="720"/>
              <w:jc w:val="center"/>
              <w:rPr>
                <w:rFonts w:ascii="Times New Roman" w:eastAsia="Times New Roman" w:hAnsi="Times New Roman" w:cs="Times New Roman"/>
                <w:color w:val="auto"/>
                <w:szCs w:val="24"/>
                <w:lang w:eastAsia="lt-LT"/>
              </w:rPr>
            </w:pPr>
          </w:p>
          <w:p w14:paraId="12D85FB7" w14:textId="77777777" w:rsidR="00E46438" w:rsidRPr="00E46438" w:rsidRDefault="00E46438" w:rsidP="00E46438">
            <w:pPr>
              <w:widowControl w:val="0"/>
              <w:spacing w:before="0" w:after="0" w:line="240" w:lineRule="auto"/>
              <w:jc w:val="center"/>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w:t>
            </w:r>
          </w:p>
          <w:p w14:paraId="11DC989F" w14:textId="77777777" w:rsidR="00E46438" w:rsidRPr="00E46438" w:rsidRDefault="00E46438" w:rsidP="00E46438">
            <w:pPr>
              <w:widowControl w:val="0"/>
              <w:spacing w:before="0" w:after="0" w:line="240" w:lineRule="auto"/>
              <w:jc w:val="center"/>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w:t>
            </w:r>
          </w:p>
          <w:p w14:paraId="56D7B486" w14:textId="77777777" w:rsidR="00E46438" w:rsidRPr="00E46438" w:rsidRDefault="00E46438" w:rsidP="00E46438">
            <w:pPr>
              <w:widowControl w:val="0"/>
              <w:spacing w:before="0" w:after="0" w:line="240" w:lineRule="auto"/>
              <w:jc w:val="center"/>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w:t>
            </w:r>
          </w:p>
          <w:p w14:paraId="2C354B54" w14:textId="77777777" w:rsidR="00E46438" w:rsidRPr="00E46438" w:rsidRDefault="00E46438" w:rsidP="00E46438">
            <w:pPr>
              <w:widowControl w:val="0"/>
              <w:spacing w:before="0" w:after="0" w:line="240" w:lineRule="auto"/>
              <w:jc w:val="center"/>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w:t>
            </w:r>
          </w:p>
        </w:tc>
      </w:tr>
      <w:tr w:rsidR="00E46438" w:rsidRPr="00E46438" w14:paraId="285FEF1E" w14:textId="77777777" w:rsidTr="007474C9">
        <w:tc>
          <w:tcPr>
            <w:tcW w:w="4673" w:type="dxa"/>
          </w:tcPr>
          <w:p w14:paraId="3971D2CC" w14:textId="77777777" w:rsidR="00E46438" w:rsidRPr="00E46438" w:rsidRDefault="00E46438" w:rsidP="00E46438">
            <w:pPr>
              <w:widowControl w:val="0"/>
              <w:spacing w:before="0" w:after="0" w:line="240" w:lineRule="auto"/>
              <w:jc w:val="left"/>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Pakeisti leidimą</w:t>
            </w:r>
          </w:p>
        </w:tc>
        <w:tc>
          <w:tcPr>
            <w:tcW w:w="1134" w:type="dxa"/>
          </w:tcPr>
          <w:p w14:paraId="5EB0ACBB" w14:textId="77777777" w:rsidR="00E46438" w:rsidRPr="00E46438" w:rsidRDefault="00E46438" w:rsidP="00E46438">
            <w:pPr>
              <w:widowControl w:val="0"/>
              <w:spacing w:before="0" w:after="0" w:line="240" w:lineRule="auto"/>
              <w:jc w:val="center"/>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w:t>
            </w:r>
          </w:p>
        </w:tc>
        <w:tc>
          <w:tcPr>
            <w:tcW w:w="3822" w:type="dxa"/>
            <w:vAlign w:val="center"/>
          </w:tcPr>
          <w:p w14:paraId="3ADF6CDB" w14:textId="77777777" w:rsidR="00E46438" w:rsidRPr="00E46438" w:rsidRDefault="00E46438" w:rsidP="00E46438">
            <w:pPr>
              <w:widowControl w:val="0"/>
              <w:spacing w:before="0" w:after="0" w:line="240" w:lineRule="auto"/>
              <w:jc w:val="center"/>
              <w:rPr>
                <w:rFonts w:ascii="Times New Roman" w:eastAsia="Times New Roman" w:hAnsi="Times New Roman" w:cs="Times New Roman"/>
                <w:i/>
                <w:color w:val="auto"/>
                <w:szCs w:val="24"/>
                <w:lang w:eastAsia="lt-LT"/>
              </w:rPr>
            </w:pPr>
            <w:r w:rsidRPr="00E46438">
              <w:rPr>
                <w:rFonts w:ascii="Times New Roman" w:eastAsia="Times New Roman" w:hAnsi="Times New Roman" w:cs="Times New Roman"/>
                <w:i/>
                <w:color w:val="auto"/>
                <w:szCs w:val="24"/>
                <w:lang w:eastAsia="lt-LT"/>
              </w:rPr>
              <w:t>(Įrašyti leidimo numerį ir išdavimo datą)</w:t>
            </w:r>
          </w:p>
        </w:tc>
      </w:tr>
      <w:tr w:rsidR="00E46438" w:rsidRPr="00E46438" w14:paraId="0730E9FB" w14:textId="77777777" w:rsidTr="007474C9">
        <w:tc>
          <w:tcPr>
            <w:tcW w:w="4673" w:type="dxa"/>
          </w:tcPr>
          <w:p w14:paraId="03651869" w14:textId="77777777" w:rsidR="00E46438" w:rsidRPr="00E46438" w:rsidRDefault="00E46438" w:rsidP="00E46438">
            <w:pPr>
              <w:widowControl w:val="0"/>
              <w:spacing w:before="0" w:after="0" w:line="240" w:lineRule="auto"/>
              <w:jc w:val="left"/>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Sustabdyti leidimo galiojimą</w:t>
            </w:r>
          </w:p>
        </w:tc>
        <w:tc>
          <w:tcPr>
            <w:tcW w:w="1134" w:type="dxa"/>
          </w:tcPr>
          <w:p w14:paraId="586624B2" w14:textId="77777777" w:rsidR="00E46438" w:rsidRPr="00E46438" w:rsidRDefault="00E46438" w:rsidP="00E46438">
            <w:pPr>
              <w:widowControl w:val="0"/>
              <w:spacing w:before="0" w:after="0" w:line="240" w:lineRule="auto"/>
              <w:jc w:val="center"/>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w:t>
            </w:r>
          </w:p>
        </w:tc>
        <w:tc>
          <w:tcPr>
            <w:tcW w:w="3822" w:type="dxa"/>
            <w:vAlign w:val="center"/>
          </w:tcPr>
          <w:p w14:paraId="619AB57A" w14:textId="77777777" w:rsidR="00E46438" w:rsidRPr="00E46438" w:rsidRDefault="00E46438" w:rsidP="00E46438">
            <w:pPr>
              <w:widowControl w:val="0"/>
              <w:spacing w:before="0" w:after="0" w:line="240" w:lineRule="auto"/>
              <w:jc w:val="center"/>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i/>
                <w:color w:val="auto"/>
                <w:szCs w:val="24"/>
                <w:lang w:eastAsia="lt-LT"/>
              </w:rPr>
              <w:t>(Įrašyti leidimo numerį ir išdavimo datą)</w:t>
            </w:r>
          </w:p>
        </w:tc>
      </w:tr>
      <w:tr w:rsidR="00E46438" w:rsidRPr="00E46438" w14:paraId="576FD0BF" w14:textId="77777777" w:rsidTr="007474C9">
        <w:tc>
          <w:tcPr>
            <w:tcW w:w="4673" w:type="dxa"/>
          </w:tcPr>
          <w:p w14:paraId="7A8D01CB" w14:textId="77777777" w:rsidR="00E46438" w:rsidRPr="00E46438" w:rsidRDefault="00E46438" w:rsidP="00E46438">
            <w:pPr>
              <w:widowControl w:val="0"/>
              <w:spacing w:before="0" w:after="0" w:line="240" w:lineRule="auto"/>
              <w:jc w:val="left"/>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Panaikinti leidimo galiojimo sustabdymą</w:t>
            </w:r>
          </w:p>
        </w:tc>
        <w:tc>
          <w:tcPr>
            <w:tcW w:w="1134" w:type="dxa"/>
          </w:tcPr>
          <w:p w14:paraId="0E8AD11E" w14:textId="77777777" w:rsidR="00E46438" w:rsidRPr="00E46438" w:rsidRDefault="00E46438" w:rsidP="00E46438">
            <w:pPr>
              <w:widowControl w:val="0"/>
              <w:spacing w:before="0" w:after="0" w:line="240" w:lineRule="auto"/>
              <w:jc w:val="center"/>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w:t>
            </w:r>
          </w:p>
        </w:tc>
        <w:tc>
          <w:tcPr>
            <w:tcW w:w="3822" w:type="dxa"/>
            <w:vAlign w:val="center"/>
          </w:tcPr>
          <w:p w14:paraId="7E8535D9" w14:textId="77777777" w:rsidR="00E46438" w:rsidRPr="00E46438" w:rsidRDefault="00E46438" w:rsidP="00E46438">
            <w:pPr>
              <w:widowControl w:val="0"/>
              <w:spacing w:before="0" w:after="0" w:line="240" w:lineRule="auto"/>
              <w:jc w:val="center"/>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i/>
                <w:color w:val="auto"/>
                <w:szCs w:val="24"/>
                <w:lang w:eastAsia="lt-LT"/>
              </w:rPr>
              <w:t>(Įrašyti leidimo numerį ir išdavimo datą)</w:t>
            </w:r>
          </w:p>
        </w:tc>
      </w:tr>
      <w:tr w:rsidR="00E46438" w:rsidRPr="00E46438" w14:paraId="535948F5" w14:textId="77777777" w:rsidTr="007474C9">
        <w:tc>
          <w:tcPr>
            <w:tcW w:w="4673" w:type="dxa"/>
          </w:tcPr>
          <w:p w14:paraId="77A82698" w14:textId="77777777" w:rsidR="00E46438" w:rsidRPr="00E46438" w:rsidRDefault="00E46438" w:rsidP="00E46438">
            <w:pPr>
              <w:widowControl w:val="0"/>
              <w:spacing w:before="0" w:after="0" w:line="240" w:lineRule="auto"/>
              <w:jc w:val="left"/>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Panaikinti leidimo galiojimą</w:t>
            </w:r>
          </w:p>
        </w:tc>
        <w:tc>
          <w:tcPr>
            <w:tcW w:w="1134" w:type="dxa"/>
          </w:tcPr>
          <w:p w14:paraId="08DD950D" w14:textId="77777777" w:rsidR="00E46438" w:rsidRPr="00E46438" w:rsidRDefault="00E46438" w:rsidP="00E46438">
            <w:pPr>
              <w:widowControl w:val="0"/>
              <w:spacing w:before="0" w:after="0" w:line="240" w:lineRule="auto"/>
              <w:jc w:val="center"/>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color w:val="auto"/>
                <w:szCs w:val="24"/>
                <w:lang w:eastAsia="lt-LT"/>
              </w:rPr>
              <w:t>□</w:t>
            </w:r>
          </w:p>
        </w:tc>
        <w:tc>
          <w:tcPr>
            <w:tcW w:w="3822" w:type="dxa"/>
            <w:vAlign w:val="center"/>
          </w:tcPr>
          <w:p w14:paraId="37ABC2B4" w14:textId="77777777" w:rsidR="00E46438" w:rsidRPr="00E46438" w:rsidRDefault="00E46438" w:rsidP="00E46438">
            <w:pPr>
              <w:widowControl w:val="0"/>
              <w:spacing w:before="0" w:after="0" w:line="240" w:lineRule="auto"/>
              <w:jc w:val="center"/>
              <w:rPr>
                <w:rFonts w:ascii="Times New Roman" w:eastAsia="Times New Roman" w:hAnsi="Times New Roman" w:cs="Times New Roman"/>
                <w:color w:val="auto"/>
                <w:szCs w:val="24"/>
                <w:lang w:eastAsia="lt-LT"/>
              </w:rPr>
            </w:pPr>
            <w:r w:rsidRPr="00E46438">
              <w:rPr>
                <w:rFonts w:ascii="Times New Roman" w:eastAsia="Times New Roman" w:hAnsi="Times New Roman" w:cs="Times New Roman"/>
                <w:i/>
                <w:color w:val="auto"/>
                <w:szCs w:val="24"/>
                <w:lang w:eastAsia="lt-LT"/>
              </w:rPr>
              <w:t>(Įrašyti leidimo numerį ir išdavimo datą)</w:t>
            </w:r>
          </w:p>
        </w:tc>
      </w:tr>
    </w:tbl>
    <w:p w14:paraId="2350C97B" w14:textId="77777777" w:rsidR="00E46438" w:rsidRPr="00E46438" w:rsidRDefault="00E46438" w:rsidP="00E46438">
      <w:pPr>
        <w:widowControl w:val="0"/>
        <w:spacing w:before="0" w:after="0" w:line="240" w:lineRule="auto"/>
        <w:jc w:val="left"/>
        <w:rPr>
          <w:rFonts w:ascii="Times New Roman" w:eastAsia="Times New Roman" w:hAnsi="Times New Roman" w:cs="Times New Roman"/>
          <w:color w:val="auto"/>
          <w:sz w:val="8"/>
          <w:szCs w:val="24"/>
          <w:lang w:eastAsia="lt-L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E46438" w:rsidRPr="00E46438" w14:paraId="6D5F24E8" w14:textId="77777777" w:rsidTr="007474C9">
        <w:tc>
          <w:tcPr>
            <w:tcW w:w="9629" w:type="dxa"/>
          </w:tcPr>
          <w:p w14:paraId="6D4E2B6E" w14:textId="77777777" w:rsidR="00E46438" w:rsidRPr="00E46438" w:rsidRDefault="00E46438" w:rsidP="00E46438">
            <w:pPr>
              <w:widowControl w:val="0"/>
              <w:tabs>
                <w:tab w:val="left" w:pos="169"/>
              </w:tabs>
              <w:spacing w:before="0" w:after="0" w:line="240" w:lineRule="auto"/>
              <w:ind w:firstLine="16"/>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color w:val="auto"/>
                <w:szCs w:val="20"/>
                <w:lang w:eastAsia="lt-LT"/>
              </w:rPr>
              <w:lastRenderedPageBreak/>
              <w:t>5.</w:t>
            </w:r>
            <w:r w:rsidRPr="00E46438">
              <w:rPr>
                <w:rFonts w:ascii="Times New Roman" w:eastAsia="Times New Roman" w:hAnsi="Times New Roman" w:cs="Times New Roman"/>
                <w:color w:val="auto"/>
                <w:szCs w:val="20"/>
                <w:lang w:eastAsia="lt-LT"/>
              </w:rPr>
              <w:tab/>
              <w:t xml:space="preserve"> Nefasuoti naftos produktai ar suskystintų naftos dujų produktai pagal Kombinuotąją nomenklatūrą</w:t>
            </w:r>
            <w:r w:rsidRPr="00E46438">
              <w:rPr>
                <w:rFonts w:ascii="Times New Roman" w:eastAsia="Times New Roman" w:hAnsi="Times New Roman" w:cs="Times New Roman"/>
                <w:color w:val="auto"/>
                <w:szCs w:val="20"/>
                <w:vertAlign w:val="superscript"/>
                <w:lang w:eastAsia="lt-LT"/>
              </w:rPr>
              <w:footnoteReference w:id="3"/>
            </w:r>
            <w:r w:rsidRPr="00E46438">
              <w:rPr>
                <w:rFonts w:ascii="Times New Roman" w:eastAsia="Times New Roman" w:hAnsi="Times New Roman" w:cs="Times New Roman"/>
                <w:color w:val="auto"/>
                <w:szCs w:val="20"/>
                <w:lang w:eastAsia="lt-LT"/>
              </w:rPr>
              <w:t>:</w:t>
            </w:r>
          </w:p>
          <w:p w14:paraId="6AE4FA31" w14:textId="77777777" w:rsidR="00E46438" w:rsidRPr="00E46438" w:rsidRDefault="00E46438" w:rsidP="00E46438">
            <w:pPr>
              <w:widowControl w:val="0"/>
              <w:tabs>
                <w:tab w:val="left" w:pos="169"/>
              </w:tabs>
              <w:spacing w:before="0" w:after="0" w:line="240" w:lineRule="auto"/>
              <w:ind w:left="16"/>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i/>
                <w:color w:val="auto"/>
                <w:szCs w:val="20"/>
                <w:lang w:eastAsia="lt-LT"/>
              </w:rPr>
              <w:t>(Įrašyti)</w:t>
            </w:r>
          </w:p>
        </w:tc>
      </w:tr>
      <w:tr w:rsidR="00E46438" w:rsidRPr="00E46438" w14:paraId="0AB0D1AC" w14:textId="77777777" w:rsidTr="007474C9">
        <w:tc>
          <w:tcPr>
            <w:tcW w:w="9629" w:type="dxa"/>
          </w:tcPr>
          <w:p w14:paraId="7617C2E7" w14:textId="77777777" w:rsidR="00E46438" w:rsidRPr="00E46438" w:rsidRDefault="00E46438" w:rsidP="00E46438">
            <w:pPr>
              <w:widowControl w:val="0"/>
              <w:tabs>
                <w:tab w:val="left" w:pos="169"/>
                <w:tab w:val="center" w:pos="5100"/>
              </w:tabs>
              <w:spacing w:before="0" w:after="0" w:line="240" w:lineRule="auto"/>
              <w:ind w:left="164" w:hanging="164"/>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color w:val="auto"/>
                <w:szCs w:val="20"/>
                <w:lang w:eastAsia="lt-LT"/>
              </w:rPr>
              <w:t>6.</w:t>
            </w:r>
            <w:r w:rsidRPr="00E46438">
              <w:rPr>
                <w:rFonts w:ascii="Times New Roman" w:eastAsia="Times New Roman" w:hAnsi="Times New Roman" w:cs="Times New Roman"/>
                <w:color w:val="auto"/>
                <w:szCs w:val="20"/>
                <w:lang w:eastAsia="lt-LT"/>
              </w:rPr>
              <w:tab/>
              <w:t>Veiklos teritorija</w:t>
            </w:r>
            <w:r w:rsidRPr="00E46438">
              <w:rPr>
                <w:rFonts w:ascii="Times New Roman" w:eastAsia="Times New Roman" w:hAnsi="Times New Roman" w:cs="Times New Roman"/>
                <w:color w:val="auto"/>
                <w:szCs w:val="20"/>
                <w:vertAlign w:val="superscript"/>
                <w:lang w:eastAsia="lt-LT"/>
              </w:rPr>
              <w:footnoteReference w:id="4"/>
            </w:r>
            <w:r w:rsidRPr="00E46438">
              <w:rPr>
                <w:rFonts w:ascii="Times New Roman" w:eastAsia="Times New Roman" w:hAnsi="Times New Roman" w:cs="Times New Roman"/>
                <w:color w:val="auto"/>
                <w:szCs w:val="20"/>
                <w:lang w:eastAsia="lt-LT"/>
              </w:rPr>
              <w:t>:</w:t>
            </w:r>
          </w:p>
          <w:p w14:paraId="089D040B" w14:textId="77777777" w:rsidR="00E46438" w:rsidRPr="00E46438" w:rsidRDefault="00E46438" w:rsidP="00E46438">
            <w:pPr>
              <w:widowControl w:val="0"/>
              <w:tabs>
                <w:tab w:val="left" w:pos="169"/>
                <w:tab w:val="center" w:pos="5100"/>
              </w:tabs>
              <w:spacing w:before="0" w:after="0" w:line="240" w:lineRule="auto"/>
              <w:ind w:left="16"/>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i/>
                <w:color w:val="auto"/>
                <w:szCs w:val="24"/>
                <w:lang w:eastAsia="lt-LT"/>
              </w:rPr>
              <w:t>(Įrašyti)</w:t>
            </w:r>
          </w:p>
        </w:tc>
      </w:tr>
      <w:tr w:rsidR="00E46438" w:rsidRPr="00E46438" w14:paraId="6B945251" w14:textId="77777777" w:rsidTr="007474C9">
        <w:tc>
          <w:tcPr>
            <w:tcW w:w="9629" w:type="dxa"/>
          </w:tcPr>
          <w:p w14:paraId="3C686563" w14:textId="77777777" w:rsidR="00E46438" w:rsidRPr="00E46438" w:rsidRDefault="00E46438" w:rsidP="00E46438">
            <w:pPr>
              <w:widowControl w:val="0"/>
              <w:tabs>
                <w:tab w:val="left" w:pos="452"/>
              </w:tabs>
              <w:spacing w:before="0" w:after="0" w:line="240" w:lineRule="auto"/>
              <w:ind w:left="16"/>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color w:val="auto"/>
                <w:szCs w:val="20"/>
                <w:lang w:eastAsia="lt-LT"/>
              </w:rPr>
              <w:t>7. Pridedami dokumentai</w:t>
            </w:r>
            <w:r w:rsidRPr="00E46438">
              <w:rPr>
                <w:rFonts w:ascii="Times New Roman" w:eastAsia="Times New Roman" w:hAnsi="Times New Roman" w:cs="Times New Roman"/>
                <w:color w:val="auto"/>
                <w:szCs w:val="20"/>
                <w:vertAlign w:val="superscript"/>
                <w:lang w:eastAsia="lt-LT"/>
              </w:rPr>
              <w:footnoteReference w:id="5"/>
            </w:r>
            <w:r w:rsidRPr="00E46438">
              <w:rPr>
                <w:rFonts w:ascii="Times New Roman" w:eastAsia="Times New Roman" w:hAnsi="Times New Roman" w:cs="Times New Roman"/>
                <w:color w:val="auto"/>
                <w:szCs w:val="20"/>
                <w:lang w:eastAsia="lt-LT"/>
              </w:rPr>
              <w:t>:</w:t>
            </w:r>
          </w:p>
          <w:p w14:paraId="0C065FC2" w14:textId="77777777" w:rsidR="00E46438" w:rsidRPr="00E46438" w:rsidRDefault="00E46438" w:rsidP="00E46438">
            <w:pPr>
              <w:widowControl w:val="0"/>
              <w:tabs>
                <w:tab w:val="left" w:pos="169"/>
                <w:tab w:val="center" w:pos="5100"/>
              </w:tabs>
              <w:spacing w:before="0" w:after="0" w:line="240" w:lineRule="auto"/>
              <w:ind w:left="16"/>
              <w:jc w:val="left"/>
              <w:rPr>
                <w:rFonts w:ascii="Times New Roman" w:eastAsia="Times New Roman" w:hAnsi="Times New Roman" w:cs="Times New Roman"/>
                <w:color w:val="auto"/>
                <w:szCs w:val="20"/>
                <w:lang w:eastAsia="lt-LT"/>
              </w:rPr>
            </w:pPr>
            <w:r w:rsidRPr="00E46438">
              <w:rPr>
                <w:rFonts w:ascii="Times New Roman" w:eastAsia="Times New Roman" w:hAnsi="Times New Roman" w:cs="Times New Roman"/>
                <w:i/>
                <w:color w:val="auto"/>
                <w:szCs w:val="24"/>
                <w:lang w:eastAsia="lt-LT"/>
              </w:rPr>
              <w:t>(Įrašyti, nurodant lapų skaičių)</w:t>
            </w:r>
          </w:p>
        </w:tc>
      </w:tr>
    </w:tbl>
    <w:p w14:paraId="3426DA26" w14:textId="77777777" w:rsidR="00E46438" w:rsidRPr="00E46438" w:rsidRDefault="00E46438" w:rsidP="00E46438">
      <w:pPr>
        <w:widowControl w:val="0"/>
        <w:tabs>
          <w:tab w:val="center" w:pos="4819"/>
          <w:tab w:val="right" w:pos="9638"/>
        </w:tabs>
        <w:spacing w:before="0" w:after="0" w:line="240" w:lineRule="auto"/>
        <w:ind w:firstLine="720"/>
        <w:jc w:val="left"/>
        <w:rPr>
          <w:rFonts w:ascii="Arial" w:eastAsia="Times New Roman" w:hAnsi="Arial"/>
          <w:color w:val="auto"/>
          <w:szCs w:val="24"/>
          <w:lang w:eastAsia="lt-LT"/>
        </w:rPr>
      </w:pPr>
    </w:p>
    <w:p w14:paraId="518BACDC" w14:textId="77777777" w:rsidR="00E46438" w:rsidRPr="00E46438" w:rsidRDefault="00E46438" w:rsidP="00E46438">
      <w:pPr>
        <w:widowControl w:val="0"/>
        <w:tabs>
          <w:tab w:val="center" w:pos="4819"/>
          <w:tab w:val="right" w:pos="9638"/>
        </w:tabs>
        <w:spacing w:before="0" w:after="0" w:line="240" w:lineRule="auto"/>
        <w:ind w:firstLine="720"/>
        <w:jc w:val="left"/>
        <w:rPr>
          <w:rFonts w:ascii="Arial" w:eastAsia="Times New Roman" w:hAnsi="Arial"/>
          <w:color w:val="auto"/>
          <w:szCs w:val="24"/>
          <w:lang w:eastAsia="lt-LT"/>
        </w:rPr>
      </w:pPr>
    </w:p>
    <w:p w14:paraId="76735194" w14:textId="77777777" w:rsidR="00E46438" w:rsidRPr="00E46438" w:rsidRDefault="00E46438" w:rsidP="00E46438">
      <w:pPr>
        <w:widowControl w:val="0"/>
        <w:tabs>
          <w:tab w:val="left" w:pos="8041"/>
        </w:tabs>
        <w:spacing w:before="0" w:after="0" w:line="240" w:lineRule="auto"/>
        <w:ind w:firstLine="1340"/>
        <w:rPr>
          <w:rFonts w:ascii="Times New Roman" w:eastAsia="Times New Roman" w:hAnsi="Times New Roman" w:cs="Times New Roman"/>
          <w:color w:val="auto"/>
          <w:sz w:val="24"/>
          <w:szCs w:val="24"/>
          <w:lang w:eastAsia="lt-LT"/>
        </w:rPr>
      </w:pPr>
      <w:r w:rsidRPr="00E46438">
        <w:rPr>
          <w:rFonts w:ascii="Times New Roman" w:eastAsia="Times New Roman" w:hAnsi="Times New Roman" w:cs="Times New Roman"/>
          <w:i/>
          <w:color w:val="auto"/>
          <w:sz w:val="24"/>
          <w:szCs w:val="24"/>
          <w:lang w:eastAsia="lt-LT"/>
        </w:rPr>
        <w:t>(įrašyti)</w:t>
      </w:r>
      <w:r w:rsidRPr="00E46438">
        <w:rPr>
          <w:rFonts w:ascii="Times New Roman" w:eastAsia="Times New Roman" w:hAnsi="Times New Roman" w:cs="Times New Roman"/>
          <w:i/>
          <w:color w:val="auto"/>
          <w:sz w:val="24"/>
          <w:szCs w:val="24"/>
          <w:lang w:eastAsia="lt-LT"/>
        </w:rPr>
        <w:tab/>
        <w:t xml:space="preserve">    (įrašyti)</w:t>
      </w:r>
    </w:p>
    <w:tbl>
      <w:tblPr>
        <w:tblW w:w="9639" w:type="dxa"/>
        <w:tblLayout w:type="fixed"/>
        <w:tblCellMar>
          <w:left w:w="0" w:type="dxa"/>
          <w:right w:w="0" w:type="dxa"/>
        </w:tblCellMar>
        <w:tblLook w:val="01E0" w:firstRow="1" w:lastRow="1" w:firstColumn="1" w:lastColumn="1" w:noHBand="0" w:noVBand="0"/>
      </w:tblPr>
      <w:tblGrid>
        <w:gridCol w:w="4069"/>
        <w:gridCol w:w="1785"/>
        <w:gridCol w:w="3785"/>
      </w:tblGrid>
      <w:tr w:rsidR="00E46438" w:rsidRPr="00E46438" w14:paraId="5AF1919B" w14:textId="77777777" w:rsidTr="007474C9">
        <w:tc>
          <w:tcPr>
            <w:tcW w:w="4069" w:type="dxa"/>
          </w:tcPr>
          <w:p w14:paraId="410D9CEB" w14:textId="77777777" w:rsidR="00E46438" w:rsidRPr="00E46438" w:rsidRDefault="00E46438" w:rsidP="00E46438">
            <w:pPr>
              <w:widowControl w:val="0"/>
              <w:spacing w:before="0" w:after="0" w:line="240" w:lineRule="auto"/>
              <w:ind w:firstLine="720"/>
              <w:rPr>
                <w:rFonts w:ascii="Times New Roman" w:eastAsia="Times New Roman" w:hAnsi="Times New Roman" w:cs="Times New Roman"/>
                <w:color w:val="auto"/>
                <w:sz w:val="24"/>
                <w:szCs w:val="24"/>
                <w:lang w:eastAsia="lt-LT"/>
              </w:rPr>
            </w:pPr>
            <w:r w:rsidRPr="00E46438">
              <w:rPr>
                <w:rFonts w:ascii="Times New Roman" w:eastAsia="Times New Roman" w:hAnsi="Times New Roman" w:cs="Times New Roman"/>
                <w:color w:val="auto"/>
                <w:sz w:val="24"/>
                <w:szCs w:val="24"/>
                <w:lang w:eastAsia="lt-LT"/>
              </w:rPr>
              <w:t>(Pareigų pavadinimas)</w:t>
            </w:r>
          </w:p>
        </w:tc>
        <w:tc>
          <w:tcPr>
            <w:tcW w:w="1785" w:type="dxa"/>
          </w:tcPr>
          <w:p w14:paraId="4249AA7A" w14:textId="77777777" w:rsidR="00E46438" w:rsidRPr="00E46438" w:rsidRDefault="00E46438" w:rsidP="00E46438">
            <w:pPr>
              <w:widowControl w:val="0"/>
              <w:spacing w:before="0" w:after="0" w:line="240" w:lineRule="auto"/>
              <w:jc w:val="center"/>
              <w:rPr>
                <w:rFonts w:ascii="Times New Roman" w:eastAsia="Times New Roman" w:hAnsi="Times New Roman" w:cs="Times New Roman"/>
                <w:color w:val="auto"/>
                <w:sz w:val="24"/>
                <w:szCs w:val="24"/>
                <w:lang w:eastAsia="lt-LT"/>
              </w:rPr>
            </w:pPr>
            <w:r w:rsidRPr="00E46438">
              <w:rPr>
                <w:rFonts w:ascii="Times New Roman" w:eastAsia="Times New Roman" w:hAnsi="Times New Roman" w:cs="Times New Roman"/>
                <w:color w:val="auto"/>
                <w:sz w:val="24"/>
                <w:szCs w:val="24"/>
                <w:lang w:eastAsia="lt-LT"/>
              </w:rPr>
              <w:t>(Parašas)</w:t>
            </w:r>
          </w:p>
        </w:tc>
        <w:tc>
          <w:tcPr>
            <w:tcW w:w="3785" w:type="dxa"/>
          </w:tcPr>
          <w:p w14:paraId="1F1DF29F" w14:textId="77777777" w:rsidR="00E46438" w:rsidRPr="00E46438" w:rsidRDefault="00E46438" w:rsidP="00E46438">
            <w:pPr>
              <w:widowControl w:val="0"/>
              <w:spacing w:before="0" w:after="0" w:line="240" w:lineRule="auto"/>
              <w:jc w:val="right"/>
              <w:rPr>
                <w:rFonts w:ascii="Times New Roman" w:eastAsia="Times New Roman" w:hAnsi="Times New Roman" w:cs="Times New Roman"/>
                <w:color w:val="auto"/>
                <w:sz w:val="24"/>
                <w:szCs w:val="24"/>
                <w:lang w:eastAsia="lt-LT"/>
              </w:rPr>
            </w:pPr>
            <w:r w:rsidRPr="00E46438">
              <w:rPr>
                <w:rFonts w:ascii="Times New Roman" w:eastAsia="Times New Roman" w:hAnsi="Times New Roman" w:cs="Times New Roman"/>
                <w:color w:val="auto"/>
                <w:sz w:val="24"/>
                <w:szCs w:val="24"/>
                <w:lang w:eastAsia="lt-LT"/>
              </w:rPr>
              <w:t>(Vardas ir pavardė</w:t>
            </w:r>
            <w:r w:rsidRPr="00E46438">
              <w:rPr>
                <w:rFonts w:ascii="Times New Roman" w:eastAsia="Times New Roman" w:hAnsi="Times New Roman" w:cs="Times New Roman"/>
                <w:color w:val="auto"/>
                <w:sz w:val="24"/>
                <w:szCs w:val="24"/>
                <w:vertAlign w:val="superscript"/>
                <w:lang w:eastAsia="lt-LT"/>
              </w:rPr>
              <w:t>1</w:t>
            </w:r>
            <w:r w:rsidRPr="00E46438">
              <w:rPr>
                <w:rFonts w:ascii="Times New Roman" w:eastAsia="Times New Roman" w:hAnsi="Times New Roman" w:cs="Times New Roman"/>
                <w:color w:val="auto"/>
                <w:sz w:val="24"/>
                <w:szCs w:val="24"/>
                <w:lang w:eastAsia="lt-LT"/>
              </w:rPr>
              <w:t>)</w:t>
            </w:r>
          </w:p>
        </w:tc>
      </w:tr>
    </w:tbl>
    <w:p w14:paraId="006BCAF8" w14:textId="77777777" w:rsidR="00E46438" w:rsidRPr="00E46438" w:rsidRDefault="00E46438" w:rsidP="00E46438">
      <w:pPr>
        <w:spacing w:before="0" w:after="0" w:line="240" w:lineRule="auto"/>
        <w:jc w:val="left"/>
        <w:rPr>
          <w:rFonts w:ascii="Times New Roman" w:eastAsia="Times New Roman" w:hAnsi="Times New Roman" w:cs="Times New Roman"/>
          <w:color w:val="auto"/>
          <w:sz w:val="24"/>
          <w:szCs w:val="20"/>
          <w:lang w:eastAsia="en-US"/>
        </w:rPr>
      </w:pPr>
    </w:p>
    <w:bookmarkEnd w:id="47"/>
    <w:p w14:paraId="524ED2F9" w14:textId="77777777" w:rsidR="00F74C07" w:rsidRPr="006860DB" w:rsidRDefault="00F74C07" w:rsidP="00F74C07"/>
    <w:p w14:paraId="7CD6D20E" w14:textId="52FF60B1" w:rsidR="003468EB" w:rsidRPr="006860DB" w:rsidRDefault="00DB791D" w:rsidP="00602753">
      <w:pPr>
        <w:pStyle w:val="Heading2"/>
        <w:ind w:left="0" w:firstLine="0"/>
        <w:rPr>
          <w:sz w:val="32"/>
          <w:szCs w:val="32"/>
        </w:rPr>
      </w:pPr>
      <w:bookmarkStart w:id="48" w:name="_Toc171006125"/>
      <w:bookmarkStart w:id="49" w:name="_Hlk169627940"/>
      <w:bookmarkStart w:id="50" w:name="_Hlk170218627"/>
      <w:r w:rsidRPr="006860DB">
        <w:rPr>
          <w:sz w:val="32"/>
          <w:szCs w:val="32"/>
        </w:rPr>
        <w:t>Dabartinė forma</w:t>
      </w:r>
      <w:r w:rsidR="00D82A19">
        <w:rPr>
          <w:sz w:val="32"/>
          <w:szCs w:val="32"/>
        </w:rPr>
        <w:t xml:space="preserve"> apie </w:t>
      </w:r>
      <w:r w:rsidR="00D82A19" w:rsidRPr="00D82A19">
        <w:rPr>
          <w:sz w:val="32"/>
          <w:szCs w:val="32"/>
        </w:rPr>
        <w:t>pareiškėjo atitikimą veiklai vykdyti</w:t>
      </w:r>
      <w:bookmarkEnd w:id="48"/>
    </w:p>
    <w:bookmarkEnd w:id="49"/>
    <w:p w14:paraId="70C49363" w14:textId="77777777" w:rsidR="00F74C07" w:rsidRDefault="00F74C07" w:rsidP="00F74C07"/>
    <w:p w14:paraId="3B19A51A" w14:textId="77777777" w:rsidR="00D82A19" w:rsidRPr="00D82A19" w:rsidRDefault="00D82A19" w:rsidP="00D82A19">
      <w:pPr>
        <w:jc w:val="right"/>
      </w:pPr>
      <w:bookmarkStart w:id="51" w:name="_Hlk169627960"/>
      <w:r w:rsidRPr="00D82A19">
        <w:t>PATVIRTINTA</w:t>
      </w:r>
    </w:p>
    <w:p w14:paraId="61DFB228" w14:textId="77777777" w:rsidR="00D82A19" w:rsidRPr="00D82A19" w:rsidRDefault="00D82A19" w:rsidP="00D82A19">
      <w:pPr>
        <w:jc w:val="right"/>
      </w:pPr>
      <w:r w:rsidRPr="00D82A19">
        <w:t>Valstybinės kainų ir energetikos kontrolės komisijos</w:t>
      </w:r>
    </w:p>
    <w:p w14:paraId="5DC28EF5" w14:textId="77777777" w:rsidR="00D82A19" w:rsidRPr="00D82A19" w:rsidRDefault="00D82A19" w:rsidP="00D82A19">
      <w:pPr>
        <w:jc w:val="right"/>
      </w:pPr>
      <w:r w:rsidRPr="00D82A19">
        <w:t>2019 m. birželio 28 d. nutarimu Nr. O3-240</w:t>
      </w:r>
    </w:p>
    <w:p w14:paraId="0BF33276" w14:textId="77777777" w:rsidR="00D82A19" w:rsidRPr="00D82A19" w:rsidRDefault="00D82A19" w:rsidP="00D82A19"/>
    <w:p w14:paraId="0BE38A19" w14:textId="77777777" w:rsidR="00D82A19" w:rsidRPr="00D82A19" w:rsidRDefault="00D82A19" w:rsidP="00D82A19">
      <w:pPr>
        <w:jc w:val="center"/>
        <w:rPr>
          <w:b/>
        </w:rPr>
      </w:pPr>
      <w:r w:rsidRPr="00D82A19">
        <w:rPr>
          <w:b/>
        </w:rPr>
        <w:t>DEKLARACIJA</w:t>
      </w:r>
    </w:p>
    <w:p w14:paraId="3335A185" w14:textId="13E0944E" w:rsidR="00D82A19" w:rsidRPr="00D82A19" w:rsidRDefault="00D82A19" w:rsidP="00D82A19">
      <w:pPr>
        <w:jc w:val="center"/>
        <w:rPr>
          <w:b/>
        </w:rPr>
      </w:pPr>
      <w:r w:rsidRPr="00D82A19">
        <w:rPr>
          <w:b/>
        </w:rPr>
        <w:t>APIE PAREIŠKĖJO ATITIKIMĄ VEIKLAI VYKDYTI</w:t>
      </w:r>
    </w:p>
    <w:p w14:paraId="2B824D40" w14:textId="77777777" w:rsidR="00D82A19" w:rsidRPr="00D82A19" w:rsidRDefault="00D82A19" w:rsidP="00D82A19"/>
    <w:p w14:paraId="40DA533C" w14:textId="77777777" w:rsidR="00D82A19" w:rsidRPr="00D82A19" w:rsidRDefault="00D82A19" w:rsidP="00D82A19">
      <w:pPr>
        <w:jc w:val="center"/>
      </w:pPr>
      <w:r w:rsidRPr="00D82A19">
        <w:t>__________________</w:t>
      </w:r>
    </w:p>
    <w:p w14:paraId="12B80D7A" w14:textId="77777777" w:rsidR="00D82A19" w:rsidRPr="00D82A19" w:rsidRDefault="00D82A19" w:rsidP="00D82A19">
      <w:pPr>
        <w:jc w:val="center"/>
      </w:pPr>
      <w:r w:rsidRPr="00D82A19">
        <w:t>(Pildymo data)</w:t>
      </w:r>
    </w:p>
    <w:p w14:paraId="39E9AB48" w14:textId="77777777" w:rsidR="00D82A19" w:rsidRPr="00D82A19" w:rsidRDefault="00D82A19" w:rsidP="00D82A1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195"/>
        <w:gridCol w:w="696"/>
        <w:gridCol w:w="896"/>
        <w:gridCol w:w="1906"/>
        <w:gridCol w:w="1902"/>
      </w:tblGrid>
      <w:tr w:rsidR="00D82A19" w:rsidRPr="00D82A19" w14:paraId="5F6AF4BF" w14:textId="77777777" w:rsidTr="007474C9">
        <w:tc>
          <w:tcPr>
            <w:tcW w:w="4925" w:type="dxa"/>
            <w:gridSpan w:val="3"/>
          </w:tcPr>
          <w:p w14:paraId="545CB834" w14:textId="77777777" w:rsidR="00D82A19" w:rsidRPr="00D82A19" w:rsidRDefault="00D82A19" w:rsidP="00D82A19">
            <w:r w:rsidRPr="00D82A19">
              <w:lastRenderedPageBreak/>
              <w:t>1.</w:t>
            </w:r>
            <w:r w:rsidRPr="00D82A19">
              <w:tab/>
              <w:t>Juridinio asmens kodas arba fizinio asmens kodas</w:t>
            </w:r>
            <w:r w:rsidRPr="00D82A19">
              <w:rPr>
                <w:vertAlign w:val="superscript"/>
              </w:rPr>
              <w:footnoteReference w:id="6"/>
            </w:r>
          </w:p>
          <w:p w14:paraId="041394EF" w14:textId="77777777" w:rsidR="00D82A19" w:rsidRPr="00D82A19" w:rsidRDefault="00D82A19" w:rsidP="00D82A19">
            <w:pPr>
              <w:rPr>
                <w:i/>
              </w:rPr>
            </w:pPr>
            <w:r w:rsidRPr="00D82A19">
              <w:rPr>
                <w:i/>
              </w:rPr>
              <w:t>(įrašyti)</w:t>
            </w:r>
          </w:p>
        </w:tc>
        <w:tc>
          <w:tcPr>
            <w:tcW w:w="4704" w:type="dxa"/>
            <w:gridSpan w:val="3"/>
          </w:tcPr>
          <w:p w14:paraId="7E4559D4" w14:textId="77777777" w:rsidR="00D82A19" w:rsidRPr="00D82A19" w:rsidRDefault="00D82A19" w:rsidP="00D82A19">
            <w:r w:rsidRPr="00D82A19">
              <w:t>1.1.</w:t>
            </w:r>
            <w:r w:rsidRPr="00D82A19">
              <w:tab/>
              <w:t>Juridinio asmens pavadinimas arba fizinio asmens vardas ir pavardė</w:t>
            </w:r>
          </w:p>
          <w:p w14:paraId="45942562" w14:textId="77777777" w:rsidR="00D82A19" w:rsidRPr="00D82A19" w:rsidRDefault="00D82A19" w:rsidP="00D82A19">
            <w:r w:rsidRPr="00D82A19">
              <w:rPr>
                <w:i/>
              </w:rPr>
              <w:t>(įrašyti)</w:t>
            </w:r>
          </w:p>
        </w:tc>
      </w:tr>
      <w:tr w:rsidR="00D82A19" w:rsidRPr="00D82A19" w14:paraId="2EC2EEBB" w14:textId="77777777" w:rsidTr="007474C9">
        <w:tc>
          <w:tcPr>
            <w:tcW w:w="4925" w:type="dxa"/>
            <w:gridSpan w:val="3"/>
          </w:tcPr>
          <w:p w14:paraId="253C1C8E" w14:textId="77777777" w:rsidR="00D82A19" w:rsidRPr="00D82A19" w:rsidRDefault="00D82A19" w:rsidP="00D82A19">
            <w:r w:rsidRPr="00D82A19">
              <w:t>2.</w:t>
            </w:r>
            <w:r w:rsidRPr="00D82A19">
              <w:tab/>
              <w:t>Filialo ar atstovybės kodas</w:t>
            </w:r>
          </w:p>
          <w:p w14:paraId="0E202CE9" w14:textId="77777777" w:rsidR="00D82A19" w:rsidRPr="00D82A19" w:rsidRDefault="00D82A19" w:rsidP="00D82A19">
            <w:r w:rsidRPr="00D82A19">
              <w:rPr>
                <w:i/>
              </w:rPr>
              <w:t>(įrašyti)</w:t>
            </w:r>
          </w:p>
        </w:tc>
        <w:tc>
          <w:tcPr>
            <w:tcW w:w="4704" w:type="dxa"/>
            <w:gridSpan w:val="3"/>
          </w:tcPr>
          <w:p w14:paraId="03679867" w14:textId="77777777" w:rsidR="00D82A19" w:rsidRPr="00D82A19" w:rsidRDefault="00D82A19" w:rsidP="00D82A19">
            <w:r w:rsidRPr="00D82A19">
              <w:t>2.1.</w:t>
            </w:r>
            <w:r w:rsidRPr="00D82A19">
              <w:tab/>
              <w:t xml:space="preserve"> Filialo ar atstovybės pavadinimas</w:t>
            </w:r>
          </w:p>
          <w:p w14:paraId="384E4BE9" w14:textId="77777777" w:rsidR="00D82A19" w:rsidRPr="00D82A19" w:rsidRDefault="00D82A19" w:rsidP="00D82A19">
            <w:r w:rsidRPr="00D82A19">
              <w:rPr>
                <w:i/>
              </w:rPr>
              <w:t>(įrašyti)</w:t>
            </w:r>
          </w:p>
        </w:tc>
      </w:tr>
      <w:tr w:rsidR="00D82A19" w:rsidRPr="00D82A19" w14:paraId="400C9EE1" w14:textId="77777777" w:rsidTr="007474C9">
        <w:tc>
          <w:tcPr>
            <w:tcW w:w="2034" w:type="dxa"/>
            <w:vMerge w:val="restart"/>
          </w:tcPr>
          <w:p w14:paraId="074D418C" w14:textId="77777777" w:rsidR="00D82A19" w:rsidRPr="00D82A19" w:rsidRDefault="00D82A19" w:rsidP="00D82A19">
            <w:r w:rsidRPr="00D82A19">
              <w:t>3.</w:t>
            </w:r>
            <w:r w:rsidRPr="00D82A19">
              <w:tab/>
              <w:t>Buveinė</w:t>
            </w:r>
          </w:p>
          <w:p w14:paraId="39D84185" w14:textId="77777777" w:rsidR="00D82A19" w:rsidRPr="00D82A19" w:rsidRDefault="00D82A19" w:rsidP="00D82A19">
            <w:r w:rsidRPr="00D82A19">
              <w:t>(adresas)</w:t>
            </w:r>
          </w:p>
        </w:tc>
        <w:tc>
          <w:tcPr>
            <w:tcW w:w="2195" w:type="dxa"/>
          </w:tcPr>
          <w:p w14:paraId="385664DB" w14:textId="77777777" w:rsidR="00D82A19" w:rsidRPr="00D82A19" w:rsidRDefault="00D82A19" w:rsidP="00D82A19">
            <w:r w:rsidRPr="00D82A19">
              <w:t>3.1.</w:t>
            </w:r>
            <w:r w:rsidRPr="00D82A19">
              <w:tab/>
              <w:t xml:space="preserve"> Savivaldybė</w:t>
            </w:r>
          </w:p>
          <w:p w14:paraId="656801B8" w14:textId="77777777" w:rsidR="00D82A19" w:rsidRPr="00D82A19" w:rsidRDefault="00D82A19" w:rsidP="00D82A19">
            <w:r w:rsidRPr="00D82A19">
              <w:rPr>
                <w:i/>
              </w:rPr>
              <w:t xml:space="preserve">(įrašyti) </w:t>
            </w:r>
          </w:p>
        </w:tc>
        <w:tc>
          <w:tcPr>
            <w:tcW w:w="5400" w:type="dxa"/>
            <w:gridSpan w:val="4"/>
          </w:tcPr>
          <w:p w14:paraId="6216D9B7" w14:textId="77777777" w:rsidR="00D82A19" w:rsidRPr="00D82A19" w:rsidRDefault="00D82A19" w:rsidP="00D82A19">
            <w:r w:rsidRPr="00D82A19">
              <w:t>3.2.</w:t>
            </w:r>
            <w:r w:rsidRPr="00D82A19">
              <w:tab/>
              <w:t xml:space="preserve"> Miestas</w:t>
            </w:r>
          </w:p>
          <w:p w14:paraId="21AB3493" w14:textId="77777777" w:rsidR="00D82A19" w:rsidRPr="00D82A19" w:rsidRDefault="00D82A19" w:rsidP="00D82A19">
            <w:r w:rsidRPr="00D82A19">
              <w:rPr>
                <w:i/>
              </w:rPr>
              <w:t>(įrašyti)</w:t>
            </w:r>
          </w:p>
        </w:tc>
      </w:tr>
      <w:tr w:rsidR="00D82A19" w:rsidRPr="00D82A19" w14:paraId="119E4B08" w14:textId="77777777" w:rsidTr="007474C9">
        <w:tc>
          <w:tcPr>
            <w:tcW w:w="2034" w:type="dxa"/>
            <w:vMerge/>
          </w:tcPr>
          <w:p w14:paraId="3F37EF69" w14:textId="77777777" w:rsidR="00D82A19" w:rsidRPr="00D82A19" w:rsidRDefault="00D82A19" w:rsidP="00D82A19"/>
        </w:tc>
        <w:tc>
          <w:tcPr>
            <w:tcW w:w="2195" w:type="dxa"/>
          </w:tcPr>
          <w:p w14:paraId="5FE86888" w14:textId="77777777" w:rsidR="00D82A19" w:rsidRPr="00D82A19" w:rsidRDefault="00D82A19" w:rsidP="00D82A19">
            <w:r w:rsidRPr="00D82A19">
              <w:t>3.3.</w:t>
            </w:r>
            <w:r w:rsidRPr="00D82A19">
              <w:tab/>
              <w:t xml:space="preserve"> Gatvė</w:t>
            </w:r>
          </w:p>
          <w:p w14:paraId="71FF1DFE" w14:textId="77777777" w:rsidR="00D82A19" w:rsidRPr="00D82A19" w:rsidRDefault="00D82A19" w:rsidP="00D82A19">
            <w:r w:rsidRPr="00D82A19">
              <w:rPr>
                <w:i/>
              </w:rPr>
              <w:t>(įrašyti)</w:t>
            </w:r>
          </w:p>
        </w:tc>
        <w:tc>
          <w:tcPr>
            <w:tcW w:w="1592" w:type="dxa"/>
            <w:gridSpan w:val="2"/>
          </w:tcPr>
          <w:p w14:paraId="632E8B63" w14:textId="77777777" w:rsidR="00D82A19" w:rsidRPr="00D82A19" w:rsidRDefault="00D82A19" w:rsidP="00D82A19">
            <w:r w:rsidRPr="00D82A19">
              <w:t>3.3.1.</w:t>
            </w:r>
            <w:r w:rsidRPr="00D82A19">
              <w:tab/>
              <w:t>Namo numeris</w:t>
            </w:r>
          </w:p>
          <w:p w14:paraId="0BA64762" w14:textId="77777777" w:rsidR="00D82A19" w:rsidRPr="00D82A19" w:rsidRDefault="00D82A19" w:rsidP="00D82A19">
            <w:r w:rsidRPr="00D82A19">
              <w:rPr>
                <w:i/>
              </w:rPr>
              <w:t>(įrašyti)</w:t>
            </w:r>
          </w:p>
        </w:tc>
        <w:tc>
          <w:tcPr>
            <w:tcW w:w="1906" w:type="dxa"/>
          </w:tcPr>
          <w:p w14:paraId="050D3C18" w14:textId="77777777" w:rsidR="00D82A19" w:rsidRPr="00D82A19" w:rsidRDefault="00D82A19" w:rsidP="00D82A19">
            <w:r w:rsidRPr="00D82A19">
              <w:t>3.3.2.</w:t>
            </w:r>
            <w:r w:rsidRPr="00D82A19">
              <w:tab/>
              <w:t>Korpuso numeris</w:t>
            </w:r>
          </w:p>
          <w:p w14:paraId="67C70EC0" w14:textId="77777777" w:rsidR="00D82A19" w:rsidRPr="00D82A19" w:rsidRDefault="00D82A19" w:rsidP="00D82A19">
            <w:r w:rsidRPr="00D82A19">
              <w:rPr>
                <w:i/>
              </w:rPr>
              <w:t>(įrašyti)</w:t>
            </w:r>
          </w:p>
        </w:tc>
        <w:tc>
          <w:tcPr>
            <w:tcW w:w="1902" w:type="dxa"/>
          </w:tcPr>
          <w:p w14:paraId="5A8DD821" w14:textId="77777777" w:rsidR="00D82A19" w:rsidRPr="00D82A19" w:rsidRDefault="00D82A19" w:rsidP="00D82A19">
            <w:r w:rsidRPr="00D82A19">
              <w:t>3.3.3.</w:t>
            </w:r>
            <w:r w:rsidRPr="00D82A19">
              <w:tab/>
              <w:t>Patalpos numeris</w:t>
            </w:r>
          </w:p>
          <w:p w14:paraId="0EA957E9" w14:textId="77777777" w:rsidR="00D82A19" w:rsidRPr="00D82A19" w:rsidRDefault="00D82A19" w:rsidP="00D82A19">
            <w:r w:rsidRPr="00D82A19">
              <w:rPr>
                <w:i/>
              </w:rPr>
              <w:t>(įrašyti)</w:t>
            </w:r>
          </w:p>
        </w:tc>
      </w:tr>
    </w:tbl>
    <w:p w14:paraId="00B12D07" w14:textId="77777777" w:rsidR="00D82A19" w:rsidRPr="00D82A19" w:rsidRDefault="00D82A19" w:rsidP="00D82A1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20"/>
        <w:gridCol w:w="3686"/>
      </w:tblGrid>
      <w:tr w:rsidR="00D82A19" w:rsidRPr="00D82A19" w14:paraId="770586B2" w14:textId="77777777" w:rsidTr="007474C9">
        <w:tc>
          <w:tcPr>
            <w:tcW w:w="5920" w:type="dxa"/>
          </w:tcPr>
          <w:p w14:paraId="28192515" w14:textId="77777777" w:rsidR="00D82A19" w:rsidRPr="00D82A19" w:rsidRDefault="00D82A19" w:rsidP="00D82A19"/>
        </w:tc>
        <w:tc>
          <w:tcPr>
            <w:tcW w:w="3686" w:type="dxa"/>
          </w:tcPr>
          <w:p w14:paraId="67B071AA" w14:textId="77777777" w:rsidR="00D82A19" w:rsidRPr="00D82A19" w:rsidRDefault="00D82A19" w:rsidP="00D82A19">
            <w:r w:rsidRPr="00D82A19">
              <w:t>Pažymėti</w:t>
            </w:r>
          </w:p>
        </w:tc>
      </w:tr>
      <w:tr w:rsidR="00D82A19" w:rsidRPr="00D82A19" w14:paraId="69EE0F6B" w14:textId="77777777" w:rsidTr="007474C9">
        <w:tc>
          <w:tcPr>
            <w:tcW w:w="5920" w:type="dxa"/>
          </w:tcPr>
          <w:p w14:paraId="2A0D4D75" w14:textId="77777777" w:rsidR="00D82A19" w:rsidRPr="00D82A19" w:rsidRDefault="00D82A19" w:rsidP="00D82A19">
            <w:r w:rsidRPr="00D82A19">
              <w:t>Pasirinkti leidimo rūšį:</w:t>
            </w:r>
          </w:p>
          <w:p w14:paraId="5B613F78" w14:textId="77777777" w:rsidR="00D82A19" w:rsidRPr="00D82A19" w:rsidRDefault="00D82A19" w:rsidP="00D82A19">
            <w:r w:rsidRPr="00D82A19">
              <w:t>Didmeninė prekyba suskystintomis naftos dujomis</w:t>
            </w:r>
          </w:p>
          <w:p w14:paraId="3CCCC0C0" w14:textId="77777777" w:rsidR="00D82A19" w:rsidRPr="00D82A19" w:rsidRDefault="00D82A19" w:rsidP="00D82A19"/>
          <w:p w14:paraId="160B5DA5" w14:textId="77777777" w:rsidR="00D82A19" w:rsidRPr="00D82A19" w:rsidRDefault="00D82A19" w:rsidP="00D82A19">
            <w:r w:rsidRPr="00D82A19">
              <w:t>Mažmeninė prekyba suskystintomis naftos dujomis</w:t>
            </w:r>
          </w:p>
          <w:p w14:paraId="4D1438E4" w14:textId="77777777" w:rsidR="00D82A19" w:rsidRPr="00D82A19" w:rsidRDefault="00D82A19" w:rsidP="00D82A19"/>
          <w:p w14:paraId="1BD75447" w14:textId="77777777" w:rsidR="00D82A19" w:rsidRPr="00D82A19" w:rsidRDefault="00D82A19" w:rsidP="00D82A19">
            <w:r w:rsidRPr="00D82A19">
              <w:t>Didmeninė prekyba nefasuotais naftos produktais</w:t>
            </w:r>
          </w:p>
          <w:p w14:paraId="2EC8EC47" w14:textId="77777777" w:rsidR="00D82A19" w:rsidRPr="00D82A19" w:rsidRDefault="00D82A19" w:rsidP="00D82A19"/>
          <w:p w14:paraId="6D1D3A61" w14:textId="77777777" w:rsidR="00D82A19" w:rsidRPr="00D82A19" w:rsidRDefault="00D82A19" w:rsidP="00D82A19">
            <w:r w:rsidRPr="00D82A19">
              <w:t>Mažmeninė prekyba nefasuotais naftos produktais</w:t>
            </w:r>
            <w:r w:rsidRPr="00D82A19">
              <w:tab/>
              <w:t xml:space="preserve"> </w:t>
            </w:r>
          </w:p>
        </w:tc>
        <w:tc>
          <w:tcPr>
            <w:tcW w:w="3686" w:type="dxa"/>
          </w:tcPr>
          <w:p w14:paraId="15558C3C" w14:textId="77777777" w:rsidR="00D82A19" w:rsidRPr="00D82A19" w:rsidRDefault="00D82A19" w:rsidP="00D82A19"/>
          <w:p w14:paraId="0DF189FB" w14:textId="77777777" w:rsidR="00D82A19" w:rsidRPr="00D82A19" w:rsidRDefault="00D82A19" w:rsidP="00D82A19">
            <w:r w:rsidRPr="00D82A19">
              <w:t>□</w:t>
            </w:r>
          </w:p>
          <w:p w14:paraId="06470DCC" w14:textId="77777777" w:rsidR="00D82A19" w:rsidRPr="00D82A19" w:rsidRDefault="00D82A19" w:rsidP="00D82A19"/>
          <w:p w14:paraId="6EE8F3A5" w14:textId="77777777" w:rsidR="00D82A19" w:rsidRPr="00D82A19" w:rsidRDefault="00D82A19" w:rsidP="00D82A19">
            <w:r w:rsidRPr="00D82A19">
              <w:t>□</w:t>
            </w:r>
          </w:p>
          <w:p w14:paraId="79D7E50B" w14:textId="77777777" w:rsidR="00D82A19" w:rsidRPr="00D82A19" w:rsidRDefault="00D82A19" w:rsidP="00D82A19"/>
          <w:p w14:paraId="6A7ACA9C" w14:textId="77777777" w:rsidR="00D82A19" w:rsidRPr="00D82A19" w:rsidRDefault="00D82A19" w:rsidP="00D82A19">
            <w:r w:rsidRPr="00D82A19">
              <w:t>□</w:t>
            </w:r>
          </w:p>
          <w:p w14:paraId="03BBA701" w14:textId="77777777" w:rsidR="00D82A19" w:rsidRPr="00D82A19" w:rsidRDefault="00D82A19" w:rsidP="00D82A19"/>
          <w:p w14:paraId="51028D28" w14:textId="77777777" w:rsidR="00D82A19" w:rsidRPr="00D82A19" w:rsidRDefault="00D82A19" w:rsidP="00D82A19">
            <w:r w:rsidRPr="00D82A19">
              <w:t>□</w:t>
            </w:r>
          </w:p>
        </w:tc>
      </w:tr>
    </w:tbl>
    <w:p w14:paraId="6CD27E8B" w14:textId="77777777" w:rsidR="00D82A19" w:rsidRPr="00D82A19" w:rsidRDefault="00D82A19" w:rsidP="00D82A19">
      <w:pPr>
        <w:rPr>
          <w:iCs/>
        </w:rPr>
      </w:pPr>
      <w:r w:rsidRPr="00D82A19">
        <w:rPr>
          <w:iCs/>
          <w:noProof/>
        </w:rPr>
        <mc:AlternateContent>
          <mc:Choice Requires="wps">
            <w:drawing>
              <wp:anchor distT="0" distB="0" distL="114300" distR="114300" simplePos="0" relativeHeight="251661312" behindDoc="0" locked="0" layoutInCell="1" allowOverlap="1" wp14:anchorId="4739F73C" wp14:editId="2EC94EB6">
                <wp:simplePos x="0" y="0"/>
                <wp:positionH relativeFrom="margin">
                  <wp:align>left</wp:align>
                </wp:positionH>
                <wp:positionV relativeFrom="paragraph">
                  <wp:posOffset>308610</wp:posOffset>
                </wp:positionV>
                <wp:extent cx="314325" cy="1809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314325" cy="18097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w:pict w14:anchorId="008F5C69">
              <v:rect id="Rectangle 2" style="position:absolute;margin-left:0;margin-top:24.3pt;width:24.75pt;height:14.25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spid="_x0000_s1026" fillcolor="white [3201]" strokecolor="#213a6d [3200]" strokeweight=".25pt" w14:anchorId="4362453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">
                <w10:wrap anchorx="margin"/>
              </v:rect>
            </w:pict>
          </mc:Fallback>
        </mc:AlternateContent>
      </w:r>
    </w:p>
    <w:p w14:paraId="624D924E" w14:textId="77777777" w:rsidR="00D82A19" w:rsidRPr="00D82A19" w:rsidRDefault="00D82A19" w:rsidP="00D82A19">
      <w:pPr>
        <w:ind w:firstLine="720"/>
      </w:pPr>
      <w:r w:rsidRPr="00D82A19">
        <w:rPr>
          <w:iCs/>
        </w:rPr>
        <w:lastRenderedPageBreak/>
        <w:t>Pažymime / pažymiu, kad</w:t>
      </w:r>
      <w:r w:rsidRPr="00D82A19">
        <w:t xml:space="preserve"> fizinis asmuo, siekiantis gauti leidimą, ar juridinio asmens, siekiančio gauti leidimą, vadovas, savininkas ir (ar) juridinio asmens dalyvis – fizinis asmuo, turintis ne mažiau kaip 10 procentų akcijų, pajų, dalininkų įnašų, neturi neišnykusio ar nepanaikinto teistumo arba dėl juridinio asmens, turinčio leidimą, ar dėl šio juridinio asmens dalyvio – juridinio asmens, turinčio ne mažiau kaip 10 procentų akcijų, pajų, dalininkų įnašų, per pastaruosius penkerius metus nebuvo priimtas ir įsiteisėjęs apkaltinamasis teismo nuosprendis už šias nusikalstamas veikas: dalyvavimą nusikalstamame susivienijime, nusikalstamo susivienijimo organizavimą arba vadovavimą jam, kyšininkavimą, prekybą poveikiu, papirkimą, sukčiavimą, turto pasisavinimą, turto iššvaistymą, kreditinį sukčiavimą, nusikalstamu būdu įgytų pinigų ar turto legalizavimą, neteisėtą vertimąsi ūkine, komercine, finansine ar profesine veikla, nusikalstamą bankrotą, mokesčių nesumokėjimą, neteisingų duomenų apie pajamas, pelną ar turtą pateikimą, deklaracijos, ataskaitos ar kito dokumento nepateikimą, apgaulingą apskaitos tvarkymą ar šias veikas atitinkančias nusikalstamas veikas pagal užsienio valstybių baudžiamuosius įstatymus.</w:t>
      </w:r>
    </w:p>
    <w:p w14:paraId="54F2A542" w14:textId="678C2730" w:rsidR="00D82A19" w:rsidRPr="00D82A19" w:rsidRDefault="00D82A19" w:rsidP="00D82A19"/>
    <w:p w14:paraId="7BBAB688" w14:textId="07B28B06" w:rsidR="00D82A19" w:rsidRPr="00D82A19" w:rsidRDefault="00D82A19" w:rsidP="00D82A19">
      <w:pPr>
        <w:ind w:firstLine="720"/>
      </w:pPr>
      <w:r w:rsidRPr="00D82A19">
        <w:rPr>
          <w:iCs/>
          <w:noProof/>
        </w:rPr>
        <mc:AlternateContent>
          <mc:Choice Requires="wps">
            <w:drawing>
              <wp:anchor distT="0" distB="0" distL="114300" distR="114300" simplePos="0" relativeHeight="251663360" behindDoc="0" locked="0" layoutInCell="1" allowOverlap="1" wp14:anchorId="2F4F9ABC" wp14:editId="0179BE39">
                <wp:simplePos x="0" y="0"/>
                <wp:positionH relativeFrom="column">
                  <wp:posOffset>0</wp:posOffset>
                </wp:positionH>
                <wp:positionV relativeFrom="paragraph">
                  <wp:posOffset>-635</wp:posOffset>
                </wp:positionV>
                <wp:extent cx="314325" cy="180975"/>
                <wp:effectExtent l="0" t="0" r="28575" b="28575"/>
                <wp:wrapNone/>
                <wp:docPr id="3" name="Rectangle 3"/>
                <wp:cNvGraphicFramePr/>
                <a:graphic xmlns:a="http://schemas.openxmlformats.org/drawingml/2006/main">
                  <a:graphicData uri="http://schemas.microsoft.com/office/word/2010/wordprocessingShape">
                    <wps:wsp>
                      <wps:cNvSpPr/>
                      <wps:spPr>
                        <a:xfrm>
                          <a:off x="0" y="0"/>
                          <a:ext cx="314325" cy="18097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w:pict w14:anchorId="59DD80B5">
              <v:rect id="Rectangle 3" style="position:absolute;margin-left:0;margin-top:-.05pt;width:24.7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white [3201]" strokecolor="#213a6d [3200]" strokeweight=".25pt" w14:anchorId="7B33A01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"/>
            </w:pict>
          </mc:Fallback>
        </mc:AlternateContent>
      </w:r>
      <w:r w:rsidRPr="00D82A19">
        <w:rPr>
          <w:iCs/>
        </w:rPr>
        <w:t>Pažymime / pažymiu, kad</w:t>
      </w:r>
      <w:r w:rsidRPr="00D82A19">
        <w:t xml:space="preserve"> fizinis asmuo, siekiantis gauti leidimą, ar juridinio asmens, siekiančio gauti leidimą, vadovas, savininkas ir (ar) juridinio asmens dalyvis neturi mokestinių nepriemokų ir (ar) pradelstų įsipareigojimų valstybės biudžetui, savivaldybių biudžetams ir (ar) fondams, į kuriuos mokamus mokesčius administruoja Valstybinė mokesčių inspekcija, ir (ar) Valstybinio socialinio draudimo fondui ir (ar) įsipareigojimų muitinei, kurių bendra suma viršija </w:t>
      </w:r>
      <w:r w:rsidRPr="00D82A19">
        <w:br/>
        <w:t>10 tūkstančių eurų. Jeigu dėl šių mokestinių nepriemokų ir (ar) pradelstų įsipareigojimų mokėjimas yra atidėtas Lietuvos Respublikos teisės aktų nustatyta tvarka arba dėl jų vyksta ginčas ginčus nagrinėjančioje institucijoje, laikoma, kad asmuo mokestinių nepriemokų neturi</w:t>
      </w:r>
      <w:r w:rsidRPr="00D82A19">
        <w:rPr>
          <w:vertAlign w:val="superscript"/>
        </w:rPr>
        <w:footnoteReference w:id="7"/>
      </w:r>
      <w:r w:rsidRPr="00D82A19">
        <w:t>.</w:t>
      </w:r>
    </w:p>
    <w:p w14:paraId="44F96C47" w14:textId="77777777" w:rsidR="00D82A19" w:rsidRPr="00D82A19" w:rsidRDefault="00D82A19" w:rsidP="00D82A19"/>
    <w:p w14:paraId="2FBBB6C9" w14:textId="77777777" w:rsidR="00D82A19" w:rsidRPr="00D82A19" w:rsidRDefault="00D82A19" w:rsidP="00D82A19">
      <w:pPr>
        <w:ind w:firstLine="720"/>
      </w:pPr>
      <w:r w:rsidRPr="00D82A19">
        <w:rPr>
          <w:iCs/>
          <w:noProof/>
        </w:rPr>
        <mc:AlternateContent>
          <mc:Choice Requires="wps">
            <w:drawing>
              <wp:anchor distT="0" distB="0" distL="114300" distR="114300" simplePos="0" relativeHeight="251662336" behindDoc="0" locked="0" layoutInCell="1" allowOverlap="1" wp14:anchorId="5EFB34CD" wp14:editId="662581D9">
                <wp:simplePos x="0" y="0"/>
                <wp:positionH relativeFrom="column">
                  <wp:posOffset>0</wp:posOffset>
                </wp:positionH>
                <wp:positionV relativeFrom="paragraph">
                  <wp:posOffset>-635</wp:posOffset>
                </wp:positionV>
                <wp:extent cx="314325" cy="180975"/>
                <wp:effectExtent l="0" t="0" r="28575" b="28575"/>
                <wp:wrapNone/>
                <wp:docPr id="4" name="Rectangle 4"/>
                <wp:cNvGraphicFramePr/>
                <a:graphic xmlns:a="http://schemas.openxmlformats.org/drawingml/2006/main">
                  <a:graphicData uri="http://schemas.microsoft.com/office/word/2010/wordprocessingShape">
                    <wps:wsp>
                      <wps:cNvSpPr/>
                      <wps:spPr>
                        <a:xfrm>
                          <a:off x="0" y="0"/>
                          <a:ext cx="314325" cy="18097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w:pict w14:anchorId="7EB44C7C">
              <v:rect id="Rectangle 4" style="position:absolute;margin-left:0;margin-top:-.05pt;width:24.75pt;height:1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white [3201]" strokecolor="#213a6d [3200]" strokeweight=".25pt" w14:anchorId="17A62A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"/>
            </w:pict>
          </mc:Fallback>
        </mc:AlternateContent>
      </w:r>
      <w:r w:rsidRPr="00D82A19">
        <w:rPr>
          <w:iCs/>
        </w:rPr>
        <w:t>Pažymime / pažymiu, kad</w:t>
      </w:r>
      <w:r w:rsidRPr="00D82A19">
        <w:t xml:space="preserve"> fizinis asmuo, siekiantis gauti leidimą, ar juridinio asmens, siekiančio gauti leidimą, vadovas, savininkas ir (ar) juridinio asmens dalyvis, siekiantis gauti leidimą verstis didmenine prekyba nefasuotais naftos produktais, atitinka minimalius patikimo mokesčių mokėtojo kriterijus, nustatytus Lietuvos Respublikos mokesčių administravimo įstatymo 40</w:t>
      </w:r>
      <w:r w:rsidRPr="00D82A19">
        <w:rPr>
          <w:vertAlign w:val="superscript"/>
        </w:rPr>
        <w:t>1</w:t>
      </w:r>
      <w:r w:rsidRPr="00D82A19">
        <w:t> straipsnio 1 dalyje</w:t>
      </w:r>
      <w:r w:rsidRPr="00D82A19">
        <w:rPr>
          <w:vertAlign w:val="superscript"/>
        </w:rPr>
        <w:footnoteReference w:id="8"/>
      </w:r>
      <w:r w:rsidRPr="00D82A19">
        <w:t>.</w:t>
      </w:r>
    </w:p>
    <w:p w14:paraId="4F601270" w14:textId="77777777" w:rsidR="00D82A19" w:rsidRPr="00D82A19" w:rsidRDefault="00D82A19" w:rsidP="00D82A19"/>
    <w:p w14:paraId="33B02F3A" w14:textId="7BDD60D3" w:rsidR="00D82A19" w:rsidRPr="00D82A19" w:rsidRDefault="00D82A19" w:rsidP="00D82A19">
      <w:r w:rsidRPr="00D82A19">
        <w:rPr>
          <w:iCs/>
          <w:noProof/>
        </w:rPr>
        <mc:AlternateContent>
          <mc:Choice Requires="wps">
            <w:drawing>
              <wp:anchor distT="0" distB="0" distL="114300" distR="114300" simplePos="0" relativeHeight="251664384" behindDoc="0" locked="0" layoutInCell="1" allowOverlap="1" wp14:anchorId="47F358D1" wp14:editId="5DA334D9">
                <wp:simplePos x="0" y="0"/>
                <wp:positionH relativeFrom="column">
                  <wp:posOffset>0</wp:posOffset>
                </wp:positionH>
                <wp:positionV relativeFrom="paragraph">
                  <wp:posOffset>-635</wp:posOffset>
                </wp:positionV>
                <wp:extent cx="314325" cy="180975"/>
                <wp:effectExtent l="0" t="0" r="28575" b="28575"/>
                <wp:wrapNone/>
                <wp:docPr id="5" name="Rectangle 5"/>
                <wp:cNvGraphicFramePr/>
                <a:graphic xmlns:a="http://schemas.openxmlformats.org/drawingml/2006/main">
                  <a:graphicData uri="http://schemas.microsoft.com/office/word/2010/wordprocessingShape">
                    <wps:wsp>
                      <wps:cNvSpPr/>
                      <wps:spPr>
                        <a:xfrm>
                          <a:off x="0" y="0"/>
                          <a:ext cx="314325" cy="18097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w:pict w14:anchorId="1F0B8637">
              <v:rect id="Rectangle 5" style="position:absolute;margin-left:0;margin-top:-.05pt;width:24.75pt;height:14.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white [3201]" strokecolor="#213a6d [3200]" strokeweight=".25pt" w14:anchorId="4F5BE49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"/>
            </w:pict>
          </mc:Fallback>
        </mc:AlternateContent>
      </w:r>
      <w:r>
        <w:rPr>
          <w:iCs/>
        </w:rPr>
        <w:tab/>
      </w:r>
      <w:r w:rsidRPr="00D82A19">
        <w:rPr>
          <w:iCs/>
        </w:rPr>
        <w:t>Pažymime / pažymiu, kad</w:t>
      </w:r>
      <w:r w:rsidRPr="00D82A19">
        <w:t xml:space="preserve"> fizinis asmuo, siekiantis gauti leidimą, ar juridinio asmens, siekiančio gauti leidimą, vadovas, savininkas ir (ar) juridinio asmens dalyvis, siekiantis gauti </w:t>
      </w:r>
      <w:r w:rsidRPr="00D82A19">
        <w:lastRenderedPageBreak/>
        <w:t>leidimą verstis didmenine prekyba nefasuotais naftos produktais, pateikė nustatyto dydžio prievolių vykdymo užtikrinimo patvirtinančius dokumentus</w:t>
      </w:r>
      <w:r w:rsidRPr="00D82A19">
        <w:rPr>
          <w:vertAlign w:val="superscript"/>
        </w:rPr>
        <w:footnoteReference w:id="9"/>
      </w:r>
      <w:r w:rsidRPr="00D82A19">
        <w:t>.</w:t>
      </w:r>
    </w:p>
    <w:p w14:paraId="09108410" w14:textId="77777777" w:rsidR="00D82A19" w:rsidRPr="00D82A19" w:rsidRDefault="00D82A19" w:rsidP="00D82A19"/>
    <w:p w14:paraId="59A711EF" w14:textId="77777777" w:rsidR="00D82A19" w:rsidRPr="00D82A19" w:rsidRDefault="00D82A19" w:rsidP="00D82A19"/>
    <w:p w14:paraId="7967D989" w14:textId="77777777" w:rsidR="00D82A19" w:rsidRPr="00D82A19" w:rsidRDefault="00D82A19" w:rsidP="00D82A19">
      <w:pPr>
        <w:rPr>
          <w:b/>
          <w:bCs/>
        </w:rPr>
      </w:pPr>
      <w:r w:rsidRPr="00D82A19">
        <w:rPr>
          <w:b/>
          <w:bCs/>
        </w:rPr>
        <w:t>Pareiškėjas arba pareiškėjo įgaliotas atstovas, pažymėdamas atitinkamus langelius prie kiekvieno punkto ir pasirašydamas šią deklaraciją, patvirtina, kad pateikti duomenys yra teisingi.</w:t>
      </w:r>
    </w:p>
    <w:p w14:paraId="20114333" w14:textId="77777777" w:rsidR="00D82A19" w:rsidRPr="00D82A19" w:rsidRDefault="00D82A19" w:rsidP="00D82A19"/>
    <w:p w14:paraId="514BBAB1" w14:textId="77777777" w:rsidR="00D82A19" w:rsidRPr="00D82A19" w:rsidRDefault="00D82A19" w:rsidP="00D82A19"/>
    <w:p w14:paraId="6145F6DC" w14:textId="77777777" w:rsidR="00D82A19" w:rsidRPr="00D82A19" w:rsidRDefault="00D82A19" w:rsidP="00D82A19"/>
    <w:p w14:paraId="541C389A" w14:textId="77777777" w:rsidR="00D82A19" w:rsidRPr="00D82A19" w:rsidRDefault="00D82A19" w:rsidP="00D82A19">
      <w:r w:rsidRPr="00D82A19">
        <w:rPr>
          <w:iCs/>
        </w:rPr>
        <w:t>Pareiškėjo (pareiškėjo atstovo)</w:t>
      </w:r>
      <w:r w:rsidRPr="00D82A19">
        <w:rPr>
          <w:iCs/>
        </w:rPr>
        <w:tab/>
        <w:t xml:space="preserve">      _______________</w:t>
      </w:r>
      <w:r w:rsidRPr="00D82A19">
        <w:rPr>
          <w:iCs/>
        </w:rPr>
        <w:tab/>
        <w:t xml:space="preserve">            ________________________</w:t>
      </w:r>
    </w:p>
    <w:p w14:paraId="59B44E40" w14:textId="77777777" w:rsidR="00D82A19" w:rsidRPr="00D82A19" w:rsidRDefault="00D82A19" w:rsidP="00D82A19">
      <w:pPr>
        <w:rPr>
          <w:iCs/>
        </w:rPr>
      </w:pPr>
      <w:r w:rsidRPr="00D82A19">
        <w:rPr>
          <w:iCs/>
        </w:rPr>
        <w:t>(parašas)</w:t>
      </w:r>
      <w:r w:rsidRPr="00D82A19">
        <w:rPr>
          <w:iCs/>
        </w:rPr>
        <w:tab/>
      </w:r>
      <w:r w:rsidRPr="00D82A19">
        <w:rPr>
          <w:iCs/>
        </w:rPr>
        <w:tab/>
        <w:t xml:space="preserve">             (vardas, pavardė) </w:t>
      </w:r>
    </w:p>
    <w:p w14:paraId="752AD313" w14:textId="77777777" w:rsidR="00D82A19" w:rsidRPr="00D82A19" w:rsidRDefault="00D82A19" w:rsidP="00D82A19"/>
    <w:p w14:paraId="06F07A57" w14:textId="77777777" w:rsidR="00D82A19" w:rsidRPr="00D82A19" w:rsidRDefault="00D82A19" w:rsidP="00D82A19"/>
    <w:p w14:paraId="52920796" w14:textId="77777777" w:rsidR="00D82A19" w:rsidRPr="00D82A19" w:rsidRDefault="00D82A19" w:rsidP="00D82A19">
      <w:r w:rsidRPr="00D82A19">
        <w:t>______________</w:t>
      </w:r>
    </w:p>
    <w:bookmarkEnd w:id="50"/>
    <w:bookmarkEnd w:id="51"/>
    <w:p w14:paraId="254493C7" w14:textId="77777777" w:rsidR="00D82A19" w:rsidRPr="006860DB" w:rsidRDefault="00D82A19" w:rsidP="00F74C07"/>
    <w:p w14:paraId="4F09A18C" w14:textId="355B99A4" w:rsidR="00DB791D" w:rsidRPr="006860DB" w:rsidRDefault="00DB791D" w:rsidP="00DB791D">
      <w:pPr>
        <w:pStyle w:val="Heading2"/>
        <w:ind w:left="0" w:firstLine="0"/>
        <w:rPr>
          <w:sz w:val="32"/>
          <w:szCs w:val="32"/>
        </w:rPr>
      </w:pPr>
      <w:bookmarkStart w:id="52" w:name="_Toc171006126"/>
      <w:bookmarkStart w:id="53" w:name="_Hlk170288257"/>
      <w:r w:rsidRPr="006860DB">
        <w:rPr>
          <w:sz w:val="32"/>
          <w:szCs w:val="32"/>
        </w:rPr>
        <w:t>Dabartin</w:t>
      </w:r>
      <w:r w:rsidR="00D82A19">
        <w:rPr>
          <w:sz w:val="32"/>
          <w:szCs w:val="32"/>
        </w:rPr>
        <w:t>ė</w:t>
      </w:r>
      <w:r w:rsidRPr="006860DB">
        <w:rPr>
          <w:sz w:val="32"/>
          <w:szCs w:val="32"/>
        </w:rPr>
        <w:t xml:space="preserve"> </w:t>
      </w:r>
      <w:r w:rsidR="00D82A19">
        <w:rPr>
          <w:sz w:val="32"/>
          <w:szCs w:val="32"/>
        </w:rPr>
        <w:t>leidimo</w:t>
      </w:r>
      <w:r w:rsidRPr="006860DB">
        <w:rPr>
          <w:sz w:val="32"/>
          <w:szCs w:val="32"/>
        </w:rPr>
        <w:t xml:space="preserve"> forma</w:t>
      </w:r>
      <w:bookmarkEnd w:id="52"/>
    </w:p>
    <w:bookmarkEnd w:id="53"/>
    <w:p w14:paraId="6B06ACA5" w14:textId="77777777" w:rsidR="00F74C07" w:rsidRDefault="00F74C07" w:rsidP="00F74C07"/>
    <w:p w14:paraId="0C047D81" w14:textId="77777777" w:rsidR="00D82A19" w:rsidRPr="00D82A19" w:rsidRDefault="00D82A19" w:rsidP="00D82A19">
      <w:pPr>
        <w:spacing w:before="0" w:after="0" w:line="240" w:lineRule="auto"/>
        <w:ind w:left="5102"/>
        <w:jc w:val="left"/>
        <w:rPr>
          <w:rFonts w:ascii="Times New Roman" w:eastAsia="Times New Roman" w:hAnsi="Times New Roman" w:cs="Times New Roman"/>
          <w:color w:val="auto"/>
          <w:sz w:val="24"/>
          <w:szCs w:val="24"/>
          <w:lang w:eastAsia="lt-LT"/>
        </w:rPr>
      </w:pPr>
      <w:r w:rsidRPr="00D82A19">
        <w:rPr>
          <w:rFonts w:ascii="Times New Roman" w:eastAsia="Times New Roman" w:hAnsi="Times New Roman" w:cs="Times New Roman"/>
          <w:color w:val="auto"/>
          <w:sz w:val="24"/>
          <w:szCs w:val="24"/>
          <w:lang w:eastAsia="lt-LT"/>
        </w:rPr>
        <w:t>PATVIRTINTA</w:t>
      </w:r>
    </w:p>
    <w:p w14:paraId="234F78D5" w14:textId="77777777" w:rsidR="00D82A19" w:rsidRPr="00D82A19" w:rsidRDefault="00D82A19" w:rsidP="00D82A19">
      <w:pPr>
        <w:spacing w:before="0" w:after="0" w:line="240" w:lineRule="auto"/>
        <w:ind w:left="5102"/>
        <w:jc w:val="left"/>
        <w:rPr>
          <w:rFonts w:ascii="Times New Roman" w:eastAsia="Times New Roman" w:hAnsi="Times New Roman" w:cs="Times New Roman"/>
          <w:color w:val="auto"/>
          <w:sz w:val="24"/>
          <w:szCs w:val="24"/>
          <w:highlight w:val="yellow"/>
          <w:lang w:eastAsia="lt-LT"/>
        </w:rPr>
      </w:pPr>
      <w:r w:rsidRPr="00D82A19">
        <w:rPr>
          <w:rFonts w:ascii="Times New Roman" w:eastAsia="Times New Roman" w:hAnsi="Times New Roman" w:cs="Times New Roman"/>
          <w:color w:val="auto"/>
          <w:sz w:val="22"/>
          <w:szCs w:val="22"/>
          <w:lang w:eastAsia="en-US"/>
        </w:rPr>
        <w:t>Valstybinės kainų ir energetikos kontrolės komisijos</w:t>
      </w:r>
    </w:p>
    <w:p w14:paraId="3ADB5B58" w14:textId="77777777" w:rsidR="00D82A19" w:rsidRPr="00D82A19" w:rsidRDefault="00D82A19" w:rsidP="00D82A19">
      <w:pPr>
        <w:spacing w:before="0" w:after="0" w:line="240" w:lineRule="auto"/>
        <w:ind w:left="5102"/>
        <w:jc w:val="left"/>
        <w:rPr>
          <w:rFonts w:ascii="Times New Roman" w:eastAsia="Times New Roman" w:hAnsi="Times New Roman" w:cs="Times New Roman"/>
          <w:color w:val="auto"/>
          <w:sz w:val="24"/>
          <w:szCs w:val="20"/>
          <w:lang w:eastAsia="en-US"/>
        </w:rPr>
      </w:pPr>
      <w:r w:rsidRPr="00D82A19">
        <w:rPr>
          <w:rFonts w:ascii="Times New Roman" w:eastAsia="Times New Roman" w:hAnsi="Times New Roman" w:cs="Times New Roman"/>
          <w:color w:val="auto"/>
          <w:sz w:val="24"/>
          <w:szCs w:val="20"/>
          <w:lang w:eastAsia="en-US"/>
        </w:rPr>
        <w:t>2019 m. birželio 28 d. nutarimu Nr. O3-240</w:t>
      </w:r>
    </w:p>
    <w:p w14:paraId="0C4C2241" w14:textId="77777777" w:rsidR="00D82A19" w:rsidRPr="00D82A19" w:rsidRDefault="00D82A19" w:rsidP="00D82A19">
      <w:pPr>
        <w:spacing w:before="0" w:after="0" w:line="240" w:lineRule="auto"/>
        <w:jc w:val="left"/>
        <w:rPr>
          <w:rFonts w:eastAsia="Times New Roman" w:cs="Times New Roman"/>
          <w:color w:val="auto"/>
          <w:sz w:val="24"/>
          <w:szCs w:val="20"/>
          <w:lang w:eastAsia="en-US"/>
        </w:rPr>
      </w:pPr>
    </w:p>
    <w:p w14:paraId="5FCABE93" w14:textId="77777777" w:rsidR="00D82A19" w:rsidRPr="00D82A19" w:rsidRDefault="00D82A19" w:rsidP="00D82A19">
      <w:pPr>
        <w:spacing w:before="0" w:after="0" w:line="240" w:lineRule="auto"/>
        <w:jc w:val="center"/>
        <w:rPr>
          <w:rFonts w:eastAsia="Times New Roman" w:cs="Times New Roman"/>
          <w:color w:val="auto"/>
          <w:sz w:val="24"/>
          <w:szCs w:val="20"/>
          <w:lang w:eastAsia="en-US"/>
        </w:rPr>
      </w:pPr>
    </w:p>
    <w:p w14:paraId="7FFDF89F" w14:textId="77777777" w:rsidR="00D82A19" w:rsidRPr="00D82A19" w:rsidRDefault="00D82A19" w:rsidP="00D82A19">
      <w:pPr>
        <w:spacing w:before="0" w:after="0" w:line="240" w:lineRule="auto"/>
        <w:jc w:val="center"/>
        <w:rPr>
          <w:rFonts w:ascii="Times New Roman" w:eastAsia="Times New Roman" w:hAnsi="Times New Roman" w:cs="Times New Roman"/>
          <w:b/>
          <w:color w:val="auto"/>
          <w:sz w:val="24"/>
          <w:szCs w:val="20"/>
          <w:lang w:eastAsia="en-US"/>
        </w:rPr>
      </w:pPr>
      <w:r w:rsidRPr="00D82A19">
        <w:rPr>
          <w:rFonts w:ascii="Times New Roman" w:eastAsia="Times New Roman" w:hAnsi="Times New Roman" w:cs="Times New Roman"/>
          <w:b/>
          <w:color w:val="auto"/>
          <w:sz w:val="24"/>
          <w:szCs w:val="20"/>
          <w:lang w:eastAsia="en-US"/>
        </w:rPr>
        <w:t>LEIDIMAS</w:t>
      </w:r>
    </w:p>
    <w:p w14:paraId="4D37E931" w14:textId="77777777" w:rsidR="00D82A19" w:rsidRPr="00D82A19" w:rsidRDefault="00D82A19" w:rsidP="00D82A19">
      <w:pPr>
        <w:spacing w:before="0" w:after="0" w:line="240" w:lineRule="auto"/>
        <w:jc w:val="center"/>
        <w:rPr>
          <w:rFonts w:ascii="Times New Roman" w:eastAsia="Times New Roman" w:hAnsi="Times New Roman" w:cs="Times New Roman"/>
          <w:b/>
          <w:color w:val="auto"/>
          <w:sz w:val="24"/>
          <w:szCs w:val="20"/>
          <w:lang w:eastAsia="en-US"/>
        </w:rPr>
      </w:pPr>
      <w:r w:rsidRPr="00D82A19">
        <w:rPr>
          <w:rFonts w:ascii="Times New Roman" w:eastAsia="Times New Roman" w:hAnsi="Times New Roman" w:cs="Times New Roman"/>
          <w:b/>
          <w:color w:val="auto"/>
          <w:sz w:val="24"/>
          <w:szCs w:val="20"/>
          <w:lang w:eastAsia="en-US"/>
        </w:rPr>
        <w:t>VERSTIS DIDMENINE PREKYBA SUSKYSTINTOMIS NAFTOS DUJOMIS</w:t>
      </w:r>
    </w:p>
    <w:p w14:paraId="74F9D956" w14:textId="77777777" w:rsidR="00D82A19" w:rsidRPr="00D82A19" w:rsidRDefault="00D82A19" w:rsidP="00D82A19">
      <w:pPr>
        <w:spacing w:before="0" w:after="0" w:line="240" w:lineRule="auto"/>
        <w:jc w:val="center"/>
        <w:rPr>
          <w:rFonts w:ascii="Times New Roman" w:eastAsia="Times New Roman" w:hAnsi="Times New Roman" w:cs="Times New Roman"/>
          <w:color w:val="auto"/>
          <w:sz w:val="24"/>
          <w:szCs w:val="20"/>
          <w:lang w:eastAsia="en-US"/>
        </w:rPr>
      </w:pPr>
    </w:p>
    <w:p w14:paraId="30139E98" w14:textId="77777777" w:rsidR="00D82A19" w:rsidRPr="00D82A19" w:rsidRDefault="00D82A19" w:rsidP="00D82A19">
      <w:pPr>
        <w:spacing w:before="0" w:after="0" w:line="240" w:lineRule="auto"/>
        <w:jc w:val="center"/>
        <w:rPr>
          <w:rFonts w:ascii="Times New Roman" w:eastAsia="Times New Roman" w:hAnsi="Times New Roman" w:cs="Times New Roman"/>
          <w:color w:val="auto"/>
          <w:sz w:val="22"/>
          <w:szCs w:val="20"/>
          <w:lang w:eastAsia="en-US"/>
        </w:rPr>
      </w:pPr>
      <w:r w:rsidRPr="00D82A19">
        <w:rPr>
          <w:rFonts w:ascii="Times New Roman" w:eastAsia="Times New Roman" w:hAnsi="Times New Roman" w:cs="Times New Roman"/>
          <w:b/>
          <w:color w:val="auto"/>
          <w:sz w:val="24"/>
          <w:szCs w:val="20"/>
          <w:lang w:eastAsia="en-US"/>
        </w:rPr>
        <w:t xml:space="preserve">NR. </w:t>
      </w:r>
      <w:r w:rsidRPr="00D82A19">
        <w:rPr>
          <w:rFonts w:ascii="Times New Roman" w:eastAsia="Times New Roman" w:hAnsi="Times New Roman" w:cs="Times New Roman"/>
          <w:color w:val="auto"/>
          <w:sz w:val="24"/>
          <w:szCs w:val="20"/>
          <w:lang w:eastAsia="en-US"/>
        </w:rPr>
        <w:t xml:space="preserve">__________ </w:t>
      </w:r>
    </w:p>
    <w:p w14:paraId="7BB80BDA" w14:textId="77777777" w:rsidR="00D82A19" w:rsidRPr="00D82A19" w:rsidRDefault="00D82A19" w:rsidP="00D82A19">
      <w:pPr>
        <w:spacing w:before="0" w:after="0" w:line="240" w:lineRule="auto"/>
        <w:ind w:left="3600"/>
        <w:jc w:val="left"/>
        <w:rPr>
          <w:rFonts w:ascii="Times New Roman" w:eastAsia="Times New Roman" w:hAnsi="Times New Roman" w:cs="Times New Roman"/>
          <w:b/>
          <w:color w:val="auto"/>
          <w:sz w:val="24"/>
          <w:szCs w:val="20"/>
          <w:lang w:eastAsia="en-US"/>
        </w:rPr>
      </w:pPr>
    </w:p>
    <w:p w14:paraId="5EAB93D8"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p w14:paraId="7753A3CD"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p w14:paraId="5EBFE39C" w14:textId="77777777" w:rsidR="00D82A19" w:rsidRPr="00D82A19" w:rsidRDefault="00D82A19" w:rsidP="00D82A19">
      <w:pPr>
        <w:tabs>
          <w:tab w:val="right" w:leader="underscore" w:pos="8854"/>
        </w:tabs>
        <w:spacing w:before="0" w:after="0" w:line="240" w:lineRule="auto"/>
        <w:ind w:firstLine="240"/>
        <w:jc w:val="left"/>
        <w:rPr>
          <w:rFonts w:ascii="Times New Roman" w:eastAsia="Times New Roman" w:hAnsi="Times New Roman" w:cs="Times New Roman"/>
          <w:color w:val="auto"/>
          <w:sz w:val="24"/>
          <w:szCs w:val="20"/>
          <w:lang w:eastAsia="en-US"/>
        </w:rPr>
      </w:pPr>
      <w:r w:rsidRPr="00D82A19">
        <w:rPr>
          <w:rFonts w:ascii="Times New Roman" w:eastAsia="Times New Roman" w:hAnsi="Times New Roman" w:cs="Times New Roman"/>
          <w:color w:val="auto"/>
          <w:sz w:val="24"/>
          <w:szCs w:val="20"/>
          <w:lang w:eastAsia="en-US"/>
        </w:rPr>
        <w:t xml:space="preserve">Leidimo turėtojas </w:t>
      </w:r>
      <w:r w:rsidRPr="00D82A19">
        <w:rPr>
          <w:rFonts w:ascii="Times New Roman" w:eastAsia="Times New Roman" w:hAnsi="Times New Roman" w:cs="Times New Roman"/>
          <w:color w:val="auto"/>
          <w:sz w:val="24"/>
          <w:szCs w:val="20"/>
          <w:lang w:eastAsia="en-US"/>
        </w:rPr>
        <w:tab/>
      </w:r>
    </w:p>
    <w:p w14:paraId="028BC67F" w14:textId="77777777" w:rsidR="00D82A19" w:rsidRPr="00D82A19" w:rsidRDefault="00D82A19" w:rsidP="00D82A19">
      <w:pPr>
        <w:spacing w:before="0" w:after="0" w:line="240" w:lineRule="auto"/>
        <w:jc w:val="center"/>
        <w:rPr>
          <w:rFonts w:ascii="Times New Roman" w:eastAsia="Times New Roman" w:hAnsi="Times New Roman" w:cs="Times New Roman"/>
          <w:color w:val="auto"/>
          <w:sz w:val="18"/>
          <w:szCs w:val="16"/>
          <w:lang w:eastAsia="en-US"/>
        </w:rPr>
      </w:pPr>
      <w:r w:rsidRPr="00D82A19">
        <w:rPr>
          <w:rFonts w:ascii="Times New Roman" w:eastAsia="Times New Roman" w:hAnsi="Times New Roman" w:cs="Times New Roman"/>
          <w:color w:val="auto"/>
          <w:sz w:val="18"/>
          <w:szCs w:val="16"/>
          <w:lang w:eastAsia="en-US"/>
        </w:rPr>
        <w:t>(ūkio subjekto pavadinimas ir teisinė forma arba fizinio asmens vardas, pavardė, gimimo data)</w:t>
      </w:r>
    </w:p>
    <w:p w14:paraId="474A9C0D" w14:textId="77777777" w:rsidR="00D82A19" w:rsidRPr="00D82A19" w:rsidRDefault="00D82A19" w:rsidP="00D82A19">
      <w:pPr>
        <w:tabs>
          <w:tab w:val="right" w:leader="underscore" w:pos="8854"/>
        </w:tabs>
        <w:spacing w:before="0" w:after="0" w:line="240" w:lineRule="auto"/>
        <w:ind w:firstLine="240"/>
        <w:jc w:val="left"/>
        <w:rPr>
          <w:rFonts w:ascii="Times New Roman" w:eastAsia="Times New Roman" w:hAnsi="Times New Roman" w:cs="Times New Roman"/>
          <w:color w:val="auto"/>
          <w:sz w:val="24"/>
          <w:szCs w:val="20"/>
          <w:lang w:eastAsia="en-US"/>
        </w:rPr>
      </w:pPr>
    </w:p>
    <w:p w14:paraId="1451751F" w14:textId="77777777" w:rsidR="00D82A19" w:rsidRPr="00D82A19" w:rsidRDefault="00D82A19" w:rsidP="00D82A19">
      <w:pPr>
        <w:tabs>
          <w:tab w:val="right" w:leader="underscore" w:pos="8854"/>
        </w:tabs>
        <w:spacing w:before="0" w:after="0" w:line="240" w:lineRule="auto"/>
        <w:ind w:firstLine="240"/>
        <w:jc w:val="left"/>
        <w:rPr>
          <w:rFonts w:ascii="Times New Roman" w:eastAsia="Times New Roman" w:hAnsi="Times New Roman" w:cs="Times New Roman"/>
          <w:color w:val="auto"/>
          <w:sz w:val="24"/>
          <w:szCs w:val="20"/>
          <w:lang w:eastAsia="en-US"/>
        </w:rPr>
      </w:pPr>
      <w:r w:rsidRPr="00D82A19">
        <w:rPr>
          <w:rFonts w:ascii="Times New Roman" w:eastAsia="Times New Roman" w:hAnsi="Times New Roman" w:cs="Times New Roman"/>
          <w:color w:val="auto"/>
          <w:sz w:val="24"/>
          <w:szCs w:val="20"/>
          <w:lang w:eastAsia="en-US"/>
        </w:rPr>
        <w:lastRenderedPageBreak/>
        <w:t xml:space="preserve">Kodas </w:t>
      </w:r>
      <w:r w:rsidRPr="00D82A19">
        <w:rPr>
          <w:rFonts w:ascii="Times New Roman" w:eastAsia="Times New Roman" w:hAnsi="Times New Roman" w:cs="Times New Roman"/>
          <w:color w:val="auto"/>
          <w:sz w:val="24"/>
          <w:szCs w:val="20"/>
          <w:lang w:eastAsia="en-US"/>
        </w:rPr>
        <w:tab/>
      </w:r>
    </w:p>
    <w:p w14:paraId="1406DAF0" w14:textId="77777777" w:rsidR="00D82A19" w:rsidRPr="00D82A19" w:rsidRDefault="00D82A19" w:rsidP="00D82A19">
      <w:pPr>
        <w:spacing w:before="0" w:after="0" w:line="240" w:lineRule="auto"/>
        <w:jc w:val="center"/>
        <w:rPr>
          <w:rFonts w:ascii="Times New Roman" w:eastAsia="Times New Roman" w:hAnsi="Times New Roman" w:cs="Times New Roman"/>
          <w:color w:val="auto"/>
          <w:sz w:val="18"/>
          <w:szCs w:val="16"/>
          <w:lang w:eastAsia="en-US"/>
        </w:rPr>
      </w:pPr>
      <w:r w:rsidRPr="00D82A19">
        <w:rPr>
          <w:rFonts w:ascii="Times New Roman" w:eastAsia="Times New Roman" w:hAnsi="Times New Roman" w:cs="Times New Roman"/>
          <w:color w:val="auto"/>
          <w:sz w:val="18"/>
          <w:szCs w:val="16"/>
          <w:lang w:eastAsia="en-US"/>
        </w:rPr>
        <w:t>(juridinio asmens kodas)</w:t>
      </w:r>
    </w:p>
    <w:p w14:paraId="6609F743" w14:textId="77777777" w:rsidR="00D82A19" w:rsidRPr="00D82A19" w:rsidRDefault="00D82A19" w:rsidP="00D82A19">
      <w:pPr>
        <w:tabs>
          <w:tab w:val="right" w:leader="underscore" w:pos="8854"/>
        </w:tabs>
        <w:spacing w:before="0" w:after="0" w:line="240" w:lineRule="auto"/>
        <w:ind w:firstLine="240"/>
        <w:jc w:val="left"/>
        <w:rPr>
          <w:rFonts w:ascii="Times New Roman" w:eastAsia="Times New Roman" w:hAnsi="Times New Roman" w:cs="Times New Roman"/>
          <w:color w:val="auto"/>
          <w:sz w:val="24"/>
          <w:szCs w:val="20"/>
          <w:lang w:eastAsia="en-US"/>
        </w:rPr>
      </w:pPr>
    </w:p>
    <w:p w14:paraId="275FA985" w14:textId="77777777" w:rsidR="00D82A19" w:rsidRPr="00D82A19" w:rsidRDefault="00D82A19" w:rsidP="00D82A19">
      <w:pPr>
        <w:tabs>
          <w:tab w:val="right" w:leader="underscore" w:pos="8854"/>
        </w:tabs>
        <w:spacing w:before="0" w:after="0" w:line="240" w:lineRule="auto"/>
        <w:ind w:firstLine="240"/>
        <w:jc w:val="left"/>
        <w:rPr>
          <w:rFonts w:ascii="Times New Roman" w:eastAsia="Times New Roman" w:hAnsi="Times New Roman" w:cs="Times New Roman"/>
          <w:color w:val="auto"/>
          <w:sz w:val="24"/>
          <w:szCs w:val="20"/>
          <w:lang w:eastAsia="en-US"/>
        </w:rPr>
      </w:pPr>
      <w:r w:rsidRPr="00D82A19">
        <w:rPr>
          <w:rFonts w:ascii="Times New Roman" w:eastAsia="Times New Roman" w:hAnsi="Times New Roman" w:cs="Times New Roman"/>
          <w:color w:val="auto"/>
          <w:sz w:val="24"/>
          <w:szCs w:val="20"/>
          <w:lang w:eastAsia="en-US"/>
        </w:rPr>
        <w:t xml:space="preserve">Registras </w:t>
      </w:r>
      <w:r w:rsidRPr="00D82A19">
        <w:rPr>
          <w:rFonts w:ascii="Times New Roman" w:eastAsia="Times New Roman" w:hAnsi="Times New Roman" w:cs="Times New Roman"/>
          <w:color w:val="auto"/>
          <w:sz w:val="24"/>
          <w:szCs w:val="20"/>
          <w:lang w:eastAsia="en-US"/>
        </w:rPr>
        <w:tab/>
      </w:r>
    </w:p>
    <w:p w14:paraId="1BF7278A" w14:textId="77777777" w:rsidR="00D82A19" w:rsidRPr="00D82A19" w:rsidRDefault="00D82A19" w:rsidP="00D82A19">
      <w:pPr>
        <w:spacing w:before="0" w:after="0" w:line="240" w:lineRule="auto"/>
        <w:jc w:val="center"/>
        <w:rPr>
          <w:rFonts w:ascii="Times New Roman" w:eastAsia="Times New Roman" w:hAnsi="Times New Roman" w:cs="Times New Roman"/>
          <w:color w:val="auto"/>
          <w:sz w:val="18"/>
          <w:szCs w:val="16"/>
          <w:lang w:eastAsia="en-US"/>
        </w:rPr>
      </w:pPr>
      <w:r w:rsidRPr="00D82A19">
        <w:rPr>
          <w:rFonts w:ascii="Times New Roman" w:eastAsia="Times New Roman" w:hAnsi="Times New Roman" w:cs="Times New Roman"/>
          <w:color w:val="auto"/>
          <w:sz w:val="18"/>
          <w:szCs w:val="16"/>
          <w:lang w:eastAsia="en-US"/>
        </w:rPr>
        <w:t>(nurodyti registro pavadinimą, kuriame saugomi ūkio subjekto duomenys)</w:t>
      </w:r>
    </w:p>
    <w:p w14:paraId="73B492E6" w14:textId="77777777" w:rsidR="00D82A19" w:rsidRPr="00D82A19" w:rsidRDefault="00D82A19" w:rsidP="00D82A19">
      <w:pPr>
        <w:tabs>
          <w:tab w:val="right" w:leader="underscore" w:pos="8854"/>
        </w:tabs>
        <w:spacing w:before="0" w:after="0" w:line="240" w:lineRule="auto"/>
        <w:ind w:firstLine="240"/>
        <w:jc w:val="left"/>
        <w:rPr>
          <w:rFonts w:ascii="Times New Roman" w:eastAsia="Times New Roman" w:hAnsi="Times New Roman" w:cs="Times New Roman"/>
          <w:color w:val="auto"/>
          <w:sz w:val="24"/>
          <w:szCs w:val="20"/>
          <w:lang w:eastAsia="en-US"/>
        </w:rPr>
      </w:pPr>
    </w:p>
    <w:p w14:paraId="7174837A" w14:textId="77777777" w:rsidR="00D82A19" w:rsidRPr="00D82A19" w:rsidRDefault="00D82A19" w:rsidP="00D82A19">
      <w:pPr>
        <w:tabs>
          <w:tab w:val="right" w:leader="underscore" w:pos="8854"/>
        </w:tabs>
        <w:spacing w:before="0" w:after="0" w:line="240" w:lineRule="auto"/>
        <w:ind w:firstLine="240"/>
        <w:jc w:val="left"/>
        <w:rPr>
          <w:rFonts w:ascii="Times New Roman" w:eastAsia="Times New Roman" w:hAnsi="Times New Roman" w:cs="Times New Roman"/>
          <w:color w:val="auto"/>
          <w:sz w:val="24"/>
          <w:szCs w:val="20"/>
          <w:lang w:eastAsia="en-US"/>
        </w:rPr>
      </w:pPr>
      <w:r w:rsidRPr="00D82A19">
        <w:rPr>
          <w:rFonts w:ascii="Times New Roman" w:eastAsia="Times New Roman" w:hAnsi="Times New Roman" w:cs="Times New Roman"/>
          <w:color w:val="auto"/>
          <w:sz w:val="24"/>
          <w:szCs w:val="20"/>
          <w:lang w:eastAsia="en-US"/>
        </w:rPr>
        <w:t xml:space="preserve">Buveinė </w:t>
      </w:r>
      <w:r w:rsidRPr="00D82A19">
        <w:rPr>
          <w:rFonts w:ascii="Times New Roman" w:eastAsia="Times New Roman" w:hAnsi="Times New Roman" w:cs="Times New Roman"/>
          <w:color w:val="auto"/>
          <w:sz w:val="24"/>
          <w:szCs w:val="20"/>
          <w:lang w:eastAsia="en-US"/>
        </w:rPr>
        <w:tab/>
      </w:r>
    </w:p>
    <w:p w14:paraId="1DE4DE54" w14:textId="77777777" w:rsidR="00D82A19" w:rsidRPr="00D82A19" w:rsidRDefault="00D82A19" w:rsidP="00D82A19">
      <w:pPr>
        <w:spacing w:before="0" w:after="0" w:line="240" w:lineRule="auto"/>
        <w:jc w:val="center"/>
        <w:rPr>
          <w:rFonts w:ascii="Times New Roman" w:eastAsia="Times New Roman" w:hAnsi="Times New Roman" w:cs="Times New Roman"/>
          <w:color w:val="auto"/>
          <w:sz w:val="18"/>
          <w:szCs w:val="16"/>
          <w:lang w:eastAsia="en-US"/>
        </w:rPr>
      </w:pPr>
      <w:r w:rsidRPr="00D82A19">
        <w:rPr>
          <w:rFonts w:ascii="Times New Roman" w:eastAsia="Times New Roman" w:hAnsi="Times New Roman" w:cs="Times New Roman"/>
          <w:color w:val="auto"/>
          <w:sz w:val="18"/>
          <w:szCs w:val="16"/>
          <w:lang w:eastAsia="en-US"/>
        </w:rPr>
        <w:t>(ūkio subjekto buveinės adresas arba fizinio asmens adresas)</w:t>
      </w:r>
    </w:p>
    <w:p w14:paraId="7031EB7E"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18"/>
          <w:szCs w:val="16"/>
          <w:lang w:eastAsia="en-US"/>
        </w:rPr>
      </w:pPr>
    </w:p>
    <w:p w14:paraId="46243CB4"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18"/>
          <w:szCs w:val="16"/>
          <w:lang w:eastAsia="en-US"/>
        </w:rPr>
      </w:pPr>
    </w:p>
    <w:p w14:paraId="7739B003"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18"/>
          <w:szCs w:val="16"/>
          <w:lang w:eastAsia="en-US"/>
        </w:rPr>
      </w:pPr>
    </w:p>
    <w:p w14:paraId="7B224F22" w14:textId="77777777" w:rsidR="00D82A19" w:rsidRPr="00D82A19" w:rsidRDefault="00D82A19" w:rsidP="00D82A19">
      <w:pPr>
        <w:spacing w:before="0" w:after="0" w:line="240" w:lineRule="auto"/>
        <w:ind w:firstLine="240"/>
        <w:jc w:val="left"/>
        <w:rPr>
          <w:rFonts w:ascii="Times New Roman" w:eastAsia="Times New Roman" w:hAnsi="Times New Roman" w:cs="Times New Roman"/>
          <w:color w:val="auto"/>
          <w:sz w:val="24"/>
          <w:szCs w:val="20"/>
          <w:lang w:eastAsia="en-US"/>
        </w:rPr>
      </w:pPr>
      <w:r w:rsidRPr="00D82A19">
        <w:rPr>
          <w:rFonts w:ascii="Times New Roman" w:eastAsia="Times New Roman" w:hAnsi="Times New Roman" w:cs="Times New Roman"/>
          <w:color w:val="auto"/>
          <w:sz w:val="24"/>
          <w:szCs w:val="20"/>
          <w:lang w:eastAsia="en-US"/>
        </w:rPr>
        <w:t>Leidžiama neterminuotą laiką verstis didmenine prekyba suskystintomis naftos dujomis (dujų produktų pavadinimai ir jų kodai pagal Kombinuotąją nomenklatūrą (KN):</w:t>
      </w:r>
    </w:p>
    <w:p w14:paraId="6E42C8DB" w14:textId="77777777" w:rsidR="00D82A19" w:rsidRPr="00D82A19" w:rsidRDefault="00D82A19" w:rsidP="00D82A19">
      <w:pPr>
        <w:tabs>
          <w:tab w:val="right" w:leader="underscore" w:pos="9638"/>
        </w:tabs>
        <w:spacing w:before="0" w:after="0" w:line="240" w:lineRule="auto"/>
        <w:jc w:val="left"/>
        <w:rPr>
          <w:rFonts w:ascii="Times New Roman" w:eastAsia="Times New Roman" w:hAnsi="Times New Roman" w:cs="Times New Roman"/>
          <w:color w:val="auto"/>
          <w:sz w:val="24"/>
          <w:szCs w:val="20"/>
          <w:lang w:eastAsia="en-US"/>
        </w:rPr>
      </w:pPr>
      <w:r w:rsidRPr="00D82A19">
        <w:rPr>
          <w:rFonts w:ascii="Times New Roman" w:eastAsia="Times New Roman" w:hAnsi="Times New Roman" w:cs="Times New Roman"/>
          <w:color w:val="auto"/>
          <w:sz w:val="24"/>
          <w:szCs w:val="20"/>
          <w:lang w:eastAsia="en-US"/>
        </w:rPr>
        <w:tab/>
      </w:r>
    </w:p>
    <w:p w14:paraId="13205CFE" w14:textId="77777777" w:rsidR="00D82A19" w:rsidRPr="00D82A19" w:rsidRDefault="00D82A19" w:rsidP="00D82A19">
      <w:pPr>
        <w:tabs>
          <w:tab w:val="right" w:leader="underscore" w:pos="9638"/>
        </w:tabs>
        <w:spacing w:before="0" w:after="0" w:line="240" w:lineRule="auto"/>
        <w:jc w:val="left"/>
        <w:rPr>
          <w:rFonts w:ascii="Times New Roman" w:eastAsia="Times New Roman" w:hAnsi="Times New Roman" w:cs="Times New Roman"/>
          <w:color w:val="auto"/>
          <w:sz w:val="24"/>
          <w:szCs w:val="20"/>
          <w:lang w:eastAsia="en-US"/>
        </w:rPr>
      </w:pPr>
      <w:r w:rsidRPr="00D82A19">
        <w:rPr>
          <w:rFonts w:ascii="Times New Roman" w:eastAsia="Times New Roman" w:hAnsi="Times New Roman" w:cs="Times New Roman"/>
          <w:color w:val="auto"/>
          <w:sz w:val="24"/>
          <w:szCs w:val="20"/>
          <w:lang w:eastAsia="en-US"/>
        </w:rPr>
        <w:tab/>
      </w:r>
    </w:p>
    <w:p w14:paraId="5B9C313F" w14:textId="77777777" w:rsidR="00D82A19" w:rsidRPr="00D82A19" w:rsidRDefault="00D82A19" w:rsidP="00D82A19">
      <w:pPr>
        <w:tabs>
          <w:tab w:val="right" w:leader="underscore" w:pos="9638"/>
        </w:tabs>
        <w:spacing w:before="0" w:after="0" w:line="240" w:lineRule="auto"/>
        <w:jc w:val="left"/>
        <w:rPr>
          <w:rFonts w:ascii="Times New Roman" w:eastAsia="Times New Roman" w:hAnsi="Times New Roman" w:cs="Times New Roman"/>
          <w:color w:val="auto"/>
          <w:sz w:val="24"/>
          <w:szCs w:val="20"/>
          <w:lang w:eastAsia="en-US"/>
        </w:rPr>
      </w:pPr>
      <w:r w:rsidRPr="00D82A19">
        <w:rPr>
          <w:rFonts w:ascii="Times New Roman" w:eastAsia="Times New Roman" w:hAnsi="Times New Roman" w:cs="Times New Roman"/>
          <w:color w:val="auto"/>
          <w:sz w:val="24"/>
          <w:szCs w:val="20"/>
          <w:lang w:eastAsia="en-US"/>
        </w:rPr>
        <w:tab/>
      </w:r>
    </w:p>
    <w:p w14:paraId="121A27D7" w14:textId="77777777" w:rsidR="00D82A19" w:rsidRPr="00D82A19" w:rsidRDefault="00D82A19" w:rsidP="00D82A19">
      <w:pPr>
        <w:tabs>
          <w:tab w:val="right" w:leader="underscore" w:pos="9638"/>
        </w:tabs>
        <w:spacing w:before="0" w:after="0" w:line="240" w:lineRule="auto"/>
        <w:jc w:val="left"/>
        <w:rPr>
          <w:rFonts w:ascii="Times New Roman" w:eastAsia="Times New Roman" w:hAnsi="Times New Roman" w:cs="Times New Roman"/>
          <w:color w:val="auto"/>
          <w:sz w:val="24"/>
          <w:szCs w:val="20"/>
          <w:lang w:eastAsia="en-US"/>
        </w:rPr>
      </w:pPr>
      <w:r w:rsidRPr="00D82A19">
        <w:rPr>
          <w:rFonts w:ascii="Times New Roman" w:eastAsia="Times New Roman" w:hAnsi="Times New Roman" w:cs="Times New Roman"/>
          <w:color w:val="auto"/>
          <w:sz w:val="24"/>
          <w:szCs w:val="20"/>
          <w:lang w:eastAsia="en-US"/>
        </w:rPr>
        <w:tab/>
      </w:r>
    </w:p>
    <w:p w14:paraId="10771071"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p w14:paraId="42BE6E68" w14:textId="77777777" w:rsidR="00D82A19" w:rsidRPr="00D82A19" w:rsidRDefault="00D82A19" w:rsidP="00D82A19">
      <w:pPr>
        <w:spacing w:before="0" w:after="0" w:line="240" w:lineRule="auto"/>
        <w:ind w:firstLine="240"/>
        <w:jc w:val="left"/>
        <w:rPr>
          <w:rFonts w:ascii="Times New Roman" w:eastAsia="Times New Roman" w:hAnsi="Times New Roman" w:cs="Times New Roman"/>
          <w:color w:val="auto"/>
          <w:sz w:val="24"/>
          <w:szCs w:val="20"/>
          <w:lang w:eastAsia="en-US"/>
        </w:rPr>
      </w:pPr>
      <w:r w:rsidRPr="00D82A19">
        <w:rPr>
          <w:rFonts w:ascii="Times New Roman" w:eastAsia="Times New Roman" w:hAnsi="Times New Roman" w:cs="Times New Roman"/>
          <w:color w:val="auto"/>
          <w:sz w:val="24"/>
          <w:szCs w:val="20"/>
          <w:lang w:eastAsia="en-US"/>
        </w:rPr>
        <w:t>Terminalų, sandėlių, rezervuarų, kuriuose laikomas, sumaišomas ar iš kurių parduodamos suskystintos naftos dujos, adresai nurodyti Leidimo priede.</w:t>
      </w:r>
    </w:p>
    <w:p w14:paraId="1E9E5DD5" w14:textId="77777777" w:rsidR="00D82A19" w:rsidRPr="00D82A19" w:rsidRDefault="00D82A19" w:rsidP="00D82A19">
      <w:pPr>
        <w:spacing w:before="0" w:after="0" w:line="240" w:lineRule="auto"/>
        <w:ind w:firstLine="240"/>
        <w:jc w:val="left"/>
        <w:rPr>
          <w:rFonts w:ascii="Times New Roman" w:eastAsia="Times New Roman" w:hAnsi="Times New Roman" w:cs="Times New Roman"/>
          <w:color w:val="auto"/>
          <w:sz w:val="24"/>
          <w:szCs w:val="20"/>
          <w:lang w:eastAsia="en-US"/>
        </w:rPr>
      </w:pPr>
    </w:p>
    <w:p w14:paraId="3C8263E2" w14:textId="77777777" w:rsidR="00D82A19" w:rsidRPr="00D82A19" w:rsidRDefault="00D82A19" w:rsidP="00D82A19">
      <w:pPr>
        <w:spacing w:before="0" w:after="0" w:line="240" w:lineRule="auto"/>
        <w:ind w:firstLine="240"/>
        <w:jc w:val="left"/>
        <w:rPr>
          <w:rFonts w:ascii="Times New Roman" w:eastAsia="Times New Roman" w:hAnsi="Times New Roman" w:cs="Times New Roman"/>
          <w:color w:val="auto"/>
          <w:sz w:val="24"/>
          <w:szCs w:val="20"/>
          <w:lang w:eastAsia="en-US"/>
        </w:rPr>
      </w:pPr>
      <w:r w:rsidRPr="00D82A19">
        <w:rPr>
          <w:rFonts w:ascii="Times New Roman" w:eastAsia="Times New Roman" w:hAnsi="Times New Roman" w:cs="Times New Roman"/>
          <w:color w:val="auto"/>
          <w:sz w:val="24"/>
          <w:szCs w:val="20"/>
          <w:lang w:eastAsia="en-US"/>
        </w:rPr>
        <w:t>Leidimo priedas yra neatskiriama šio Leidimo dalis.</w:t>
      </w:r>
    </w:p>
    <w:p w14:paraId="713EB515" w14:textId="77777777" w:rsidR="00D82A19" w:rsidRPr="00D82A19" w:rsidRDefault="00D82A19" w:rsidP="00D82A19">
      <w:pPr>
        <w:spacing w:before="0" w:after="0" w:line="240" w:lineRule="auto"/>
        <w:ind w:firstLine="240"/>
        <w:jc w:val="left"/>
        <w:rPr>
          <w:rFonts w:ascii="Times New Roman" w:eastAsia="Times New Roman" w:hAnsi="Times New Roman" w:cs="Times New Roman"/>
          <w:color w:val="auto"/>
          <w:sz w:val="18"/>
          <w:szCs w:val="16"/>
          <w:lang w:eastAsia="en-US"/>
        </w:rPr>
      </w:pPr>
    </w:p>
    <w:p w14:paraId="0DB5DA9F"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18"/>
          <w:szCs w:val="16"/>
          <w:lang w:eastAsia="en-US"/>
        </w:rPr>
      </w:pPr>
    </w:p>
    <w:p w14:paraId="1490C022"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18"/>
          <w:szCs w:val="16"/>
          <w:lang w:eastAsia="en-US"/>
        </w:rPr>
      </w:pPr>
    </w:p>
    <w:p w14:paraId="10279EF0"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18"/>
          <w:szCs w:val="16"/>
          <w:lang w:eastAsia="en-US"/>
        </w:rPr>
      </w:pPr>
    </w:p>
    <w:p w14:paraId="5B0914B5"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r w:rsidRPr="00D82A19">
        <w:rPr>
          <w:rFonts w:ascii="Times New Roman" w:eastAsia="Times New Roman" w:hAnsi="Times New Roman" w:cs="Times New Roman"/>
          <w:color w:val="auto"/>
          <w:sz w:val="24"/>
          <w:szCs w:val="20"/>
          <w:lang w:eastAsia="en-US"/>
        </w:rPr>
        <w:t>Leidimas išduotas _________</w:t>
      </w:r>
    </w:p>
    <w:p w14:paraId="066C5473" w14:textId="77777777" w:rsidR="00D82A19" w:rsidRPr="00D82A19" w:rsidRDefault="00D82A19" w:rsidP="00D82A19">
      <w:pPr>
        <w:spacing w:before="0" w:after="0" w:line="240" w:lineRule="auto"/>
        <w:ind w:firstLine="2170"/>
        <w:jc w:val="left"/>
        <w:rPr>
          <w:rFonts w:ascii="Times New Roman" w:eastAsia="Times New Roman" w:hAnsi="Times New Roman" w:cs="Times New Roman"/>
          <w:color w:val="auto"/>
          <w:sz w:val="18"/>
          <w:szCs w:val="16"/>
          <w:lang w:eastAsia="en-US"/>
        </w:rPr>
      </w:pPr>
      <w:r w:rsidRPr="00D82A19">
        <w:rPr>
          <w:rFonts w:ascii="Times New Roman" w:eastAsia="Times New Roman" w:hAnsi="Times New Roman" w:cs="Times New Roman"/>
          <w:color w:val="auto"/>
          <w:sz w:val="24"/>
          <w:szCs w:val="20"/>
          <w:lang w:eastAsia="en-US"/>
        </w:rPr>
        <w:t>(data)</w:t>
      </w:r>
    </w:p>
    <w:p w14:paraId="04F07A73"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18"/>
          <w:szCs w:val="16"/>
          <w:lang w:eastAsia="en-US"/>
        </w:rPr>
      </w:pPr>
    </w:p>
    <w:p w14:paraId="189649DF"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r w:rsidRPr="00D82A19">
        <w:rPr>
          <w:rFonts w:ascii="Times New Roman" w:eastAsia="Times New Roman" w:hAnsi="Times New Roman" w:cs="Times New Roman"/>
          <w:color w:val="auto"/>
          <w:sz w:val="24"/>
          <w:szCs w:val="20"/>
          <w:lang w:eastAsia="en-US"/>
        </w:rPr>
        <w:t>Leidimas pakeistas _________</w:t>
      </w:r>
    </w:p>
    <w:p w14:paraId="589CBD69" w14:textId="77777777" w:rsidR="00D82A19" w:rsidRPr="00D82A19" w:rsidRDefault="00D82A19" w:rsidP="00D82A19">
      <w:pPr>
        <w:spacing w:before="0" w:after="0" w:line="240" w:lineRule="auto"/>
        <w:ind w:firstLine="2170"/>
        <w:jc w:val="left"/>
        <w:rPr>
          <w:rFonts w:ascii="Times New Roman" w:eastAsia="Times New Roman" w:hAnsi="Times New Roman" w:cs="Times New Roman"/>
          <w:color w:val="auto"/>
          <w:sz w:val="18"/>
          <w:szCs w:val="16"/>
          <w:lang w:eastAsia="en-US"/>
        </w:rPr>
      </w:pPr>
      <w:r w:rsidRPr="00D82A19">
        <w:rPr>
          <w:rFonts w:ascii="Times New Roman" w:eastAsia="Times New Roman" w:hAnsi="Times New Roman" w:cs="Times New Roman"/>
          <w:color w:val="auto"/>
          <w:sz w:val="24"/>
          <w:szCs w:val="20"/>
          <w:lang w:eastAsia="en-US"/>
        </w:rPr>
        <w:t>(data)</w:t>
      </w:r>
    </w:p>
    <w:p w14:paraId="101B5757"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18"/>
          <w:szCs w:val="16"/>
          <w:lang w:eastAsia="en-US"/>
        </w:rPr>
      </w:pPr>
    </w:p>
    <w:p w14:paraId="03F25131"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18"/>
          <w:szCs w:val="16"/>
          <w:lang w:eastAsia="en-US"/>
        </w:rPr>
      </w:pPr>
    </w:p>
    <w:p w14:paraId="02217B34"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18"/>
          <w:szCs w:val="16"/>
          <w:lang w:eastAsia="en-US"/>
        </w:rPr>
      </w:pPr>
    </w:p>
    <w:p w14:paraId="5980286B"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r w:rsidRPr="00D82A19">
        <w:rPr>
          <w:rFonts w:ascii="Times New Roman" w:eastAsia="Times New Roman" w:hAnsi="Times New Roman" w:cs="Times New Roman"/>
          <w:color w:val="auto"/>
          <w:sz w:val="24"/>
          <w:szCs w:val="20"/>
          <w:lang w:eastAsia="en-US"/>
        </w:rPr>
        <w:t>Tarybos pirmininkas</w:t>
      </w:r>
      <w:r w:rsidRPr="00D82A19">
        <w:rPr>
          <w:rFonts w:ascii="Times New Roman" w:eastAsia="Times New Roman" w:hAnsi="Times New Roman" w:cs="Times New Roman"/>
          <w:color w:val="auto"/>
          <w:sz w:val="24"/>
          <w:szCs w:val="20"/>
          <w:lang w:eastAsia="en-US"/>
        </w:rPr>
        <w:tab/>
      </w:r>
      <w:r w:rsidRPr="00D82A19">
        <w:rPr>
          <w:rFonts w:ascii="Times New Roman" w:eastAsia="Times New Roman" w:hAnsi="Times New Roman" w:cs="Times New Roman"/>
          <w:color w:val="auto"/>
          <w:sz w:val="24"/>
          <w:szCs w:val="20"/>
          <w:lang w:eastAsia="en-US"/>
        </w:rPr>
        <w:tab/>
      </w:r>
      <w:r w:rsidRPr="00D82A19">
        <w:rPr>
          <w:rFonts w:ascii="Times New Roman" w:eastAsia="Times New Roman" w:hAnsi="Times New Roman" w:cs="Times New Roman"/>
          <w:color w:val="auto"/>
          <w:sz w:val="24"/>
          <w:szCs w:val="20"/>
          <w:lang w:eastAsia="en-US"/>
        </w:rPr>
        <w:tab/>
      </w:r>
      <w:r w:rsidRPr="00D82A19">
        <w:rPr>
          <w:rFonts w:ascii="Times New Roman" w:eastAsia="Times New Roman" w:hAnsi="Times New Roman" w:cs="Times New Roman"/>
          <w:color w:val="auto"/>
          <w:sz w:val="24"/>
          <w:szCs w:val="20"/>
          <w:lang w:eastAsia="en-US"/>
        </w:rPr>
        <w:tab/>
      </w:r>
      <w:r w:rsidRPr="00D82A19">
        <w:rPr>
          <w:rFonts w:ascii="Times New Roman" w:eastAsia="Times New Roman" w:hAnsi="Times New Roman" w:cs="Times New Roman"/>
          <w:color w:val="auto"/>
          <w:sz w:val="24"/>
          <w:szCs w:val="20"/>
          <w:lang w:eastAsia="en-US"/>
        </w:rPr>
        <w:tab/>
      </w:r>
      <w:r w:rsidRPr="00D82A19">
        <w:rPr>
          <w:rFonts w:ascii="Times New Roman" w:eastAsia="Times New Roman" w:hAnsi="Times New Roman" w:cs="Times New Roman"/>
          <w:color w:val="auto"/>
          <w:sz w:val="24"/>
          <w:szCs w:val="20"/>
          <w:lang w:eastAsia="en-US"/>
        </w:rPr>
        <w:tab/>
        <w:t xml:space="preserve"> </w:t>
      </w:r>
    </w:p>
    <w:p w14:paraId="249B895C"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18"/>
          <w:szCs w:val="16"/>
          <w:lang w:eastAsia="en-US"/>
        </w:rPr>
      </w:pPr>
    </w:p>
    <w:p w14:paraId="7DF15BE5" w14:textId="77777777" w:rsidR="00D82A19" w:rsidRPr="00D82A19" w:rsidRDefault="00D82A19" w:rsidP="00D82A19">
      <w:pPr>
        <w:spacing w:before="0" w:after="0" w:line="240" w:lineRule="auto"/>
        <w:jc w:val="center"/>
        <w:rPr>
          <w:rFonts w:ascii="Times New Roman" w:eastAsia="Times New Roman" w:hAnsi="Times New Roman" w:cs="Times New Roman"/>
          <w:color w:val="auto"/>
          <w:sz w:val="18"/>
          <w:szCs w:val="16"/>
          <w:lang w:eastAsia="en-US"/>
        </w:rPr>
      </w:pPr>
      <w:r w:rsidRPr="00D82A19">
        <w:rPr>
          <w:rFonts w:ascii="Times New Roman" w:eastAsia="Times New Roman" w:hAnsi="Times New Roman" w:cs="Times New Roman"/>
          <w:color w:val="auto"/>
          <w:sz w:val="24"/>
          <w:szCs w:val="20"/>
          <w:lang w:eastAsia="en-US"/>
        </w:rPr>
        <w:t>A.V.</w:t>
      </w:r>
    </w:p>
    <w:p w14:paraId="6F8A50AF" w14:textId="77777777" w:rsidR="00D82A19" w:rsidRDefault="00D82A19" w:rsidP="00D82A19">
      <w:pPr>
        <w:spacing w:before="0" w:after="0" w:line="240" w:lineRule="auto"/>
        <w:ind w:left="7088" w:right="-2"/>
        <w:jc w:val="left"/>
        <w:rPr>
          <w:rFonts w:ascii="Times New Roman" w:eastAsia="Times New Roman" w:hAnsi="Times New Roman" w:cs="Times New Roman"/>
          <w:color w:val="auto"/>
          <w:sz w:val="24"/>
          <w:szCs w:val="20"/>
          <w:lang w:eastAsia="en-US"/>
        </w:rPr>
      </w:pPr>
    </w:p>
    <w:p w14:paraId="57EB286F" w14:textId="77777777" w:rsidR="0024285F" w:rsidRDefault="0024285F" w:rsidP="0024285F">
      <w:pPr>
        <w:spacing w:before="0" w:after="0" w:line="240" w:lineRule="auto"/>
        <w:ind w:right="-2"/>
        <w:jc w:val="left"/>
        <w:rPr>
          <w:rFonts w:ascii="Times New Roman" w:eastAsia="Times New Roman" w:hAnsi="Times New Roman" w:cs="Times New Roman"/>
          <w:color w:val="auto"/>
          <w:sz w:val="24"/>
          <w:szCs w:val="20"/>
          <w:lang w:eastAsia="en-US"/>
        </w:rPr>
      </w:pPr>
    </w:p>
    <w:p w14:paraId="2F5F595A" w14:textId="77777777" w:rsidR="0024285F" w:rsidRPr="00D82A19" w:rsidRDefault="0024285F" w:rsidP="0024285F">
      <w:pPr>
        <w:spacing w:before="0" w:after="0" w:line="240" w:lineRule="auto"/>
        <w:ind w:right="-2"/>
        <w:jc w:val="left"/>
        <w:rPr>
          <w:rFonts w:ascii="Times New Roman" w:eastAsia="Times New Roman" w:hAnsi="Times New Roman" w:cs="Times New Roman"/>
          <w:color w:val="auto"/>
          <w:sz w:val="24"/>
          <w:szCs w:val="20"/>
          <w:lang w:eastAsia="en-US"/>
        </w:rPr>
        <w:sectPr w:rsidR="0024285F" w:rsidRPr="00D82A19" w:rsidSect="00D82A19">
          <w:footnotePr>
            <w:numRestart w:val="eachPage"/>
          </w:footnotePr>
          <w:pgSz w:w="11907" w:h="16839"/>
          <w:pgMar w:top="1134" w:right="567" w:bottom="1134" w:left="1701" w:header="567" w:footer="567" w:gutter="0"/>
          <w:pgNumType w:start="1"/>
          <w:cols w:space="1296"/>
          <w:titlePg/>
          <w:docGrid w:linePitch="326"/>
        </w:sectPr>
      </w:pPr>
    </w:p>
    <w:p w14:paraId="77F3A097" w14:textId="77777777" w:rsidR="00D82A19" w:rsidRPr="00D82A19" w:rsidRDefault="00D82A19" w:rsidP="00D82A19">
      <w:pPr>
        <w:spacing w:before="0" w:after="0" w:line="240" w:lineRule="auto"/>
        <w:ind w:left="7088" w:right="-2"/>
        <w:jc w:val="left"/>
        <w:rPr>
          <w:rFonts w:ascii="Times New Roman" w:eastAsia="Times New Roman" w:hAnsi="Times New Roman" w:cs="Times New Roman"/>
          <w:color w:val="auto"/>
          <w:sz w:val="24"/>
          <w:szCs w:val="24"/>
          <w:lang w:eastAsia="en-US"/>
        </w:rPr>
      </w:pPr>
      <w:r w:rsidRPr="00D82A19">
        <w:rPr>
          <w:rFonts w:ascii="Times New Roman" w:eastAsia="Times New Roman" w:hAnsi="Times New Roman" w:cs="Times New Roman"/>
          <w:color w:val="auto"/>
          <w:sz w:val="24"/>
          <w:szCs w:val="24"/>
          <w:lang w:eastAsia="en-US"/>
        </w:rPr>
        <w:lastRenderedPageBreak/>
        <w:t xml:space="preserve">Leidimo verstis didmenine prekyba suskystintomis naftos dujomis Nr.          </w:t>
      </w:r>
    </w:p>
    <w:p w14:paraId="5864CB52" w14:textId="77777777" w:rsidR="00D82A19" w:rsidRPr="00D82A19" w:rsidRDefault="00D82A19" w:rsidP="00D82A19">
      <w:pPr>
        <w:spacing w:before="0" w:after="0" w:line="240" w:lineRule="auto"/>
        <w:ind w:left="7088" w:right="-2"/>
        <w:jc w:val="left"/>
        <w:rPr>
          <w:rFonts w:ascii="Times New Roman" w:eastAsia="Times New Roman" w:hAnsi="Times New Roman" w:cs="Times New Roman"/>
          <w:color w:val="auto"/>
          <w:sz w:val="24"/>
          <w:szCs w:val="24"/>
          <w:lang w:eastAsia="en-US"/>
        </w:rPr>
      </w:pPr>
      <w:r w:rsidRPr="00D82A19">
        <w:rPr>
          <w:rFonts w:ascii="Times New Roman" w:eastAsia="Times New Roman" w:hAnsi="Times New Roman" w:cs="Times New Roman"/>
          <w:i/>
          <w:iCs/>
          <w:color w:val="auto"/>
          <w:sz w:val="24"/>
          <w:szCs w:val="24"/>
          <w:lang w:eastAsia="en-US"/>
        </w:rPr>
        <w:t>priedas</w:t>
      </w:r>
    </w:p>
    <w:p w14:paraId="2DD8FC68" w14:textId="77777777" w:rsidR="00D82A19" w:rsidRPr="00D82A19" w:rsidRDefault="00D82A19" w:rsidP="00D82A19">
      <w:pPr>
        <w:widowControl w:val="0"/>
        <w:spacing w:before="0" w:after="0" w:line="240" w:lineRule="auto"/>
        <w:jc w:val="left"/>
        <w:rPr>
          <w:rFonts w:ascii="Times New Roman" w:eastAsia="Times New Roman" w:hAnsi="Times New Roman" w:cs="Times New Roman"/>
          <w:color w:val="auto"/>
          <w:sz w:val="24"/>
          <w:szCs w:val="24"/>
          <w:lang w:eastAsia="en-US"/>
        </w:rPr>
      </w:pPr>
    </w:p>
    <w:p w14:paraId="7857DFAB" w14:textId="77777777" w:rsidR="00D82A19" w:rsidRPr="00D82A19" w:rsidRDefault="00D82A19" w:rsidP="00D82A19">
      <w:pPr>
        <w:widowControl w:val="0"/>
        <w:spacing w:before="0" w:after="0" w:line="240" w:lineRule="auto"/>
        <w:jc w:val="center"/>
        <w:rPr>
          <w:rFonts w:ascii="Times New Roman" w:eastAsia="Times New Roman" w:hAnsi="Times New Roman" w:cs="Times New Roman"/>
          <w:b/>
          <w:color w:val="auto"/>
          <w:sz w:val="24"/>
          <w:szCs w:val="24"/>
          <w:lang w:eastAsia="en-US"/>
        </w:rPr>
      </w:pPr>
      <w:r w:rsidRPr="00D82A19">
        <w:rPr>
          <w:rFonts w:ascii="Times New Roman" w:eastAsia="Times New Roman" w:hAnsi="Times New Roman" w:cs="Times New Roman"/>
          <w:b/>
          <w:color w:val="auto"/>
          <w:sz w:val="24"/>
          <w:szCs w:val="24"/>
          <w:lang w:eastAsia="en-US"/>
        </w:rPr>
        <w:t>TERMINALŲ, SANDĖLIŲ, REZERVUARŲ ADRESAI , KURIUOSE VYKDOMA VEIKLA</w:t>
      </w:r>
    </w:p>
    <w:p w14:paraId="5E2CA4AC" w14:textId="77777777" w:rsidR="00D82A19" w:rsidRPr="00D82A19" w:rsidRDefault="00D82A19" w:rsidP="00D82A19">
      <w:pPr>
        <w:widowControl w:val="0"/>
        <w:tabs>
          <w:tab w:val="left" w:pos="173"/>
          <w:tab w:val="left" w:leader="underscore" w:pos="5400"/>
          <w:tab w:val="left" w:pos="9214"/>
        </w:tabs>
        <w:spacing w:before="0" w:after="0" w:line="240" w:lineRule="auto"/>
        <w:ind w:firstLine="720"/>
        <w:jc w:val="left"/>
        <w:rPr>
          <w:rFonts w:ascii="Times New Roman" w:eastAsia="Times New Roman" w:hAnsi="Times New Roman" w:cs="Times New Roman"/>
          <w:color w:val="auto"/>
          <w:sz w:val="24"/>
          <w:szCs w:val="24"/>
          <w:lang w:eastAsia="en-US"/>
        </w:rPr>
      </w:pPr>
    </w:p>
    <w:p w14:paraId="71B63692" w14:textId="77777777" w:rsidR="00D82A19" w:rsidRPr="00D82A19" w:rsidRDefault="00D82A19" w:rsidP="00D82A19">
      <w:pPr>
        <w:widowControl w:val="0"/>
        <w:tabs>
          <w:tab w:val="left" w:pos="4848"/>
          <w:tab w:val="left" w:pos="7152"/>
          <w:tab w:val="right" w:pos="9072"/>
        </w:tabs>
        <w:spacing w:before="0" w:after="0" w:line="240" w:lineRule="auto"/>
        <w:ind w:firstLine="720"/>
        <w:jc w:val="left"/>
        <w:rPr>
          <w:rFonts w:ascii="Times New Roman" w:eastAsia="Times New Roman" w:hAnsi="Times New Roman" w:cs="Times New Roman"/>
          <w:color w:val="auto"/>
          <w:sz w:val="24"/>
          <w:szCs w:val="24"/>
          <w:lang w:eastAsia="en-US"/>
        </w:rPr>
      </w:pPr>
    </w:p>
    <w:tbl>
      <w:tblPr>
        <w:tblW w:w="9634" w:type="dxa"/>
        <w:tblLook w:val="01E0" w:firstRow="1" w:lastRow="1" w:firstColumn="1" w:lastColumn="1" w:noHBand="0" w:noVBand="0"/>
      </w:tblPr>
      <w:tblGrid>
        <w:gridCol w:w="623"/>
        <w:gridCol w:w="9011"/>
      </w:tblGrid>
      <w:tr w:rsidR="00D82A19" w:rsidRPr="00D82A19" w14:paraId="4EF77F61" w14:textId="77777777" w:rsidTr="007474C9">
        <w:trPr>
          <w:trHeight w:val="80"/>
        </w:trPr>
        <w:tc>
          <w:tcPr>
            <w:tcW w:w="623" w:type="dxa"/>
            <w:tcBorders>
              <w:top w:val="single" w:sz="4" w:space="0" w:color="auto"/>
              <w:left w:val="single" w:sz="4" w:space="0" w:color="auto"/>
              <w:bottom w:val="single" w:sz="4" w:space="0" w:color="auto"/>
              <w:right w:val="single" w:sz="4" w:space="0" w:color="auto"/>
            </w:tcBorders>
            <w:vAlign w:val="center"/>
          </w:tcPr>
          <w:p w14:paraId="765861F1" w14:textId="77777777" w:rsidR="00D82A19" w:rsidRPr="00D82A19" w:rsidRDefault="00D82A19" w:rsidP="00D82A19">
            <w:pPr>
              <w:spacing w:before="0" w:after="0" w:line="240" w:lineRule="auto"/>
              <w:jc w:val="center"/>
              <w:rPr>
                <w:rFonts w:ascii="Times New Roman" w:eastAsia="Times New Roman" w:hAnsi="Times New Roman" w:cs="Times New Roman"/>
                <w:color w:val="auto"/>
                <w:sz w:val="24"/>
                <w:szCs w:val="20"/>
                <w:lang w:eastAsia="en-US"/>
              </w:rPr>
            </w:pPr>
            <w:r w:rsidRPr="00D82A19">
              <w:rPr>
                <w:rFonts w:ascii="Times New Roman" w:eastAsia="Times New Roman" w:hAnsi="Times New Roman" w:cs="Times New Roman"/>
                <w:color w:val="auto"/>
                <w:sz w:val="24"/>
                <w:szCs w:val="20"/>
                <w:lang w:eastAsia="en-US"/>
              </w:rPr>
              <w:t>Eil. Nr.</w:t>
            </w:r>
          </w:p>
        </w:tc>
        <w:tc>
          <w:tcPr>
            <w:tcW w:w="9011" w:type="dxa"/>
            <w:tcBorders>
              <w:top w:val="single" w:sz="4" w:space="0" w:color="auto"/>
              <w:left w:val="single" w:sz="4" w:space="0" w:color="auto"/>
              <w:bottom w:val="single" w:sz="4" w:space="0" w:color="auto"/>
              <w:right w:val="single" w:sz="4" w:space="0" w:color="auto"/>
            </w:tcBorders>
            <w:vAlign w:val="center"/>
          </w:tcPr>
          <w:p w14:paraId="37B251C3" w14:textId="77777777" w:rsidR="00D82A19" w:rsidRPr="00D82A19" w:rsidRDefault="00D82A19" w:rsidP="00D82A19">
            <w:pPr>
              <w:spacing w:before="0" w:after="0" w:line="240" w:lineRule="auto"/>
              <w:jc w:val="center"/>
              <w:rPr>
                <w:rFonts w:ascii="Times New Roman" w:eastAsia="Times New Roman" w:hAnsi="Times New Roman" w:cs="Times New Roman"/>
                <w:color w:val="auto"/>
                <w:sz w:val="22"/>
                <w:szCs w:val="22"/>
                <w:vertAlign w:val="superscript"/>
                <w:lang w:eastAsia="en-US"/>
              </w:rPr>
            </w:pPr>
            <w:r w:rsidRPr="00D82A19">
              <w:rPr>
                <w:rFonts w:ascii="Times New Roman" w:eastAsia="Times New Roman" w:hAnsi="Times New Roman" w:cs="Times New Roman"/>
                <w:color w:val="auto"/>
                <w:sz w:val="22"/>
                <w:szCs w:val="22"/>
                <w:lang w:eastAsia="en-US"/>
              </w:rPr>
              <w:t>Terminalo, sandėlio ar rezervuaro adresas</w:t>
            </w:r>
            <w:r w:rsidRPr="00D82A19">
              <w:rPr>
                <w:rFonts w:ascii="Times New Roman" w:eastAsia="Times New Roman" w:hAnsi="Times New Roman" w:cs="Times New Roman"/>
                <w:color w:val="auto"/>
                <w:sz w:val="22"/>
                <w:szCs w:val="22"/>
                <w:vertAlign w:val="superscript"/>
                <w:lang w:eastAsia="en-US"/>
              </w:rPr>
              <w:footnoteReference w:id="10"/>
            </w:r>
          </w:p>
        </w:tc>
      </w:tr>
      <w:tr w:rsidR="00D82A19" w:rsidRPr="00D82A19" w14:paraId="13FB6931" w14:textId="77777777" w:rsidTr="007474C9">
        <w:trPr>
          <w:trHeight w:val="80"/>
        </w:trPr>
        <w:tc>
          <w:tcPr>
            <w:tcW w:w="623" w:type="dxa"/>
            <w:tcBorders>
              <w:top w:val="single" w:sz="4" w:space="0" w:color="auto"/>
              <w:left w:val="single" w:sz="4" w:space="0" w:color="auto"/>
              <w:bottom w:val="single" w:sz="4" w:space="0" w:color="auto"/>
              <w:right w:val="single" w:sz="4" w:space="0" w:color="auto"/>
            </w:tcBorders>
          </w:tcPr>
          <w:p w14:paraId="07DE8867"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tc>
        <w:tc>
          <w:tcPr>
            <w:tcW w:w="9011" w:type="dxa"/>
            <w:tcBorders>
              <w:top w:val="single" w:sz="4" w:space="0" w:color="auto"/>
              <w:left w:val="single" w:sz="4" w:space="0" w:color="auto"/>
              <w:bottom w:val="single" w:sz="4" w:space="0" w:color="auto"/>
              <w:right w:val="single" w:sz="4" w:space="0" w:color="auto"/>
            </w:tcBorders>
          </w:tcPr>
          <w:p w14:paraId="7F239AED"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tc>
      </w:tr>
      <w:tr w:rsidR="00D82A19" w:rsidRPr="00D82A19" w14:paraId="0ACEDFA0" w14:textId="77777777" w:rsidTr="007474C9">
        <w:trPr>
          <w:trHeight w:val="80"/>
        </w:trPr>
        <w:tc>
          <w:tcPr>
            <w:tcW w:w="623" w:type="dxa"/>
            <w:tcBorders>
              <w:top w:val="single" w:sz="4" w:space="0" w:color="auto"/>
              <w:left w:val="single" w:sz="4" w:space="0" w:color="auto"/>
              <w:bottom w:val="single" w:sz="4" w:space="0" w:color="auto"/>
              <w:right w:val="single" w:sz="4" w:space="0" w:color="auto"/>
            </w:tcBorders>
          </w:tcPr>
          <w:p w14:paraId="2EFF3047"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tc>
        <w:tc>
          <w:tcPr>
            <w:tcW w:w="9011" w:type="dxa"/>
            <w:tcBorders>
              <w:top w:val="single" w:sz="4" w:space="0" w:color="auto"/>
              <w:left w:val="single" w:sz="4" w:space="0" w:color="auto"/>
              <w:bottom w:val="single" w:sz="4" w:space="0" w:color="auto"/>
              <w:right w:val="single" w:sz="4" w:space="0" w:color="auto"/>
            </w:tcBorders>
          </w:tcPr>
          <w:p w14:paraId="0EEBE578"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tc>
      </w:tr>
      <w:tr w:rsidR="00D82A19" w:rsidRPr="00D82A19" w14:paraId="1E51CABD" w14:textId="77777777" w:rsidTr="007474C9">
        <w:trPr>
          <w:trHeight w:val="80"/>
        </w:trPr>
        <w:tc>
          <w:tcPr>
            <w:tcW w:w="623" w:type="dxa"/>
            <w:tcBorders>
              <w:top w:val="single" w:sz="4" w:space="0" w:color="auto"/>
              <w:left w:val="single" w:sz="4" w:space="0" w:color="auto"/>
              <w:bottom w:val="single" w:sz="4" w:space="0" w:color="auto"/>
              <w:right w:val="single" w:sz="4" w:space="0" w:color="auto"/>
            </w:tcBorders>
          </w:tcPr>
          <w:p w14:paraId="3D65A4FD"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tc>
        <w:tc>
          <w:tcPr>
            <w:tcW w:w="9011" w:type="dxa"/>
            <w:tcBorders>
              <w:top w:val="single" w:sz="4" w:space="0" w:color="auto"/>
              <w:left w:val="single" w:sz="4" w:space="0" w:color="auto"/>
              <w:bottom w:val="single" w:sz="4" w:space="0" w:color="auto"/>
              <w:right w:val="single" w:sz="4" w:space="0" w:color="auto"/>
            </w:tcBorders>
          </w:tcPr>
          <w:p w14:paraId="7F7749A9"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tc>
      </w:tr>
      <w:tr w:rsidR="00D82A19" w:rsidRPr="00D82A19" w14:paraId="0B7FDCDD" w14:textId="77777777" w:rsidTr="007474C9">
        <w:trPr>
          <w:trHeight w:val="80"/>
        </w:trPr>
        <w:tc>
          <w:tcPr>
            <w:tcW w:w="623" w:type="dxa"/>
            <w:tcBorders>
              <w:top w:val="single" w:sz="4" w:space="0" w:color="auto"/>
              <w:left w:val="single" w:sz="4" w:space="0" w:color="auto"/>
              <w:bottom w:val="single" w:sz="4" w:space="0" w:color="auto"/>
              <w:right w:val="single" w:sz="4" w:space="0" w:color="auto"/>
            </w:tcBorders>
          </w:tcPr>
          <w:p w14:paraId="42DB6F54"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tc>
        <w:tc>
          <w:tcPr>
            <w:tcW w:w="9011" w:type="dxa"/>
            <w:tcBorders>
              <w:top w:val="single" w:sz="4" w:space="0" w:color="auto"/>
              <w:left w:val="single" w:sz="4" w:space="0" w:color="auto"/>
              <w:bottom w:val="single" w:sz="4" w:space="0" w:color="auto"/>
              <w:right w:val="single" w:sz="4" w:space="0" w:color="auto"/>
            </w:tcBorders>
          </w:tcPr>
          <w:p w14:paraId="774ACBF8"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tc>
      </w:tr>
      <w:tr w:rsidR="00D82A19" w:rsidRPr="00D82A19" w14:paraId="225E9251" w14:textId="77777777" w:rsidTr="007474C9">
        <w:trPr>
          <w:trHeight w:val="80"/>
        </w:trPr>
        <w:tc>
          <w:tcPr>
            <w:tcW w:w="623" w:type="dxa"/>
            <w:tcBorders>
              <w:top w:val="single" w:sz="4" w:space="0" w:color="auto"/>
              <w:left w:val="single" w:sz="4" w:space="0" w:color="auto"/>
              <w:bottom w:val="single" w:sz="4" w:space="0" w:color="auto"/>
              <w:right w:val="single" w:sz="4" w:space="0" w:color="auto"/>
            </w:tcBorders>
          </w:tcPr>
          <w:p w14:paraId="4348AFD3"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tc>
        <w:tc>
          <w:tcPr>
            <w:tcW w:w="9011" w:type="dxa"/>
            <w:tcBorders>
              <w:top w:val="single" w:sz="4" w:space="0" w:color="auto"/>
              <w:left w:val="single" w:sz="4" w:space="0" w:color="auto"/>
              <w:bottom w:val="single" w:sz="4" w:space="0" w:color="auto"/>
              <w:right w:val="single" w:sz="4" w:space="0" w:color="auto"/>
            </w:tcBorders>
          </w:tcPr>
          <w:p w14:paraId="568E0B91"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tc>
      </w:tr>
      <w:tr w:rsidR="00D82A19" w:rsidRPr="00D82A19" w14:paraId="764C39EE" w14:textId="77777777" w:rsidTr="007474C9">
        <w:trPr>
          <w:trHeight w:val="80"/>
        </w:trPr>
        <w:tc>
          <w:tcPr>
            <w:tcW w:w="623" w:type="dxa"/>
            <w:tcBorders>
              <w:top w:val="single" w:sz="4" w:space="0" w:color="auto"/>
              <w:left w:val="single" w:sz="4" w:space="0" w:color="auto"/>
              <w:bottom w:val="single" w:sz="4" w:space="0" w:color="auto"/>
              <w:right w:val="single" w:sz="4" w:space="0" w:color="auto"/>
            </w:tcBorders>
          </w:tcPr>
          <w:p w14:paraId="212002B2"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tc>
        <w:tc>
          <w:tcPr>
            <w:tcW w:w="9011" w:type="dxa"/>
            <w:tcBorders>
              <w:top w:val="single" w:sz="4" w:space="0" w:color="auto"/>
              <w:left w:val="single" w:sz="4" w:space="0" w:color="auto"/>
              <w:bottom w:val="single" w:sz="4" w:space="0" w:color="auto"/>
              <w:right w:val="single" w:sz="4" w:space="0" w:color="auto"/>
            </w:tcBorders>
          </w:tcPr>
          <w:p w14:paraId="64143543"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tc>
      </w:tr>
      <w:tr w:rsidR="00D82A19" w:rsidRPr="00D82A19" w14:paraId="01358D8A" w14:textId="77777777" w:rsidTr="007474C9">
        <w:trPr>
          <w:trHeight w:val="80"/>
        </w:trPr>
        <w:tc>
          <w:tcPr>
            <w:tcW w:w="623" w:type="dxa"/>
            <w:tcBorders>
              <w:top w:val="single" w:sz="4" w:space="0" w:color="auto"/>
              <w:left w:val="single" w:sz="4" w:space="0" w:color="auto"/>
              <w:bottom w:val="single" w:sz="4" w:space="0" w:color="auto"/>
              <w:right w:val="single" w:sz="4" w:space="0" w:color="auto"/>
            </w:tcBorders>
          </w:tcPr>
          <w:p w14:paraId="6557638F"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tc>
        <w:tc>
          <w:tcPr>
            <w:tcW w:w="9011" w:type="dxa"/>
            <w:tcBorders>
              <w:top w:val="single" w:sz="4" w:space="0" w:color="auto"/>
              <w:left w:val="single" w:sz="4" w:space="0" w:color="auto"/>
              <w:bottom w:val="single" w:sz="4" w:space="0" w:color="auto"/>
              <w:right w:val="single" w:sz="4" w:space="0" w:color="auto"/>
            </w:tcBorders>
          </w:tcPr>
          <w:p w14:paraId="649347C7"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tc>
      </w:tr>
      <w:tr w:rsidR="00D82A19" w:rsidRPr="00D82A19" w14:paraId="4472D76E" w14:textId="77777777" w:rsidTr="007474C9">
        <w:trPr>
          <w:trHeight w:val="80"/>
        </w:trPr>
        <w:tc>
          <w:tcPr>
            <w:tcW w:w="623" w:type="dxa"/>
            <w:tcBorders>
              <w:top w:val="single" w:sz="4" w:space="0" w:color="auto"/>
              <w:left w:val="single" w:sz="4" w:space="0" w:color="auto"/>
              <w:bottom w:val="single" w:sz="4" w:space="0" w:color="auto"/>
              <w:right w:val="single" w:sz="4" w:space="0" w:color="auto"/>
            </w:tcBorders>
          </w:tcPr>
          <w:p w14:paraId="7E839E5A"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tc>
        <w:tc>
          <w:tcPr>
            <w:tcW w:w="9011" w:type="dxa"/>
            <w:tcBorders>
              <w:top w:val="single" w:sz="4" w:space="0" w:color="auto"/>
              <w:left w:val="single" w:sz="4" w:space="0" w:color="auto"/>
              <w:bottom w:val="single" w:sz="4" w:space="0" w:color="auto"/>
              <w:right w:val="single" w:sz="4" w:space="0" w:color="auto"/>
            </w:tcBorders>
          </w:tcPr>
          <w:p w14:paraId="1A5EDDE2" w14:textId="77777777" w:rsidR="00D82A19" w:rsidRPr="00D82A19" w:rsidRDefault="00D82A19" w:rsidP="00D82A19">
            <w:pPr>
              <w:spacing w:before="0" w:after="0" w:line="240" w:lineRule="auto"/>
              <w:jc w:val="left"/>
              <w:rPr>
                <w:rFonts w:ascii="Times New Roman" w:eastAsia="Times New Roman" w:hAnsi="Times New Roman" w:cs="Times New Roman"/>
                <w:color w:val="auto"/>
                <w:sz w:val="24"/>
                <w:szCs w:val="20"/>
                <w:lang w:eastAsia="en-US"/>
              </w:rPr>
            </w:pPr>
          </w:p>
        </w:tc>
      </w:tr>
    </w:tbl>
    <w:p w14:paraId="04BF76E0" w14:textId="77777777" w:rsidR="00D82A19" w:rsidRPr="00D82A19" w:rsidRDefault="00D82A19" w:rsidP="00D82A19">
      <w:pPr>
        <w:widowControl w:val="0"/>
        <w:tabs>
          <w:tab w:val="left" w:pos="4848"/>
          <w:tab w:val="left" w:pos="7152"/>
        </w:tabs>
        <w:spacing w:before="0" w:after="0" w:line="240" w:lineRule="auto"/>
        <w:ind w:firstLine="720"/>
        <w:jc w:val="left"/>
        <w:rPr>
          <w:rFonts w:ascii="Times New Roman" w:eastAsia="Times New Roman" w:hAnsi="Times New Roman" w:cs="Times New Roman"/>
          <w:color w:val="auto"/>
          <w:sz w:val="24"/>
          <w:szCs w:val="24"/>
          <w:lang w:eastAsia="en-US"/>
        </w:rPr>
      </w:pPr>
    </w:p>
    <w:p w14:paraId="40400FAB" w14:textId="77777777" w:rsidR="00D82A19" w:rsidRPr="00D82A19" w:rsidRDefault="00D82A19" w:rsidP="00D82A19">
      <w:pPr>
        <w:widowControl w:val="0"/>
        <w:tabs>
          <w:tab w:val="left" w:pos="4848"/>
          <w:tab w:val="left" w:pos="7152"/>
        </w:tabs>
        <w:spacing w:before="0" w:after="0" w:line="240" w:lineRule="auto"/>
        <w:ind w:firstLine="720"/>
        <w:jc w:val="left"/>
        <w:rPr>
          <w:rFonts w:ascii="Times New Roman" w:eastAsia="Times New Roman" w:hAnsi="Times New Roman" w:cs="Times New Roman"/>
          <w:color w:val="auto"/>
          <w:sz w:val="24"/>
          <w:szCs w:val="24"/>
          <w:lang w:eastAsia="en-US"/>
        </w:rPr>
      </w:pPr>
    </w:p>
    <w:p w14:paraId="74A5F7F9" w14:textId="77777777" w:rsidR="00D82A19" w:rsidRPr="00D82A19" w:rsidRDefault="00D82A19" w:rsidP="00D82A19">
      <w:pPr>
        <w:widowControl w:val="0"/>
        <w:spacing w:before="0" w:after="0" w:line="240" w:lineRule="auto"/>
        <w:jc w:val="left"/>
        <w:rPr>
          <w:rFonts w:ascii="Times New Roman" w:eastAsia="Times New Roman" w:hAnsi="Times New Roman" w:cs="Times New Roman"/>
          <w:color w:val="auto"/>
          <w:sz w:val="24"/>
          <w:szCs w:val="24"/>
          <w:lang w:eastAsia="en-US"/>
        </w:rPr>
      </w:pPr>
      <w:r w:rsidRPr="00D82A19">
        <w:rPr>
          <w:rFonts w:ascii="Times New Roman" w:eastAsia="Times New Roman" w:hAnsi="Times New Roman" w:cs="Times New Roman"/>
          <w:color w:val="auto"/>
          <w:sz w:val="24"/>
          <w:szCs w:val="20"/>
          <w:lang w:eastAsia="en-US"/>
        </w:rPr>
        <w:t>Tarybos pirmininkas</w:t>
      </w:r>
      <w:r w:rsidRPr="00D82A19">
        <w:rPr>
          <w:rFonts w:ascii="Times New Roman" w:eastAsia="Times New Roman" w:hAnsi="Times New Roman" w:cs="Times New Roman"/>
          <w:color w:val="auto"/>
          <w:sz w:val="24"/>
          <w:szCs w:val="20"/>
          <w:lang w:eastAsia="en-US"/>
        </w:rPr>
        <w:tab/>
      </w:r>
      <w:r w:rsidRPr="00D82A19">
        <w:rPr>
          <w:rFonts w:ascii="Times New Roman" w:eastAsia="Times New Roman" w:hAnsi="Times New Roman" w:cs="Times New Roman"/>
          <w:color w:val="auto"/>
          <w:sz w:val="24"/>
          <w:szCs w:val="20"/>
          <w:lang w:eastAsia="en-US"/>
        </w:rPr>
        <w:tab/>
      </w:r>
      <w:r w:rsidRPr="00D82A19">
        <w:rPr>
          <w:rFonts w:ascii="Times New Roman" w:eastAsia="Times New Roman" w:hAnsi="Times New Roman" w:cs="Times New Roman"/>
          <w:color w:val="auto"/>
          <w:sz w:val="24"/>
          <w:szCs w:val="20"/>
          <w:lang w:eastAsia="en-US"/>
        </w:rPr>
        <w:tab/>
      </w:r>
      <w:r w:rsidRPr="00D82A19">
        <w:rPr>
          <w:rFonts w:ascii="Times New Roman" w:eastAsia="Times New Roman" w:hAnsi="Times New Roman" w:cs="Times New Roman"/>
          <w:color w:val="auto"/>
          <w:sz w:val="24"/>
          <w:szCs w:val="20"/>
          <w:lang w:eastAsia="en-US"/>
        </w:rPr>
        <w:tab/>
      </w:r>
      <w:r w:rsidRPr="00D82A19">
        <w:rPr>
          <w:rFonts w:ascii="Times New Roman" w:eastAsia="Times New Roman" w:hAnsi="Times New Roman" w:cs="Times New Roman"/>
          <w:color w:val="auto"/>
          <w:sz w:val="24"/>
          <w:szCs w:val="20"/>
          <w:lang w:eastAsia="en-US"/>
        </w:rPr>
        <w:tab/>
      </w:r>
      <w:r w:rsidRPr="00D82A19">
        <w:rPr>
          <w:rFonts w:ascii="Times New Roman" w:eastAsia="Times New Roman" w:hAnsi="Times New Roman" w:cs="Times New Roman"/>
          <w:color w:val="auto"/>
          <w:sz w:val="24"/>
          <w:szCs w:val="20"/>
          <w:lang w:eastAsia="en-US"/>
        </w:rPr>
        <w:tab/>
      </w:r>
      <w:r w:rsidRPr="00D82A19">
        <w:rPr>
          <w:rFonts w:ascii="Times New Roman" w:eastAsia="Times New Roman" w:hAnsi="Times New Roman" w:cs="Times New Roman"/>
          <w:color w:val="auto"/>
          <w:sz w:val="24"/>
          <w:szCs w:val="20"/>
          <w:lang w:eastAsia="en-US"/>
        </w:rPr>
        <w:tab/>
      </w:r>
      <w:r w:rsidRPr="00D82A19">
        <w:rPr>
          <w:rFonts w:ascii="Times New Roman" w:eastAsia="Times New Roman" w:hAnsi="Times New Roman" w:cs="Times New Roman"/>
          <w:color w:val="auto"/>
          <w:sz w:val="24"/>
          <w:szCs w:val="20"/>
          <w:lang w:eastAsia="en-US"/>
        </w:rPr>
        <w:tab/>
      </w:r>
      <w:r w:rsidRPr="00D82A19">
        <w:rPr>
          <w:rFonts w:ascii="Times New Roman" w:eastAsia="Times New Roman" w:hAnsi="Times New Roman" w:cs="Times New Roman"/>
          <w:color w:val="auto"/>
          <w:sz w:val="24"/>
          <w:szCs w:val="20"/>
          <w:lang w:eastAsia="en-US"/>
        </w:rPr>
        <w:tab/>
        <w:t xml:space="preserve">         </w:t>
      </w:r>
    </w:p>
    <w:p w14:paraId="1E26F808" w14:textId="77777777" w:rsidR="00D82A19" w:rsidRPr="00D82A19" w:rsidRDefault="00D82A19" w:rsidP="00D82A19">
      <w:pPr>
        <w:widowControl w:val="0"/>
        <w:spacing w:before="0" w:after="0" w:line="240" w:lineRule="auto"/>
        <w:ind w:left="3600" w:firstLine="720"/>
        <w:jc w:val="left"/>
        <w:rPr>
          <w:rFonts w:ascii="Times New Roman" w:eastAsia="Times New Roman" w:hAnsi="Times New Roman" w:cs="Times New Roman"/>
          <w:color w:val="auto"/>
          <w:sz w:val="24"/>
          <w:szCs w:val="24"/>
          <w:lang w:eastAsia="en-US"/>
        </w:rPr>
      </w:pPr>
      <w:r w:rsidRPr="00D82A19">
        <w:rPr>
          <w:rFonts w:ascii="Times New Roman" w:eastAsia="Times New Roman" w:hAnsi="Times New Roman" w:cs="Times New Roman"/>
          <w:color w:val="auto"/>
          <w:sz w:val="24"/>
          <w:szCs w:val="24"/>
          <w:lang w:eastAsia="en-US"/>
        </w:rPr>
        <w:t>A. V.</w:t>
      </w:r>
    </w:p>
    <w:p w14:paraId="58060606" w14:textId="77777777" w:rsidR="00D82A19" w:rsidRPr="00D82A19" w:rsidRDefault="00D82A19" w:rsidP="00D82A19">
      <w:pPr>
        <w:widowControl w:val="0"/>
        <w:tabs>
          <w:tab w:val="center" w:pos="4819"/>
          <w:tab w:val="right" w:pos="9638"/>
        </w:tabs>
        <w:spacing w:before="0" w:after="0" w:line="240" w:lineRule="auto"/>
        <w:jc w:val="left"/>
        <w:rPr>
          <w:rFonts w:ascii="Arial" w:eastAsia="Times New Roman" w:hAnsi="Arial"/>
          <w:color w:val="auto"/>
          <w:szCs w:val="24"/>
          <w:lang w:eastAsia="lt-LT"/>
        </w:rPr>
      </w:pPr>
    </w:p>
    <w:p w14:paraId="11AB3AD4" w14:textId="73889B11" w:rsidR="0024285F" w:rsidRDefault="0024285F">
      <w:pPr>
        <w:spacing w:before="0" w:after="160" w:line="259" w:lineRule="auto"/>
        <w:jc w:val="left"/>
        <w:rPr>
          <w:i/>
          <w:iCs/>
          <w:sz w:val="18"/>
          <w:szCs w:val="16"/>
        </w:rPr>
      </w:pPr>
      <w:r>
        <w:rPr>
          <w:i/>
          <w:iCs/>
          <w:sz w:val="18"/>
          <w:szCs w:val="16"/>
        </w:rPr>
        <w:br w:type="page"/>
      </w:r>
    </w:p>
    <w:p w14:paraId="3EE4EECE" w14:textId="77777777" w:rsidR="0024285F" w:rsidRDefault="0024285F" w:rsidP="0024285F">
      <w:pPr>
        <w:pStyle w:val="Heading2"/>
        <w:ind w:left="0" w:firstLine="0"/>
        <w:rPr>
          <w:sz w:val="32"/>
          <w:szCs w:val="32"/>
        </w:rPr>
      </w:pPr>
      <w:bookmarkStart w:id="54" w:name="_Toc171006127"/>
      <w:r>
        <w:rPr>
          <w:sz w:val="32"/>
          <w:szCs w:val="32"/>
        </w:rPr>
        <w:lastRenderedPageBreak/>
        <w:t xml:space="preserve">Klasifikatoriai: </w:t>
      </w:r>
      <w:bookmarkStart w:id="55" w:name="_Hlk170288276"/>
      <w:r w:rsidRPr="0024285F">
        <w:rPr>
          <w:sz w:val="32"/>
          <w:szCs w:val="32"/>
        </w:rPr>
        <w:t>Suskystintų naftos dujų produktų kodai pagal Kombinuotąją nomenklatūrą</w:t>
      </w:r>
      <w:bookmarkEnd w:id="54"/>
      <w:bookmarkEnd w:id="55"/>
    </w:p>
    <w:p w14:paraId="5905167B" w14:textId="77777777" w:rsidR="0024285F" w:rsidRDefault="0024285F" w:rsidP="0024285F"/>
    <w:p w14:paraId="40462F4F" w14:textId="77777777" w:rsidR="0024285F" w:rsidRPr="0024285F" w:rsidRDefault="0024285F" w:rsidP="0024285F">
      <w:pPr>
        <w:keepLines/>
        <w:tabs>
          <w:tab w:val="left" w:pos="1304"/>
          <w:tab w:val="left" w:pos="1457"/>
          <w:tab w:val="left" w:pos="1604"/>
          <w:tab w:val="left" w:pos="1757"/>
        </w:tabs>
        <w:suppressAutoHyphens/>
        <w:spacing w:before="0" w:after="0" w:line="240" w:lineRule="auto"/>
        <w:ind w:left="4535"/>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 xml:space="preserve">Leidimų verstis prekybos naftos produktais </w:t>
      </w:r>
    </w:p>
    <w:p w14:paraId="5F91CD6D" w14:textId="77777777" w:rsidR="0024285F" w:rsidRPr="0024285F" w:rsidRDefault="0024285F" w:rsidP="0024285F">
      <w:pPr>
        <w:keepLines/>
        <w:tabs>
          <w:tab w:val="left" w:pos="1304"/>
          <w:tab w:val="left" w:pos="1457"/>
          <w:tab w:val="left" w:pos="1604"/>
          <w:tab w:val="left" w:pos="1757"/>
        </w:tabs>
        <w:suppressAutoHyphens/>
        <w:spacing w:before="0" w:after="0" w:line="240" w:lineRule="auto"/>
        <w:ind w:left="4535"/>
        <w:jc w:val="left"/>
        <w:textAlignment w:val="center"/>
        <w:rPr>
          <w:rFonts w:ascii="Times New Roman" w:eastAsia="Times New Roman" w:hAnsi="Times New Roman" w:cs="Times New Roman"/>
          <w:color w:val="000000"/>
          <w:sz w:val="22"/>
          <w:szCs w:val="22"/>
          <w:lang w:eastAsia="en-US"/>
        </w:rPr>
      </w:pPr>
      <w:r w:rsidRPr="0024285F">
        <w:rPr>
          <w:rFonts w:ascii="Times New Roman" w:eastAsia="Times New Roman" w:hAnsi="Times New Roman" w:cs="Times New Roman"/>
          <w:color w:val="000000"/>
          <w:sz w:val="24"/>
          <w:szCs w:val="20"/>
          <w:lang w:eastAsia="en-US"/>
        </w:rPr>
        <w:t xml:space="preserve">veikla išdavimo </w:t>
      </w:r>
      <w:r w:rsidRPr="0024285F">
        <w:rPr>
          <w:rFonts w:ascii="Times New Roman" w:eastAsia="Times New Roman" w:hAnsi="Times New Roman" w:cs="Times New Roman"/>
          <w:color w:val="000000"/>
          <w:sz w:val="22"/>
          <w:szCs w:val="22"/>
          <w:lang w:eastAsia="en-US"/>
        </w:rPr>
        <w:t>taisyklių</w:t>
      </w:r>
    </w:p>
    <w:p w14:paraId="7782C5BB" w14:textId="77777777" w:rsidR="0024285F" w:rsidRPr="0024285F" w:rsidRDefault="0024285F" w:rsidP="0024285F">
      <w:pPr>
        <w:keepLines/>
        <w:tabs>
          <w:tab w:val="left" w:pos="1304"/>
          <w:tab w:val="left" w:pos="1457"/>
          <w:tab w:val="left" w:pos="1604"/>
          <w:tab w:val="left" w:pos="1757"/>
        </w:tabs>
        <w:suppressAutoHyphens/>
        <w:spacing w:before="0" w:after="0" w:line="240" w:lineRule="auto"/>
        <w:ind w:left="4535"/>
        <w:jc w:val="left"/>
        <w:textAlignment w:val="center"/>
        <w:rPr>
          <w:rFonts w:ascii="Times New Roman" w:eastAsia="Times New Roman" w:hAnsi="Times New Roman" w:cs="Times New Roman"/>
          <w:color w:val="000000"/>
          <w:sz w:val="22"/>
          <w:szCs w:val="22"/>
          <w:lang w:eastAsia="en-US"/>
        </w:rPr>
      </w:pPr>
      <w:r w:rsidRPr="0024285F">
        <w:rPr>
          <w:rFonts w:ascii="Times New Roman" w:eastAsia="Times New Roman" w:hAnsi="Times New Roman" w:cs="Times New Roman"/>
          <w:color w:val="000000"/>
          <w:sz w:val="22"/>
          <w:szCs w:val="22"/>
          <w:lang w:eastAsia="en-US"/>
        </w:rPr>
        <w:t>1 priedas</w:t>
      </w:r>
    </w:p>
    <w:p w14:paraId="6EE88FCA" w14:textId="77777777" w:rsidR="0024285F" w:rsidRPr="0024285F" w:rsidRDefault="0024285F" w:rsidP="0024285F">
      <w:pPr>
        <w:widowControl w:val="0"/>
        <w:suppressAutoHyphens/>
        <w:spacing w:before="0" w:after="0" w:line="288" w:lineRule="auto"/>
        <w:jc w:val="center"/>
        <w:textAlignment w:val="center"/>
        <w:rPr>
          <w:rFonts w:ascii="Times New Roman" w:eastAsia="Times New Roman" w:hAnsi="Times New Roman" w:cs="Times New Roman"/>
          <w:color w:val="000000"/>
          <w:sz w:val="22"/>
          <w:szCs w:val="22"/>
          <w:lang w:eastAsia="en-US"/>
        </w:rPr>
      </w:pPr>
    </w:p>
    <w:p w14:paraId="6AE13822" w14:textId="77777777" w:rsidR="0024285F" w:rsidRPr="0024285F" w:rsidRDefault="0024285F" w:rsidP="0024285F">
      <w:pPr>
        <w:widowControl w:val="0"/>
        <w:suppressAutoHyphens/>
        <w:spacing w:before="0" w:after="0" w:line="288" w:lineRule="auto"/>
        <w:jc w:val="center"/>
        <w:textAlignment w:val="center"/>
        <w:rPr>
          <w:rFonts w:ascii="Times New Roman" w:eastAsia="Times New Roman" w:hAnsi="Times New Roman" w:cs="Times New Roman"/>
          <w:color w:val="000000"/>
          <w:sz w:val="22"/>
          <w:szCs w:val="22"/>
          <w:lang w:eastAsia="en-US"/>
        </w:rPr>
      </w:pPr>
    </w:p>
    <w:p w14:paraId="5D336503" w14:textId="77777777" w:rsidR="0024285F" w:rsidRPr="0024285F" w:rsidRDefault="0024285F" w:rsidP="0024285F">
      <w:pPr>
        <w:widowControl w:val="0"/>
        <w:suppressAutoHyphens/>
        <w:spacing w:before="0" w:after="0" w:line="240" w:lineRule="auto"/>
        <w:jc w:val="center"/>
        <w:textAlignment w:val="center"/>
        <w:rPr>
          <w:rFonts w:ascii="Times New Roman" w:eastAsia="Times New Roman" w:hAnsi="Times New Roman" w:cs="Times New Roman"/>
          <w:b/>
          <w:bCs/>
          <w:caps/>
          <w:color w:val="000000"/>
          <w:sz w:val="24"/>
          <w:szCs w:val="20"/>
          <w:lang w:eastAsia="en-US"/>
        </w:rPr>
      </w:pPr>
      <w:r w:rsidRPr="0024285F">
        <w:rPr>
          <w:rFonts w:ascii="Times New Roman" w:eastAsia="Times New Roman" w:hAnsi="Times New Roman" w:cs="Times New Roman"/>
          <w:b/>
          <w:bCs/>
          <w:caps/>
          <w:color w:val="000000"/>
          <w:sz w:val="24"/>
          <w:szCs w:val="20"/>
          <w:lang w:eastAsia="en-US"/>
        </w:rPr>
        <w:t>DUJŲ PRODUKTAI, KURIŲ PREKYBA REGULIUOJAMA DIDMENINĖS PREKYBOS LEIDIMU</w:t>
      </w:r>
    </w:p>
    <w:p w14:paraId="17B71D40" w14:textId="77777777" w:rsidR="0024285F" w:rsidRPr="0024285F" w:rsidRDefault="0024285F" w:rsidP="0024285F">
      <w:pPr>
        <w:widowControl w:val="0"/>
        <w:suppressAutoHyphens/>
        <w:spacing w:before="0" w:after="0" w:line="288" w:lineRule="auto"/>
        <w:jc w:val="center"/>
        <w:textAlignment w:val="center"/>
        <w:rPr>
          <w:rFonts w:ascii="Times New Roman" w:eastAsia="Times New Roman" w:hAnsi="Times New Roman" w:cs="Times New Roman"/>
          <w:color w:val="000000"/>
          <w:sz w:val="22"/>
          <w:szCs w:val="22"/>
          <w:lang w:eastAsia="en-US"/>
        </w:rPr>
      </w:pPr>
    </w:p>
    <w:tbl>
      <w:tblPr>
        <w:tblW w:w="9070" w:type="dxa"/>
        <w:tblLayout w:type="fixed"/>
        <w:tblCellMar>
          <w:left w:w="0" w:type="dxa"/>
          <w:right w:w="0" w:type="dxa"/>
        </w:tblCellMar>
        <w:tblLook w:val="0000" w:firstRow="0" w:lastRow="0" w:firstColumn="0" w:lastColumn="0" w:noHBand="0" w:noVBand="0"/>
      </w:tblPr>
      <w:tblGrid>
        <w:gridCol w:w="1017"/>
        <w:gridCol w:w="5842"/>
        <w:gridCol w:w="2211"/>
      </w:tblGrid>
      <w:tr w:rsidR="0024285F" w:rsidRPr="0024285F" w14:paraId="7444083D" w14:textId="77777777" w:rsidTr="005E2920">
        <w:trPr>
          <w:trHeight w:val="851"/>
          <w:tblHeader/>
        </w:trPr>
        <w:tc>
          <w:tcPr>
            <w:tcW w:w="1017"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66E9EF13" w14:textId="77777777" w:rsidR="0024285F" w:rsidRPr="0024285F" w:rsidRDefault="0024285F" w:rsidP="0024285F">
            <w:pPr>
              <w:suppressAutoHyphens/>
              <w:spacing w:before="0" w:after="0" w:line="240" w:lineRule="auto"/>
              <w:jc w:val="center"/>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Eil. / Nr.</w:t>
            </w:r>
          </w:p>
        </w:tc>
        <w:tc>
          <w:tcPr>
            <w:tcW w:w="584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3785890A" w14:textId="77777777" w:rsidR="0024285F" w:rsidRPr="0024285F" w:rsidRDefault="0024285F" w:rsidP="0024285F">
            <w:pPr>
              <w:suppressAutoHyphens/>
              <w:spacing w:before="0" w:after="0" w:line="240" w:lineRule="auto"/>
              <w:jc w:val="center"/>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Dujų produktų pavadinimas</w:t>
            </w:r>
          </w:p>
        </w:tc>
        <w:tc>
          <w:tcPr>
            <w:tcW w:w="221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18E71602" w14:textId="77777777" w:rsidR="0024285F" w:rsidRPr="0024285F" w:rsidRDefault="0024285F" w:rsidP="0024285F">
            <w:pPr>
              <w:suppressAutoHyphens/>
              <w:spacing w:before="0" w:after="0" w:line="240" w:lineRule="auto"/>
              <w:jc w:val="center"/>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Kombinuotosios nomenklatūros kodai</w:t>
            </w:r>
            <w:r w:rsidRPr="0024285F">
              <w:rPr>
                <w:rFonts w:ascii="Times New Roman" w:eastAsia="Times New Roman" w:hAnsi="Times New Roman" w:cs="Times New Roman"/>
                <w:color w:val="000000"/>
                <w:sz w:val="24"/>
                <w:szCs w:val="20"/>
                <w:vertAlign w:val="superscript"/>
                <w:lang w:eastAsia="en-US"/>
              </w:rPr>
              <w:t>1</w:t>
            </w:r>
          </w:p>
        </w:tc>
      </w:tr>
      <w:tr w:rsidR="0024285F" w:rsidRPr="0024285F" w14:paraId="1FD15E78" w14:textId="77777777" w:rsidTr="005E2920">
        <w:trPr>
          <w:trHeight w:val="62"/>
        </w:trPr>
        <w:tc>
          <w:tcPr>
            <w:tcW w:w="1017"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70FD113B"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1.</w:t>
            </w:r>
          </w:p>
        </w:tc>
        <w:tc>
          <w:tcPr>
            <w:tcW w:w="584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378AF50D"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Propanas, kurio grynumas ne mažesnis kaip 99 %, skirtas naudoti kaip variklių degalus, šildymo kurą</w:t>
            </w:r>
          </w:p>
        </w:tc>
        <w:tc>
          <w:tcPr>
            <w:tcW w:w="221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68E7CDDC"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 xml:space="preserve">2711 12 11 </w:t>
            </w:r>
          </w:p>
        </w:tc>
      </w:tr>
      <w:tr w:rsidR="0024285F" w:rsidRPr="0024285F" w14:paraId="20640EF2" w14:textId="77777777" w:rsidTr="005E2920">
        <w:trPr>
          <w:trHeight w:val="62"/>
        </w:trPr>
        <w:tc>
          <w:tcPr>
            <w:tcW w:w="1017"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3E21EA80"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2.</w:t>
            </w:r>
          </w:p>
        </w:tc>
        <w:tc>
          <w:tcPr>
            <w:tcW w:w="584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362E003A"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Propanas, kurio grynumas didesnis kaip 90 %, bet mažesnis kaip 99 %, skirtas kitiems tikslams</w:t>
            </w:r>
          </w:p>
        </w:tc>
        <w:tc>
          <w:tcPr>
            <w:tcW w:w="221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1DCB6EBD"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2711 12 94</w:t>
            </w:r>
          </w:p>
        </w:tc>
      </w:tr>
      <w:tr w:rsidR="0024285F" w:rsidRPr="0024285F" w14:paraId="29FA65E5" w14:textId="77777777" w:rsidTr="005E2920">
        <w:trPr>
          <w:trHeight w:val="62"/>
        </w:trPr>
        <w:tc>
          <w:tcPr>
            <w:tcW w:w="1017"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399E1BED"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3.</w:t>
            </w:r>
          </w:p>
        </w:tc>
        <w:tc>
          <w:tcPr>
            <w:tcW w:w="584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01A22DEA"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 xml:space="preserve">Propanas, skirtas kitiems tikslams </w:t>
            </w:r>
          </w:p>
        </w:tc>
        <w:tc>
          <w:tcPr>
            <w:tcW w:w="221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45C8232E"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2711 12 97</w:t>
            </w:r>
          </w:p>
        </w:tc>
      </w:tr>
      <w:tr w:rsidR="0024285F" w:rsidRPr="0024285F" w14:paraId="6A861CB6" w14:textId="77777777" w:rsidTr="005E2920">
        <w:trPr>
          <w:trHeight w:val="62"/>
        </w:trPr>
        <w:tc>
          <w:tcPr>
            <w:tcW w:w="1017"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0623BA64"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4.</w:t>
            </w:r>
          </w:p>
        </w:tc>
        <w:tc>
          <w:tcPr>
            <w:tcW w:w="584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23B24AA6"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Butanas, kurio grynumas didesnis kaip 90 %, bet mažesnis kaip 95 %, skirtas kitiems tikslams</w:t>
            </w:r>
          </w:p>
        </w:tc>
        <w:tc>
          <w:tcPr>
            <w:tcW w:w="221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09E67E40"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2711 13 91</w:t>
            </w:r>
          </w:p>
        </w:tc>
      </w:tr>
      <w:tr w:rsidR="0024285F" w:rsidRPr="0024285F" w14:paraId="11496798" w14:textId="77777777" w:rsidTr="005E2920">
        <w:trPr>
          <w:trHeight w:val="62"/>
        </w:trPr>
        <w:tc>
          <w:tcPr>
            <w:tcW w:w="1017"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36086C8D"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5.</w:t>
            </w:r>
          </w:p>
        </w:tc>
        <w:tc>
          <w:tcPr>
            <w:tcW w:w="584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7C392F6A"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 xml:space="preserve">Suskystintas butanas, skirtas kitiems tikslams </w:t>
            </w:r>
          </w:p>
        </w:tc>
        <w:tc>
          <w:tcPr>
            <w:tcW w:w="221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38DCFFAD"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2711 13 97</w:t>
            </w:r>
          </w:p>
        </w:tc>
      </w:tr>
      <w:tr w:rsidR="0024285F" w:rsidRPr="0024285F" w14:paraId="1B31D90E" w14:textId="77777777" w:rsidTr="005E2920">
        <w:trPr>
          <w:trHeight w:val="62"/>
        </w:trPr>
        <w:tc>
          <w:tcPr>
            <w:tcW w:w="1017"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4817DA3B"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6.</w:t>
            </w:r>
          </w:p>
        </w:tc>
        <w:tc>
          <w:tcPr>
            <w:tcW w:w="584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561BE31F"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Kiti suskystinti angliavandeniliai</w:t>
            </w:r>
          </w:p>
        </w:tc>
        <w:tc>
          <w:tcPr>
            <w:tcW w:w="221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06E5065D"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2711 19 00</w:t>
            </w:r>
          </w:p>
        </w:tc>
      </w:tr>
      <w:tr w:rsidR="0024285F" w:rsidRPr="0024285F" w14:paraId="226999C6" w14:textId="77777777" w:rsidTr="005E2920">
        <w:trPr>
          <w:trHeight w:val="62"/>
        </w:trPr>
        <w:tc>
          <w:tcPr>
            <w:tcW w:w="1017"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6260BB8F"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7.</w:t>
            </w:r>
          </w:p>
        </w:tc>
        <w:tc>
          <w:tcPr>
            <w:tcW w:w="5842"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3408561C"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proofErr w:type="spellStart"/>
            <w:r w:rsidRPr="0024285F">
              <w:rPr>
                <w:rFonts w:ascii="Times New Roman" w:eastAsia="Times New Roman" w:hAnsi="Times New Roman" w:cs="Times New Roman"/>
                <w:color w:val="000000"/>
                <w:sz w:val="24"/>
                <w:szCs w:val="20"/>
                <w:lang w:eastAsia="en-US"/>
              </w:rPr>
              <w:t>Etilenas</w:t>
            </w:r>
            <w:proofErr w:type="spellEnd"/>
            <w:r w:rsidRPr="0024285F">
              <w:rPr>
                <w:rFonts w:ascii="Times New Roman" w:eastAsia="Times New Roman" w:hAnsi="Times New Roman" w:cs="Times New Roman"/>
                <w:color w:val="000000"/>
                <w:sz w:val="24"/>
                <w:szCs w:val="20"/>
                <w:lang w:eastAsia="en-US"/>
              </w:rPr>
              <w:t xml:space="preserve"> (</w:t>
            </w:r>
            <w:proofErr w:type="spellStart"/>
            <w:r w:rsidRPr="0024285F">
              <w:rPr>
                <w:rFonts w:ascii="Times New Roman" w:eastAsia="Times New Roman" w:hAnsi="Times New Roman" w:cs="Times New Roman"/>
                <w:color w:val="000000"/>
                <w:sz w:val="24"/>
                <w:szCs w:val="20"/>
                <w:lang w:eastAsia="en-US"/>
              </w:rPr>
              <w:t>etenas</w:t>
            </w:r>
            <w:proofErr w:type="spellEnd"/>
            <w:r w:rsidRPr="0024285F">
              <w:rPr>
                <w:rFonts w:ascii="Times New Roman" w:eastAsia="Times New Roman" w:hAnsi="Times New Roman" w:cs="Times New Roman"/>
                <w:color w:val="000000"/>
                <w:sz w:val="24"/>
                <w:szCs w:val="20"/>
                <w:lang w:eastAsia="en-US"/>
              </w:rPr>
              <w:t xml:space="preserve">), </w:t>
            </w:r>
            <w:proofErr w:type="spellStart"/>
            <w:r w:rsidRPr="0024285F">
              <w:rPr>
                <w:rFonts w:ascii="Times New Roman" w:eastAsia="Times New Roman" w:hAnsi="Times New Roman" w:cs="Times New Roman"/>
                <w:color w:val="000000"/>
                <w:sz w:val="24"/>
                <w:szCs w:val="20"/>
                <w:lang w:eastAsia="en-US"/>
              </w:rPr>
              <w:t>propenas</w:t>
            </w:r>
            <w:proofErr w:type="spellEnd"/>
            <w:r w:rsidRPr="0024285F">
              <w:rPr>
                <w:rFonts w:ascii="Times New Roman" w:eastAsia="Times New Roman" w:hAnsi="Times New Roman" w:cs="Times New Roman"/>
                <w:color w:val="000000"/>
                <w:sz w:val="24"/>
                <w:szCs w:val="20"/>
                <w:lang w:eastAsia="en-US"/>
              </w:rPr>
              <w:t xml:space="preserve">, </w:t>
            </w:r>
            <w:proofErr w:type="spellStart"/>
            <w:r w:rsidRPr="0024285F">
              <w:rPr>
                <w:rFonts w:ascii="Times New Roman" w:eastAsia="Times New Roman" w:hAnsi="Times New Roman" w:cs="Times New Roman"/>
                <w:color w:val="000000"/>
                <w:sz w:val="24"/>
                <w:szCs w:val="20"/>
                <w:lang w:eastAsia="en-US"/>
              </w:rPr>
              <w:t>butenas</w:t>
            </w:r>
            <w:proofErr w:type="spellEnd"/>
            <w:r w:rsidRPr="0024285F">
              <w:rPr>
                <w:rFonts w:ascii="Times New Roman" w:eastAsia="Times New Roman" w:hAnsi="Times New Roman" w:cs="Times New Roman"/>
                <w:color w:val="000000"/>
                <w:sz w:val="24"/>
                <w:szCs w:val="20"/>
                <w:lang w:eastAsia="en-US"/>
              </w:rPr>
              <w:t xml:space="preserve"> ir </w:t>
            </w:r>
            <w:proofErr w:type="spellStart"/>
            <w:r w:rsidRPr="0024285F">
              <w:rPr>
                <w:rFonts w:ascii="Times New Roman" w:eastAsia="Times New Roman" w:hAnsi="Times New Roman" w:cs="Times New Roman"/>
                <w:color w:val="000000"/>
                <w:sz w:val="24"/>
                <w:szCs w:val="20"/>
                <w:lang w:eastAsia="en-US"/>
              </w:rPr>
              <w:t>butadienas</w:t>
            </w:r>
            <w:proofErr w:type="spellEnd"/>
          </w:p>
        </w:tc>
        <w:tc>
          <w:tcPr>
            <w:tcW w:w="2211" w:type="dxa"/>
            <w:tcBorders>
              <w:top w:val="single" w:sz="4" w:space="0" w:color="000000"/>
              <w:left w:val="single" w:sz="4" w:space="0" w:color="000000"/>
              <w:bottom w:val="single" w:sz="4" w:space="0" w:color="000000"/>
              <w:right w:val="single" w:sz="4" w:space="0" w:color="000000"/>
            </w:tcBorders>
            <w:tcMar>
              <w:top w:w="57" w:type="dxa"/>
              <w:left w:w="57" w:type="dxa"/>
              <w:bottom w:w="57" w:type="dxa"/>
              <w:right w:w="57" w:type="dxa"/>
            </w:tcMar>
            <w:vAlign w:val="center"/>
          </w:tcPr>
          <w:p w14:paraId="3EDC3EFF" w14:textId="77777777" w:rsidR="0024285F" w:rsidRPr="0024285F" w:rsidRDefault="0024285F" w:rsidP="0024285F">
            <w:pPr>
              <w:suppressAutoHyphens/>
              <w:spacing w:before="0" w:after="0" w:line="240" w:lineRule="auto"/>
              <w:jc w:val="left"/>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color w:val="000000"/>
                <w:sz w:val="24"/>
                <w:szCs w:val="20"/>
                <w:lang w:eastAsia="en-US"/>
              </w:rPr>
              <w:t>2711 14 00</w:t>
            </w:r>
          </w:p>
        </w:tc>
      </w:tr>
    </w:tbl>
    <w:p w14:paraId="483D124D" w14:textId="77777777" w:rsidR="0024285F" w:rsidRPr="0024285F" w:rsidRDefault="0024285F" w:rsidP="0024285F">
      <w:pPr>
        <w:suppressAutoHyphens/>
        <w:spacing w:before="0" w:after="0" w:line="288" w:lineRule="auto"/>
        <w:ind w:firstLine="567"/>
        <w:textAlignment w:val="center"/>
        <w:rPr>
          <w:rFonts w:ascii="Times New Roman" w:eastAsia="Times New Roman" w:hAnsi="Times New Roman" w:cs="Times New Roman"/>
          <w:color w:val="000000"/>
          <w:sz w:val="22"/>
          <w:szCs w:val="22"/>
          <w:lang w:eastAsia="en-US"/>
        </w:rPr>
      </w:pPr>
    </w:p>
    <w:p w14:paraId="69F3F7DA" w14:textId="77777777" w:rsidR="0024285F" w:rsidRPr="0024285F" w:rsidRDefault="0024285F" w:rsidP="0024285F">
      <w:pPr>
        <w:suppressAutoHyphens/>
        <w:spacing w:before="0" w:after="0" w:line="240" w:lineRule="auto"/>
        <w:ind w:firstLine="567"/>
        <w:textAlignment w:val="center"/>
        <w:rPr>
          <w:rFonts w:ascii="Times New Roman" w:eastAsia="Times New Roman" w:hAnsi="Times New Roman" w:cs="Times New Roman"/>
          <w:color w:val="000000"/>
          <w:sz w:val="24"/>
          <w:szCs w:val="20"/>
          <w:lang w:eastAsia="en-US"/>
        </w:rPr>
      </w:pPr>
      <w:r w:rsidRPr="0024285F">
        <w:rPr>
          <w:rFonts w:ascii="Times New Roman" w:eastAsia="Times New Roman" w:hAnsi="Times New Roman" w:cs="Times New Roman"/>
          <w:b/>
          <w:color w:val="000000"/>
          <w:sz w:val="24"/>
          <w:szCs w:val="20"/>
          <w:lang w:eastAsia="en-US"/>
        </w:rPr>
        <w:t>Pastaba</w:t>
      </w:r>
      <w:r w:rsidRPr="0024285F">
        <w:rPr>
          <w:rFonts w:ascii="Times New Roman" w:eastAsia="Times New Roman" w:hAnsi="Times New Roman" w:cs="Times New Roman"/>
          <w:color w:val="000000"/>
          <w:sz w:val="24"/>
          <w:szCs w:val="20"/>
          <w:lang w:eastAsia="en-US"/>
        </w:rPr>
        <w:t xml:space="preserve">. </w:t>
      </w:r>
      <w:r w:rsidRPr="0024285F">
        <w:rPr>
          <w:rFonts w:ascii="Times New Roman" w:eastAsia="Times New Roman" w:hAnsi="Times New Roman" w:cs="Times New Roman"/>
          <w:color w:val="000000"/>
          <w:sz w:val="24"/>
          <w:szCs w:val="20"/>
          <w:vertAlign w:val="superscript"/>
          <w:lang w:eastAsia="en-US"/>
        </w:rPr>
        <w:t>1</w:t>
      </w:r>
      <w:r w:rsidRPr="0024285F">
        <w:rPr>
          <w:rFonts w:ascii="Times New Roman" w:eastAsia="Times New Roman" w:hAnsi="Times New Roman" w:cs="Times New Roman"/>
          <w:color w:val="000000"/>
          <w:sz w:val="24"/>
          <w:szCs w:val="20"/>
          <w:lang w:eastAsia="en-US"/>
        </w:rPr>
        <w:t xml:space="preserve"> Kodai pateikiami pagal 1987 m. liepos 23 d. Tarybos reglamento (EEB) Nr. 2658/87 dėl tarifų ir statistinės nomenklatūros bei dėl Bendrojo muitų tarifo (OL </w:t>
      </w:r>
      <w:r w:rsidRPr="0024285F">
        <w:rPr>
          <w:rFonts w:ascii="Times New Roman" w:eastAsia="Times New Roman" w:hAnsi="Times New Roman" w:cs="Times New Roman"/>
          <w:i/>
          <w:iCs/>
          <w:color w:val="000000"/>
          <w:sz w:val="24"/>
          <w:szCs w:val="20"/>
          <w:lang w:eastAsia="en-US"/>
        </w:rPr>
        <w:t>2004 m. specialusis leidimas</w:t>
      </w:r>
      <w:r w:rsidRPr="0024285F">
        <w:rPr>
          <w:rFonts w:ascii="Times New Roman" w:eastAsia="Times New Roman" w:hAnsi="Times New Roman" w:cs="Times New Roman"/>
          <w:color w:val="000000"/>
          <w:sz w:val="24"/>
          <w:szCs w:val="20"/>
          <w:lang w:eastAsia="en-US"/>
        </w:rPr>
        <w:t>,</w:t>
      </w:r>
      <w:r w:rsidRPr="0024285F">
        <w:rPr>
          <w:rFonts w:ascii="Times New Roman" w:eastAsia="Times New Roman" w:hAnsi="Times New Roman" w:cs="Times New Roman"/>
          <w:i/>
          <w:iCs/>
          <w:color w:val="000000"/>
          <w:sz w:val="24"/>
          <w:szCs w:val="20"/>
          <w:lang w:eastAsia="en-US"/>
        </w:rPr>
        <w:t xml:space="preserve"> </w:t>
      </w:r>
      <w:r w:rsidRPr="0024285F">
        <w:rPr>
          <w:rFonts w:ascii="Times New Roman" w:eastAsia="Times New Roman" w:hAnsi="Times New Roman" w:cs="Times New Roman"/>
          <w:color w:val="000000"/>
          <w:sz w:val="24"/>
          <w:szCs w:val="20"/>
          <w:lang w:eastAsia="en-US"/>
        </w:rPr>
        <w:t>2 skyrius, 2 tomas, p. 382) su paskutiniais pakeitimais, padarytais 2018 metais, versiją (OL 2018 L273, p. 1-960). Jeigu kodai, pateikti priede, neatitinka kodų, pateiktų Kombinuotojoje nomenklatūroje, pirmenybė teikiama kodui, nurodytam galiojančioje Kombinuotojoje nomenklatūroje.</w:t>
      </w:r>
    </w:p>
    <w:p w14:paraId="4F7844E7" w14:textId="77777777" w:rsidR="0024285F" w:rsidRPr="0024285F" w:rsidRDefault="0024285F" w:rsidP="0024285F">
      <w:pPr>
        <w:tabs>
          <w:tab w:val="left" w:pos="1296"/>
        </w:tabs>
        <w:spacing w:before="0" w:after="0" w:line="240" w:lineRule="auto"/>
        <w:jc w:val="center"/>
        <w:rPr>
          <w:rFonts w:ascii="Times New Roman" w:eastAsia="Times New Roman" w:hAnsi="Times New Roman" w:cs="Times New Roman"/>
          <w:color w:val="auto"/>
          <w:sz w:val="24"/>
          <w:szCs w:val="20"/>
          <w:lang w:eastAsia="en-US"/>
        </w:rPr>
      </w:pPr>
      <w:r w:rsidRPr="0024285F">
        <w:rPr>
          <w:rFonts w:ascii="Times New Roman" w:eastAsia="Times New Roman" w:hAnsi="Times New Roman" w:cs="Times New Roman"/>
          <w:color w:val="auto"/>
          <w:sz w:val="24"/>
          <w:szCs w:val="24"/>
          <w:lang w:eastAsia="en-US"/>
        </w:rPr>
        <w:t>___________</w:t>
      </w:r>
    </w:p>
    <w:p w14:paraId="5CBACC44" w14:textId="77777777" w:rsidR="0024285F" w:rsidRPr="00E960A3" w:rsidRDefault="0024285F" w:rsidP="00DB791D">
      <w:pPr>
        <w:rPr>
          <w:i/>
          <w:iCs/>
          <w:sz w:val="18"/>
          <w:szCs w:val="16"/>
        </w:rPr>
      </w:pPr>
    </w:p>
    <w:sectPr w:rsidR="0024285F" w:rsidRPr="00E960A3" w:rsidSect="00470332">
      <w:pgSz w:w="11906" w:h="16838"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0F82342" w14:textId="77777777" w:rsidR="0030329D" w:rsidRPr="006860DB" w:rsidRDefault="0030329D" w:rsidP="00840CEC">
      <w:pPr>
        <w:spacing w:before="0" w:after="0" w:line="240" w:lineRule="auto"/>
      </w:pPr>
      <w:r w:rsidRPr="006860DB">
        <w:separator/>
      </w:r>
    </w:p>
  </w:endnote>
  <w:endnote w:type="continuationSeparator" w:id="0">
    <w:p w14:paraId="6E9587BE" w14:textId="77777777" w:rsidR="0030329D" w:rsidRPr="006860DB" w:rsidRDefault="0030329D" w:rsidP="00840CEC">
      <w:pPr>
        <w:spacing w:before="0" w:after="0" w:line="240" w:lineRule="auto"/>
      </w:pPr>
      <w:r w:rsidRPr="006860DB">
        <w:continuationSeparator/>
      </w:r>
    </w:p>
  </w:endnote>
  <w:endnote w:type="continuationNotice" w:id="1">
    <w:p w14:paraId="0DFB6730" w14:textId="77777777" w:rsidR="0030329D" w:rsidRPr="006860DB" w:rsidRDefault="0030329D">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BA"/>
    <w:family w:val="swiss"/>
    <w:pitch w:val="variable"/>
    <w:sig w:usb0="00000287" w:usb1="00000800" w:usb2="00000000" w:usb3="00000000" w:csb0="000000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BA"/>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BA"/>
    <w:family w:val="swiss"/>
    <w:pitch w:val="variable"/>
    <w:sig w:usb0="E4002EFF" w:usb1="C000E47F" w:usb2="00000009" w:usb3="00000000" w:csb0="000001FF"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Palemonas">
    <w:altName w:val="Times New Roman"/>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BA"/>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roman"/>
    <w:pitch w:val="variable"/>
  </w:font>
  <w:font w:name="Colibri">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002DCB" w14:textId="77777777" w:rsidR="004E136A" w:rsidRPr="006860DB" w:rsidRDefault="00000000">
    <w:pPr>
      <w:pStyle w:val="Footer"/>
      <w:jc w:val="right"/>
      <w:rPr>
        <w:color w:val="auto"/>
      </w:rPr>
    </w:pPr>
    <w:sdt>
      <w:sdtPr>
        <w:id w:val="1883821707"/>
        <w:docPartObj>
          <w:docPartGallery w:val="Page Numbers (Bottom of Page)"/>
          <w:docPartUnique/>
        </w:docPartObj>
      </w:sdtPr>
      <w:sdtEndPr>
        <w:rPr>
          <w:color w:val="auto"/>
        </w:rPr>
      </w:sdtEndPr>
      <w:sdtContent>
        <w:r w:rsidR="004E136A" w:rsidRPr="006860DB">
          <w:rPr>
            <w:color w:val="auto"/>
          </w:rPr>
          <w:fldChar w:fldCharType="begin"/>
        </w:r>
        <w:r w:rsidR="004E136A" w:rsidRPr="006860DB">
          <w:rPr>
            <w:color w:val="auto"/>
          </w:rPr>
          <w:instrText xml:space="preserve"> PAGE   \* MERGEFORMAT </w:instrText>
        </w:r>
        <w:r w:rsidR="004E136A" w:rsidRPr="006860DB">
          <w:rPr>
            <w:color w:val="auto"/>
          </w:rPr>
          <w:fldChar w:fldCharType="separate"/>
        </w:r>
        <w:r w:rsidR="004E136A" w:rsidRPr="006860DB">
          <w:rPr>
            <w:color w:val="auto"/>
          </w:rPr>
          <w:t>2</w:t>
        </w:r>
        <w:r w:rsidR="004E136A" w:rsidRPr="006860DB">
          <w:rPr>
            <w:color w:val="auto"/>
          </w:rPr>
          <w:fldChar w:fldCharType="end"/>
        </w:r>
      </w:sdtContent>
    </w:sdt>
  </w:p>
  <w:p w14:paraId="6BC6AEF1" w14:textId="77777777" w:rsidR="004E136A" w:rsidRPr="006860DB" w:rsidRDefault="004E136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RPr="006860DB" w14:paraId="457EC965" w14:textId="77777777" w:rsidTr="71A733C9">
      <w:trPr>
        <w:trHeight w:val="300"/>
      </w:trPr>
      <w:tc>
        <w:tcPr>
          <w:tcW w:w="2825" w:type="dxa"/>
        </w:tcPr>
        <w:p w14:paraId="77034F30" w14:textId="75B1318F" w:rsidR="71A733C9" w:rsidRPr="006860DB" w:rsidRDefault="71A733C9" w:rsidP="71A733C9">
          <w:pPr>
            <w:pStyle w:val="Header"/>
            <w:ind w:left="-115"/>
            <w:jc w:val="left"/>
          </w:pPr>
        </w:p>
      </w:tc>
      <w:tc>
        <w:tcPr>
          <w:tcW w:w="2825" w:type="dxa"/>
        </w:tcPr>
        <w:p w14:paraId="66AB6021" w14:textId="275A3B85" w:rsidR="71A733C9" w:rsidRPr="006860DB" w:rsidRDefault="71A733C9" w:rsidP="71A733C9">
          <w:pPr>
            <w:pStyle w:val="Header"/>
            <w:jc w:val="center"/>
          </w:pPr>
        </w:p>
      </w:tc>
      <w:tc>
        <w:tcPr>
          <w:tcW w:w="2825" w:type="dxa"/>
        </w:tcPr>
        <w:p w14:paraId="5B90C7EE" w14:textId="42645425" w:rsidR="71A733C9" w:rsidRPr="006860DB" w:rsidRDefault="71A733C9" w:rsidP="71A733C9">
          <w:pPr>
            <w:pStyle w:val="Header"/>
            <w:ind w:right="-115"/>
            <w:jc w:val="right"/>
          </w:pPr>
        </w:p>
      </w:tc>
    </w:tr>
  </w:tbl>
  <w:p w14:paraId="60A22A29" w14:textId="73D8164A" w:rsidR="71A733C9" w:rsidRPr="006860DB" w:rsidRDefault="71A733C9" w:rsidP="71A733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4737F79" w14:textId="77777777" w:rsidR="0030329D" w:rsidRPr="006860DB" w:rsidRDefault="0030329D" w:rsidP="00840CEC">
      <w:pPr>
        <w:spacing w:before="0" w:after="0" w:line="240" w:lineRule="auto"/>
      </w:pPr>
      <w:r w:rsidRPr="006860DB">
        <w:separator/>
      </w:r>
    </w:p>
  </w:footnote>
  <w:footnote w:type="continuationSeparator" w:id="0">
    <w:p w14:paraId="09C8DD18" w14:textId="77777777" w:rsidR="0030329D" w:rsidRPr="006860DB" w:rsidRDefault="0030329D" w:rsidP="00840CEC">
      <w:pPr>
        <w:spacing w:before="0" w:after="0" w:line="240" w:lineRule="auto"/>
      </w:pPr>
      <w:r w:rsidRPr="006860DB">
        <w:continuationSeparator/>
      </w:r>
    </w:p>
  </w:footnote>
  <w:footnote w:type="continuationNotice" w:id="1">
    <w:p w14:paraId="39CCFDD3" w14:textId="77777777" w:rsidR="0030329D" w:rsidRPr="006860DB" w:rsidRDefault="0030329D">
      <w:pPr>
        <w:spacing w:before="0" w:after="0" w:line="240" w:lineRule="auto"/>
      </w:pPr>
    </w:p>
  </w:footnote>
  <w:footnote w:id="2">
    <w:p w14:paraId="42562F89" w14:textId="77777777" w:rsidR="00E46438" w:rsidRDefault="00E46438" w:rsidP="00E46438">
      <w:pPr>
        <w:widowControl w:val="0"/>
        <w:ind w:firstLine="720"/>
        <w:rPr>
          <w:rFonts w:ascii="Arial" w:hAnsi="Arial"/>
          <w:lang w:val="en-US" w:eastAsia="lt-LT"/>
        </w:rPr>
      </w:pPr>
      <w:r>
        <w:rPr>
          <w:rFonts w:ascii="Arial" w:hAnsi="Arial"/>
          <w:vertAlign w:val="superscript"/>
          <w:lang w:eastAsia="lt-LT"/>
        </w:rPr>
        <w:footnoteRef/>
      </w:r>
      <w:r>
        <w:rPr>
          <w:b/>
          <w:lang w:eastAsia="lt-LT"/>
        </w:rPr>
        <w:t xml:space="preserve">Pastaba: </w:t>
      </w:r>
      <w:r>
        <w:rPr>
          <w:color w:val="000000"/>
          <w:lang w:eastAsia="lt-LT"/>
        </w:rPr>
        <w:t>Pateikti pareiškėjo arba leidimo turėtojo dokumentus gali pareiškėjo arba leidimo turėtojo atstovas, teisės aktų nustatyta tvarka turintis teisę jam atstovauti,  pateikęs įgaliojimą bei asmens tapatybę patvirtinantį dokumentą.</w:t>
      </w:r>
    </w:p>
  </w:footnote>
  <w:footnote w:id="3">
    <w:p w14:paraId="7F6A7162" w14:textId="77777777" w:rsidR="00E46438" w:rsidRDefault="00E46438" w:rsidP="00E46438">
      <w:pPr>
        <w:widowControl w:val="0"/>
        <w:ind w:firstLine="720"/>
        <w:rPr>
          <w:lang w:eastAsia="lt-LT"/>
        </w:rPr>
      </w:pPr>
      <w:r>
        <w:rPr>
          <w:vertAlign w:val="superscript"/>
          <w:lang w:eastAsia="lt-LT"/>
        </w:rPr>
        <w:t>2</w:t>
      </w:r>
      <w:r>
        <w:rPr>
          <w:lang w:eastAsia="lt-LT"/>
        </w:rPr>
        <w:t xml:space="preserve"> </w:t>
      </w:r>
      <w:r>
        <w:rPr>
          <w:iCs/>
          <w:lang w:eastAsia="lt-LT"/>
        </w:rPr>
        <w:t>Nefasuotų naftos produktų, kurių prekybai išduodami leidimai, nurodyti Leidimų verstis naftos produktais veikla išdavimo taisyklių, patvirtintų Lietuvos Respublikos energetikos ministro 2012 m. vasario 2 d. įsakymu Nr. 1-19 „Dėl Leidimų verstis prekybos naftos produktais veikla išdavimo taisyklių patvirtinimo“ (toliau – Taisyklės), 2 priede. Suskystintų naftos dujų produktai, kurių didmeninei prekybai išduodami leidimai, nurodyti Taisyklių 1 priede. Jeigu prašoma išduoti leidimą verstis mažmenine prekyba suskystintomis naftos dujomis suskystintų naftos dujų produktai pagal Kombinuotąją nomenklatūrą nenurodomi.</w:t>
      </w:r>
    </w:p>
  </w:footnote>
  <w:footnote w:id="4">
    <w:p w14:paraId="318CC75F" w14:textId="77777777" w:rsidR="00E46438" w:rsidRDefault="00E46438" w:rsidP="00E46438">
      <w:pPr>
        <w:widowControl w:val="0"/>
        <w:ind w:firstLine="720"/>
        <w:rPr>
          <w:rFonts w:ascii="Arial" w:hAnsi="Arial"/>
          <w:lang w:val="en-US" w:eastAsia="lt-LT"/>
        </w:rPr>
      </w:pPr>
      <w:r>
        <w:rPr>
          <w:rFonts w:ascii="Arial" w:hAnsi="Arial"/>
          <w:vertAlign w:val="superscript"/>
          <w:lang w:eastAsia="lt-LT"/>
        </w:rPr>
        <w:footnoteRef/>
      </w:r>
      <w:r>
        <w:rPr>
          <w:rFonts w:ascii="Arial" w:hAnsi="Arial"/>
          <w:lang w:eastAsia="lt-LT"/>
        </w:rPr>
        <w:t xml:space="preserve"> </w:t>
      </w:r>
      <w:r>
        <w:rPr>
          <w:lang w:eastAsia="lt-LT"/>
        </w:rPr>
        <w:t>Turi būti nurodomi terminalų, rezervuarų, sandėlių ir prekybos vietų adresai pagal reikalavimus, kurie numatyti Taisyklėse.</w:t>
      </w:r>
    </w:p>
  </w:footnote>
  <w:footnote w:id="5">
    <w:p w14:paraId="00C94A47" w14:textId="77777777" w:rsidR="00E46438" w:rsidRDefault="00E46438" w:rsidP="00E46438">
      <w:pPr>
        <w:widowControl w:val="0"/>
        <w:ind w:firstLine="720"/>
        <w:rPr>
          <w:lang w:eastAsia="lt-LT"/>
        </w:rPr>
      </w:pPr>
      <w:r>
        <w:rPr>
          <w:vertAlign w:val="superscript"/>
          <w:lang w:eastAsia="lt-LT"/>
        </w:rPr>
        <w:t xml:space="preserve">4 </w:t>
      </w:r>
      <w:r>
        <w:rPr>
          <w:lang w:eastAsia="lt-LT"/>
        </w:rPr>
        <w:t>Turi būti pateikiami dokumentai, kurie numatyti Taisyklėse.</w:t>
      </w:r>
    </w:p>
  </w:footnote>
  <w:footnote w:id="6">
    <w:p w14:paraId="592F4A63" w14:textId="77777777" w:rsidR="00D82A19" w:rsidRDefault="00D82A19" w:rsidP="00D82A19">
      <w:pPr>
        <w:widowControl w:val="0"/>
        <w:ind w:firstLine="720"/>
        <w:rPr>
          <w:lang w:eastAsia="lt-LT"/>
        </w:rPr>
      </w:pPr>
      <w:r>
        <w:rPr>
          <w:rFonts w:ascii="Arial" w:hAnsi="Arial"/>
          <w:vertAlign w:val="superscript"/>
          <w:lang w:eastAsia="lt-LT"/>
        </w:rPr>
        <w:footnoteRef/>
      </w:r>
      <w:r>
        <w:rPr>
          <w:rFonts w:ascii="Arial" w:hAnsi="Arial"/>
          <w:lang w:eastAsia="lt-LT"/>
        </w:rPr>
        <w:t xml:space="preserve"> </w:t>
      </w:r>
      <w:r>
        <w:rPr>
          <w:b/>
          <w:lang w:eastAsia="lt-LT"/>
        </w:rPr>
        <w:t xml:space="preserve">Pastaba: </w:t>
      </w:r>
      <w:r>
        <w:rPr>
          <w:color w:val="000000"/>
          <w:lang w:eastAsia="lt-LT"/>
        </w:rPr>
        <w:t>Pateikti pareiškėjo arba leidimo turėtojo dokumentus gali pareiškėjo arba leidimo turėtojo atstovas, teisės aktų nustatyta tvarka turintis teisę jam atstovauti,  pateikęs įgaliojimą ir asmens tapatybę patvirtinantį dokumentą.</w:t>
      </w:r>
    </w:p>
  </w:footnote>
  <w:footnote w:id="7">
    <w:p w14:paraId="0645A4D7" w14:textId="77777777" w:rsidR="00D82A19" w:rsidRDefault="00D82A19" w:rsidP="00D82A19">
      <w:pPr>
        <w:widowControl w:val="0"/>
        <w:ind w:firstLine="720"/>
        <w:rPr>
          <w:lang w:eastAsia="lt-LT"/>
        </w:rPr>
      </w:pPr>
      <w:r>
        <w:rPr>
          <w:vertAlign w:val="superscript"/>
          <w:lang w:eastAsia="lt-LT"/>
        </w:rPr>
        <w:footnoteRef/>
      </w:r>
      <w:r>
        <w:rPr>
          <w:lang w:eastAsia="lt-LT"/>
        </w:rPr>
        <w:t xml:space="preserve"> </w:t>
      </w:r>
      <w:r>
        <w:t>Pildoma, jeigu prašoma išduoti leidimą verstis didmenine prekyba nefasuotais naftos produktais.</w:t>
      </w:r>
    </w:p>
  </w:footnote>
  <w:footnote w:id="8">
    <w:p w14:paraId="38D17CA9" w14:textId="77777777" w:rsidR="00D82A19" w:rsidRDefault="00D82A19" w:rsidP="00D82A19">
      <w:pPr>
        <w:widowControl w:val="0"/>
        <w:ind w:firstLine="720"/>
        <w:rPr>
          <w:lang w:eastAsia="lt-LT"/>
        </w:rPr>
      </w:pPr>
      <w:r>
        <w:rPr>
          <w:vertAlign w:val="superscript"/>
          <w:lang w:eastAsia="lt-LT"/>
        </w:rPr>
        <w:footnoteRef/>
      </w:r>
      <w:r>
        <w:rPr>
          <w:lang w:eastAsia="lt-LT"/>
        </w:rPr>
        <w:t xml:space="preserve"> </w:t>
      </w:r>
      <w:r>
        <w:t>Pildoma, jeigu prašoma išduoti leidimą verstis didmenine prekyba nefasuotais naftos produktais.</w:t>
      </w:r>
    </w:p>
  </w:footnote>
  <w:footnote w:id="9">
    <w:p w14:paraId="57A82DD8" w14:textId="77777777" w:rsidR="00D82A19" w:rsidRDefault="00D82A19" w:rsidP="00D82A19">
      <w:pPr>
        <w:widowControl w:val="0"/>
        <w:ind w:firstLine="720"/>
        <w:rPr>
          <w:rFonts w:ascii="Arial" w:hAnsi="Arial"/>
          <w:lang w:eastAsia="lt-LT"/>
        </w:rPr>
      </w:pPr>
      <w:r>
        <w:rPr>
          <w:vertAlign w:val="superscript"/>
          <w:lang w:eastAsia="lt-LT"/>
        </w:rPr>
        <w:footnoteRef/>
      </w:r>
      <w:r>
        <w:rPr>
          <w:lang w:eastAsia="lt-LT"/>
        </w:rPr>
        <w:t xml:space="preserve"> </w:t>
      </w:r>
      <w:r>
        <w:t>Pildoma, jeigu prašoma išduoti leidimą verstis didmenine prekyba nefasuotais naftos produktais.</w:t>
      </w:r>
    </w:p>
  </w:footnote>
  <w:footnote w:id="10">
    <w:p w14:paraId="7A21FA14" w14:textId="77777777" w:rsidR="00D82A19" w:rsidRDefault="00D82A19" w:rsidP="00D82A19">
      <w:pPr>
        <w:widowControl w:val="0"/>
        <w:ind w:firstLine="720"/>
        <w:rPr>
          <w:lang w:val="en-US" w:eastAsia="lt-LT"/>
        </w:rPr>
      </w:pPr>
      <w:r>
        <w:rPr>
          <w:vertAlign w:val="superscript"/>
          <w:lang w:eastAsia="lt-LT"/>
        </w:rPr>
        <w:footnoteRef/>
      </w:r>
      <w:r>
        <w:rPr>
          <w:lang w:eastAsia="lt-LT"/>
        </w:rPr>
        <w:t xml:space="preserve"> </w:t>
      </w:r>
      <w:r>
        <w:rPr>
          <w:b/>
          <w:lang w:eastAsia="lt-LT"/>
        </w:rPr>
        <w:t>Pastaba.</w:t>
      </w:r>
      <w:r>
        <w:rPr>
          <w:lang w:eastAsia="lt-LT"/>
        </w:rPr>
        <w:t xml:space="preserve"> Jeigu nefasuoti naftos produktai pristatomi tiesiogiai pirkėjams, lentelėje įrašoma: „Tiesioginis nefasuotų naftos produktų pristatymas pirkėjam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19D010" w14:textId="07E3BEE4" w:rsidR="00A56FFA" w:rsidRPr="006860DB" w:rsidRDefault="0022526B">
    <w:pPr>
      <w:pStyle w:val="Header"/>
    </w:pPr>
    <w:r w:rsidRPr="006860DB">
      <w:rPr>
        <w:noProof/>
      </w:rPr>
      <w:drawing>
        <wp:anchor distT="0" distB="0" distL="114300" distR="114300" simplePos="0" relativeHeight="251650048"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204453204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00124D9A" w:rsidRPr="006860DB" w14:paraId="48147E5E" w14:textId="77777777" w:rsidTr="000677AA">
      <w:trPr>
        <w:trHeight w:val="468"/>
      </w:trPr>
      <w:tc>
        <w:tcPr>
          <w:tcW w:w="7110" w:type="dxa"/>
          <w:vAlign w:val="center"/>
          <w:hideMark/>
        </w:tcPr>
        <w:p w14:paraId="0A795C26" w14:textId="77777777" w:rsidR="00124D9A" w:rsidRPr="006860DB" w:rsidRDefault="00124D9A" w:rsidP="00677EC5">
          <w:pPr>
            <w:pStyle w:val="Header"/>
            <w:jc w:val="left"/>
          </w:pPr>
          <w:r w:rsidRPr="006860DB">
            <w:t>Nuotekų tvarkymo informacinės sistemos sukūrimas ir diegimas</w:t>
          </w:r>
        </w:p>
        <w:p w14:paraId="6CD0C7C3" w14:textId="074D4629" w:rsidR="00124D9A" w:rsidRPr="006860DB" w:rsidRDefault="00000000" w:rsidP="00677EC5">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Content>
              <w:r w:rsidR="00BE225F" w:rsidRPr="006860DB">
                <w:t>&lt; Licencijos pavadinimas&gt;</w:t>
              </w:r>
            </w:sdtContent>
          </w:sdt>
        </w:p>
      </w:tc>
      <w:tc>
        <w:tcPr>
          <w:tcW w:w="1916" w:type="dxa"/>
          <w:vAlign w:val="center"/>
          <w:hideMark/>
        </w:tcPr>
        <w:p w14:paraId="208C7941" w14:textId="12AC4F35" w:rsidR="00124D9A" w:rsidRPr="006860DB" w:rsidRDefault="00124D9A" w:rsidP="00677EC5">
          <w:pPr>
            <w:pStyle w:val="Header"/>
            <w:tabs>
              <w:tab w:val="clear" w:pos="9360"/>
            </w:tabs>
            <w:jc w:val="left"/>
          </w:pPr>
          <w:r w:rsidRPr="006860DB">
            <w:rPr>
              <w:noProof/>
              <w:lang w:eastAsia="en-US"/>
            </w:rPr>
            <w:drawing>
              <wp:anchor distT="0" distB="0" distL="114300" distR="114300" simplePos="0" relativeHeight="25164800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571394038" name="Picture 5713940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14:paraId="55456616" w14:textId="5F54D333" w:rsidR="008413BB" w:rsidRPr="006860DB" w:rsidRDefault="008413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F94923" w14:textId="77777777" w:rsidR="00E27859" w:rsidRPr="006860DB" w:rsidRDefault="00E27859">
    <w:pPr>
      <w:pStyle w:val="Header"/>
    </w:pPr>
    <w:r w:rsidRPr="006860DB">
      <w:rPr>
        <w:noProof/>
      </w:rPr>
      <w:drawing>
        <wp:anchor distT="0" distB="0" distL="114300" distR="114300" simplePos="0" relativeHeight="251658240"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1257153714"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sidRPr="006860DB">
      <w:rPr>
        <w:noProof/>
      </w:rPr>
      <w:drawing>
        <wp:anchor distT="0" distB="0" distL="114300" distR="114300" simplePos="0" relativeHeight="251652096"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184369965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D28CA1" w14:textId="4EE4F3B6" w:rsidR="0042765B" w:rsidRPr="006860DB" w:rsidRDefault="0042765B">
    <w:pPr>
      <w:pStyle w:val="Header"/>
    </w:pPr>
    <w:r w:rsidRPr="006860DB">
      <w:rPr>
        <w:noProof/>
      </w:rPr>
      <w:drawing>
        <wp:anchor distT="0" distB="0" distL="114300" distR="114300" simplePos="0" relativeHeight="251654144"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669108364"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D34A72" w14:textId="77777777" w:rsidR="00B47386" w:rsidRPr="006860DB" w:rsidRDefault="00B47386">
    <w:pPr>
      <w:pStyle w:val="Header"/>
    </w:pPr>
    <w:r w:rsidRPr="006860DB">
      <w:rPr>
        <w:noProof/>
      </w:rPr>
      <w:drawing>
        <wp:anchor distT="0" distB="0" distL="114300" distR="114300" simplePos="0" relativeHeight="251662336" behindDoc="1" locked="0" layoutInCell="1" allowOverlap="1" wp14:anchorId="45842A70" wp14:editId="7A5CEAD1">
          <wp:simplePos x="0" y="0"/>
          <wp:positionH relativeFrom="column">
            <wp:posOffset>-925195</wp:posOffset>
          </wp:positionH>
          <wp:positionV relativeFrom="paragraph">
            <wp:posOffset>-114300</wp:posOffset>
          </wp:positionV>
          <wp:extent cx="11090624" cy="7668000"/>
          <wp:effectExtent l="0" t="0" r="0" b="9525"/>
          <wp:wrapNone/>
          <wp:docPr id="108038260"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sidRPr="006860DB">
      <w:rPr>
        <w:noProof/>
      </w:rPr>
      <w:drawing>
        <wp:anchor distT="0" distB="0" distL="114300" distR="114300" simplePos="0" relativeHeight="251660288" behindDoc="1" locked="0" layoutInCell="1" allowOverlap="1" wp14:anchorId="59A955DA" wp14:editId="504F64D6">
          <wp:simplePos x="0" y="0"/>
          <wp:positionH relativeFrom="column">
            <wp:posOffset>-1264920</wp:posOffset>
          </wp:positionH>
          <wp:positionV relativeFrom="paragraph">
            <wp:posOffset>-57150</wp:posOffset>
          </wp:positionV>
          <wp:extent cx="7639050" cy="10754360"/>
          <wp:effectExtent l="0" t="0" r="0" b="8890"/>
          <wp:wrapNone/>
          <wp:docPr id="198119084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C658A6" w14:textId="77777777" w:rsidR="000E58C5" w:rsidRPr="006860DB" w:rsidRDefault="000E58C5">
    <w:pPr>
      <w:pStyle w:val="Header"/>
    </w:pPr>
    <w:r w:rsidRPr="006860DB">
      <w:rPr>
        <w:noProof/>
      </w:rPr>
      <w:drawing>
        <wp:anchor distT="0" distB="0" distL="114300" distR="114300" simplePos="0" relativeHeight="251656192"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140901352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AC15A3" w14:textId="7121E80F" w:rsidR="00B47386" w:rsidRPr="006860DB" w:rsidRDefault="00B47386">
    <w:pPr>
      <w:pStyle w:val="Header"/>
    </w:pPr>
    <w:r w:rsidRPr="006860DB">
      <w:rPr>
        <w:noProof/>
      </w:rPr>
      <w:drawing>
        <wp:anchor distT="0" distB="0" distL="114300" distR="114300" simplePos="0" relativeHeight="251668480" behindDoc="1" locked="0" layoutInCell="1" allowOverlap="1" wp14:anchorId="1F8923B9" wp14:editId="3CD06D94">
          <wp:simplePos x="0" y="0"/>
          <wp:positionH relativeFrom="column">
            <wp:posOffset>-1264920</wp:posOffset>
          </wp:positionH>
          <wp:positionV relativeFrom="paragraph">
            <wp:posOffset>-57150</wp:posOffset>
          </wp:positionV>
          <wp:extent cx="7639050" cy="10754360"/>
          <wp:effectExtent l="0" t="0" r="0" b="8890"/>
          <wp:wrapNone/>
          <wp:docPr id="77214144"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1353" w:hanging="360"/>
      </w:pPr>
    </w:lvl>
    <w:lvl w:ilvl="1">
      <w:start w:val="1"/>
      <w:numFmt w:val="decimal"/>
      <w:lvlText w:val="%1.%2."/>
      <w:lvlJc w:val="left"/>
      <w:pPr>
        <w:ind w:left="1785" w:hanging="432"/>
      </w:pPr>
    </w:lvl>
    <w:lvl w:ilvl="2">
      <w:start w:val="1"/>
      <w:numFmt w:val="decimal"/>
      <w:lvlText w:val="%1.%2.%3."/>
      <w:lvlJc w:val="left"/>
      <w:pPr>
        <w:ind w:left="2217" w:hanging="504"/>
      </w:pPr>
    </w:lvl>
    <w:lvl w:ilvl="3">
      <w:start w:val="1"/>
      <w:numFmt w:val="decimal"/>
      <w:lvlText w:val="%1.%2.%3.%4."/>
      <w:lvlJc w:val="left"/>
      <w:pPr>
        <w:ind w:left="2721" w:hanging="648"/>
      </w:pPr>
    </w:lvl>
    <w:lvl w:ilvl="4">
      <w:start w:val="1"/>
      <w:numFmt w:val="decimal"/>
      <w:lvlText w:val="%1.%2.%3.%4.%5."/>
      <w:lvlJc w:val="left"/>
      <w:pPr>
        <w:ind w:left="3225" w:hanging="792"/>
      </w:pPr>
    </w:lvl>
    <w:lvl w:ilvl="5">
      <w:start w:val="1"/>
      <w:numFmt w:val="decimal"/>
      <w:lvlText w:val="%1.%2.%3.%4.%5.%6."/>
      <w:lvlJc w:val="left"/>
      <w:pPr>
        <w:ind w:left="3729" w:hanging="936"/>
      </w:pPr>
    </w:lvl>
    <w:lvl w:ilvl="6">
      <w:start w:val="1"/>
      <w:numFmt w:val="decimal"/>
      <w:lvlText w:val="%1.%2.%3.%4.%5.%6.%7."/>
      <w:lvlJc w:val="left"/>
      <w:pPr>
        <w:ind w:left="4233" w:hanging="1080"/>
      </w:pPr>
    </w:lvl>
    <w:lvl w:ilvl="7">
      <w:start w:val="1"/>
      <w:numFmt w:val="decimal"/>
      <w:lvlText w:val="%1.%2.%3.%4.%5.%6.%7.%8."/>
      <w:lvlJc w:val="left"/>
      <w:pPr>
        <w:ind w:left="4737" w:hanging="1224"/>
      </w:pPr>
    </w:lvl>
    <w:lvl w:ilvl="8">
      <w:start w:val="1"/>
      <w:numFmt w:val="decimal"/>
      <w:lvlText w:val="%1.%2.%3.%4.%5.%6.%7.%8.%9."/>
      <w:lvlJc w:val="left"/>
      <w:pPr>
        <w:ind w:left="5313"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ascii="Arial Narrow" w:hAnsi="Arial Narrow" w:hint="default"/>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F03A7"/>
    <w:multiLevelType w:val="multilevel"/>
    <w:tmpl w:val="0409001F"/>
    <w:lvl w:ilvl="0">
      <w:start w:val="1"/>
      <w:numFmt w:val="decimal"/>
      <w:lvlText w:val="%1."/>
      <w:lvlJc w:val="left"/>
      <w:pPr>
        <w:ind w:left="107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B381D8D"/>
    <w:multiLevelType w:val="hybridMultilevel"/>
    <w:tmpl w:val="0B6A46BC"/>
    <w:lvl w:ilvl="0" w:tplc="6330C058">
      <w:start w:val="1"/>
      <w:numFmt w:val="decimal"/>
      <w:pStyle w:val="211"/>
      <w:lvlText w:val="2.1.%1"/>
      <w:lvlJc w:val="left"/>
      <w:pPr>
        <w:ind w:left="720" w:hanging="360"/>
      </w:pPr>
      <w:rPr>
        <w:rFonts w:ascii="Arial Narrow" w:hAnsi="Arial Narrow" w:hint="default"/>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E5505B6"/>
    <w:multiLevelType w:val="hybridMultilevel"/>
    <w:tmpl w:val="D21E45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0216F6F"/>
    <w:multiLevelType w:val="hybridMultilevel"/>
    <w:tmpl w:val="74B48462"/>
    <w:lvl w:ilvl="0" w:tplc="0EB482A2">
      <w:start w:val="1"/>
      <w:numFmt w:val="decimal"/>
      <w:pStyle w:val="521"/>
      <w:lvlText w:val="5.2.%1"/>
      <w:lvlJc w:val="left"/>
      <w:pPr>
        <w:ind w:left="1080" w:hanging="360"/>
      </w:pPr>
      <w:rPr>
        <w:rFonts w:ascii="Arial Narrow" w:hAnsi="Arial Narrow" w:hint="default"/>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3A5B6D"/>
    <w:multiLevelType w:val="hybridMultilevel"/>
    <w:tmpl w:val="7AD00526"/>
    <w:lvl w:ilvl="0" w:tplc="DEA6134C">
      <w:start w:val="1"/>
      <w:numFmt w:val="bullet"/>
      <w:pStyle w:val="Bullets"/>
      <w:lvlText w:val=""/>
      <w:lvlJc w:val="left"/>
      <w:pPr>
        <w:ind w:left="1494" w:hanging="360"/>
      </w:pPr>
      <w:rPr>
        <w:rFonts w:ascii="Symbol" w:hAnsi="Symbol" w:hint="default"/>
        <w:color w:val="4F5660"/>
      </w:rPr>
    </w:lvl>
    <w:lvl w:ilvl="1" w:tplc="04090003">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0"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00D4281"/>
    <w:multiLevelType w:val="hybridMultilevel"/>
    <w:tmpl w:val="53BA6F9A"/>
    <w:lvl w:ilvl="0" w:tplc="04090001">
      <w:start w:val="1"/>
      <w:numFmt w:val="bullet"/>
      <w:pStyle w:val="Sraas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191220"/>
    <w:multiLevelType w:val="hybridMultilevel"/>
    <w:tmpl w:val="1CBC996E"/>
    <w:lvl w:ilvl="0" w:tplc="9C34F704">
      <w:start w:val="1"/>
      <w:numFmt w:val="decimal"/>
      <w:pStyle w:val="123"/>
      <w:lvlText w:val="4.4.%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2F96A48"/>
    <w:multiLevelType w:val="hybridMultilevel"/>
    <w:tmpl w:val="21D09F3E"/>
    <w:lvl w:ilvl="0" w:tplc="04090001">
      <w:start w:val="1"/>
      <w:numFmt w:val="decimal"/>
      <w:pStyle w:val="231"/>
      <w:lvlText w:val="2.3.%1"/>
      <w:lvlJc w:val="left"/>
      <w:pPr>
        <w:ind w:left="1080" w:hanging="360"/>
      </w:pPr>
      <w:rPr>
        <w:rFonts w:ascii="Arial Narrow" w:hAnsi="Arial Narrow" w:hint="default"/>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4"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ascii="Times New Roman" w:hAnsi="Times New Roman" w:cs="Times New Roman" w:hint="default"/>
        <w:b w:val="0"/>
        <w:i w:val="0"/>
        <w:sz w:val="24"/>
      </w:rPr>
    </w:lvl>
    <w:lvl w:ilvl="1">
      <w:start w:val="2"/>
      <w:numFmt w:val="decimal"/>
      <w:lvlText w:val="%1.%2."/>
      <w:lvlJc w:val="left"/>
      <w:pPr>
        <w:tabs>
          <w:tab w:val="num" w:pos="360"/>
        </w:tabs>
      </w:pPr>
      <w:rPr>
        <w:rFonts w:ascii="Times New Roman" w:hAnsi="Times New Roman" w:cs="Times New Roman" w:hint="default"/>
        <w:b/>
        <w:i w:val="0"/>
        <w:sz w:val="24"/>
      </w:rPr>
    </w:lvl>
    <w:lvl w:ilvl="2">
      <w:start w:val="2"/>
      <w:numFmt w:val="none"/>
      <w:lvlText w:val="2.2.2"/>
      <w:lvlJc w:val="left"/>
      <w:pPr>
        <w:tabs>
          <w:tab w:val="num" w:pos="1855"/>
        </w:tabs>
      </w:pPr>
      <w:rPr>
        <w:rFonts w:ascii="Times New Roman" w:hAnsi="Times New Roman" w:cs="Times New Roman" w:hint="default"/>
        <w:b w:val="0"/>
        <w:i w:val="0"/>
        <w:sz w:val="24"/>
      </w:rPr>
    </w:lvl>
    <w:lvl w:ilvl="3">
      <w:start w:val="1"/>
      <w:numFmt w:val="decimal"/>
      <w:lvlText w:val="%1.%2.2%3.%4."/>
      <w:lvlJc w:val="left"/>
      <w:pPr>
        <w:tabs>
          <w:tab w:val="num" w:pos="1080"/>
        </w:tabs>
      </w:pPr>
      <w:rPr>
        <w:rFonts w:ascii="Times New Roman" w:hAnsi="Times New Roman" w:cs="Times New Roman" w:hint="default"/>
        <w:b w:val="0"/>
        <w:i w:val="0"/>
        <w:sz w:val="24"/>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5"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6" w15:restartNumberingAfterBreak="0">
    <w:nsid w:val="27786C21"/>
    <w:multiLevelType w:val="multilevel"/>
    <w:tmpl w:val="182CA6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4F43DE6"/>
    <w:multiLevelType w:val="hybridMultilevel"/>
    <w:tmpl w:val="A4FE160C"/>
    <w:lvl w:ilvl="0" w:tplc="FD2C40CE">
      <w:start w:val="1"/>
      <w:numFmt w:val="bullet"/>
      <w:pStyle w:val="Bulletai"/>
      <w:lvlText w:val=""/>
      <w:lvlJc w:val="left"/>
      <w:pPr>
        <w:ind w:left="786" w:hanging="360"/>
      </w:pPr>
      <w:rPr>
        <w:rFonts w:ascii="Symbol" w:hAnsi="Symbol" w:hint="default"/>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18" w15:restartNumberingAfterBreak="0">
    <w:nsid w:val="357203C0"/>
    <w:multiLevelType w:val="hybridMultilevel"/>
    <w:tmpl w:val="3C90EC84"/>
    <w:lvl w:ilvl="0" w:tplc="04270001">
      <w:start w:val="1"/>
      <w:numFmt w:val="bullet"/>
      <w:lvlText w:val=""/>
      <w:lvlJc w:val="left"/>
      <w:pPr>
        <w:ind w:left="890" w:hanging="360"/>
      </w:pPr>
      <w:rPr>
        <w:rFonts w:ascii="Symbol" w:hAnsi="Symbol" w:hint="default"/>
      </w:rPr>
    </w:lvl>
    <w:lvl w:ilvl="1" w:tplc="04270003" w:tentative="1">
      <w:start w:val="1"/>
      <w:numFmt w:val="bullet"/>
      <w:lvlText w:val="o"/>
      <w:lvlJc w:val="left"/>
      <w:pPr>
        <w:ind w:left="1610" w:hanging="360"/>
      </w:pPr>
      <w:rPr>
        <w:rFonts w:ascii="Courier New" w:hAnsi="Courier New" w:cs="Courier New" w:hint="default"/>
      </w:rPr>
    </w:lvl>
    <w:lvl w:ilvl="2" w:tplc="04270005" w:tentative="1">
      <w:start w:val="1"/>
      <w:numFmt w:val="bullet"/>
      <w:lvlText w:val=""/>
      <w:lvlJc w:val="left"/>
      <w:pPr>
        <w:ind w:left="2330" w:hanging="360"/>
      </w:pPr>
      <w:rPr>
        <w:rFonts w:ascii="Wingdings" w:hAnsi="Wingdings" w:hint="default"/>
      </w:rPr>
    </w:lvl>
    <w:lvl w:ilvl="3" w:tplc="04270001" w:tentative="1">
      <w:start w:val="1"/>
      <w:numFmt w:val="bullet"/>
      <w:lvlText w:val=""/>
      <w:lvlJc w:val="left"/>
      <w:pPr>
        <w:ind w:left="3050" w:hanging="360"/>
      </w:pPr>
      <w:rPr>
        <w:rFonts w:ascii="Symbol" w:hAnsi="Symbol" w:hint="default"/>
      </w:rPr>
    </w:lvl>
    <w:lvl w:ilvl="4" w:tplc="04270003" w:tentative="1">
      <w:start w:val="1"/>
      <w:numFmt w:val="bullet"/>
      <w:lvlText w:val="o"/>
      <w:lvlJc w:val="left"/>
      <w:pPr>
        <w:ind w:left="3770" w:hanging="360"/>
      </w:pPr>
      <w:rPr>
        <w:rFonts w:ascii="Courier New" w:hAnsi="Courier New" w:cs="Courier New" w:hint="default"/>
      </w:rPr>
    </w:lvl>
    <w:lvl w:ilvl="5" w:tplc="04270005" w:tentative="1">
      <w:start w:val="1"/>
      <w:numFmt w:val="bullet"/>
      <w:lvlText w:val=""/>
      <w:lvlJc w:val="left"/>
      <w:pPr>
        <w:ind w:left="4490" w:hanging="360"/>
      </w:pPr>
      <w:rPr>
        <w:rFonts w:ascii="Wingdings" w:hAnsi="Wingdings" w:hint="default"/>
      </w:rPr>
    </w:lvl>
    <w:lvl w:ilvl="6" w:tplc="04270001" w:tentative="1">
      <w:start w:val="1"/>
      <w:numFmt w:val="bullet"/>
      <w:lvlText w:val=""/>
      <w:lvlJc w:val="left"/>
      <w:pPr>
        <w:ind w:left="5210" w:hanging="360"/>
      </w:pPr>
      <w:rPr>
        <w:rFonts w:ascii="Symbol" w:hAnsi="Symbol" w:hint="default"/>
      </w:rPr>
    </w:lvl>
    <w:lvl w:ilvl="7" w:tplc="04270003" w:tentative="1">
      <w:start w:val="1"/>
      <w:numFmt w:val="bullet"/>
      <w:lvlText w:val="o"/>
      <w:lvlJc w:val="left"/>
      <w:pPr>
        <w:ind w:left="5930" w:hanging="360"/>
      </w:pPr>
      <w:rPr>
        <w:rFonts w:ascii="Courier New" w:hAnsi="Courier New" w:cs="Courier New" w:hint="default"/>
      </w:rPr>
    </w:lvl>
    <w:lvl w:ilvl="8" w:tplc="04270005" w:tentative="1">
      <w:start w:val="1"/>
      <w:numFmt w:val="bullet"/>
      <w:lvlText w:val=""/>
      <w:lvlJc w:val="left"/>
      <w:pPr>
        <w:ind w:left="6650" w:hanging="360"/>
      </w:pPr>
      <w:rPr>
        <w:rFonts w:ascii="Wingdings" w:hAnsi="Wingdings" w:hint="default"/>
      </w:rPr>
    </w:lvl>
  </w:abstractNum>
  <w:abstractNum w:abstractNumId="19" w15:restartNumberingAfterBreak="0">
    <w:nsid w:val="36D374F8"/>
    <w:multiLevelType w:val="hybridMultilevel"/>
    <w:tmpl w:val="1F4E7DB2"/>
    <w:lvl w:ilvl="0" w:tplc="04270001">
      <w:start w:val="1"/>
      <w:numFmt w:val="decimal"/>
      <w:pStyle w:val="321"/>
      <w:lvlText w:val="3.2.%1"/>
      <w:lvlJc w:val="left"/>
      <w:pPr>
        <w:ind w:left="1080" w:hanging="360"/>
      </w:pPr>
      <w:rPr>
        <w:rFonts w:ascii="Arial Narrow" w:hAnsi="Arial Narrow" w:hint="default"/>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0" w15:restartNumberingAfterBreak="0">
    <w:nsid w:val="3B9F79B1"/>
    <w:multiLevelType w:val="hybridMultilevel"/>
    <w:tmpl w:val="B69AC4A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1"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0540826"/>
    <w:multiLevelType w:val="multilevel"/>
    <w:tmpl w:val="8B4C82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C506695"/>
    <w:multiLevelType w:val="hybridMultilevel"/>
    <w:tmpl w:val="0D5AA6FE"/>
    <w:lvl w:ilvl="0" w:tplc="04090001">
      <w:start w:val="1"/>
      <w:numFmt w:val="decimal"/>
      <w:pStyle w:val="431"/>
      <w:lvlText w:val="3.3.%1."/>
      <w:lvlJc w:val="left"/>
      <w:pPr>
        <w:ind w:left="1080" w:hanging="360"/>
      </w:pPr>
      <w:rPr>
        <w:rFonts w:ascii="Arial Narrow" w:hAnsi="Arial Narrow" w:cs="Times New Roman" w:hint="default"/>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5" w15:restartNumberingAfterBreak="0">
    <w:nsid w:val="4FC44A5A"/>
    <w:multiLevelType w:val="multilevel"/>
    <w:tmpl w:val="7114A07E"/>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6" w15:restartNumberingAfterBreak="0">
    <w:nsid w:val="536F21BD"/>
    <w:multiLevelType w:val="multilevel"/>
    <w:tmpl w:val="F27ADA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8C76659"/>
    <w:multiLevelType w:val="hybridMultilevel"/>
    <w:tmpl w:val="82B02DB0"/>
    <w:lvl w:ilvl="0" w:tplc="4A529CF8">
      <w:numFmt w:val="bullet"/>
      <w:lvlText w:val="-"/>
      <w:lvlJc w:val="left"/>
      <w:pPr>
        <w:ind w:left="720" w:hanging="360"/>
      </w:pPr>
      <w:rPr>
        <w:rFonts w:ascii="Verdana" w:eastAsia="MS Mincho" w:hAnsi="Verdana" w:cs="Arial Narro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E733B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AF92B88"/>
    <w:multiLevelType w:val="hybridMultilevel"/>
    <w:tmpl w:val="E788C884"/>
    <w:lvl w:ilvl="0" w:tplc="FFFFFFFF">
      <w:start w:val="1"/>
      <w:numFmt w:val="bullet"/>
      <w:pStyle w:val="Buletai"/>
      <w:lvlText w:val=""/>
      <w:lvlJc w:val="left"/>
      <w:pPr>
        <w:ind w:left="4188" w:hanging="360"/>
      </w:pPr>
      <w:rPr>
        <w:rFonts w:ascii="Wingdings" w:hAnsi="Wingdings" w:hint="default"/>
      </w:rPr>
    </w:lvl>
    <w:lvl w:ilvl="1" w:tplc="FFFFFFFF">
      <w:start w:val="1"/>
      <w:numFmt w:val="bullet"/>
      <w:lvlText w:val=""/>
      <w:lvlJc w:val="left"/>
      <w:pPr>
        <w:ind w:left="1871" w:hanging="360"/>
      </w:pPr>
      <w:rPr>
        <w:rFonts w:ascii="Wingdings" w:hAnsi="Wingdings" w:hint="default"/>
      </w:rPr>
    </w:lvl>
    <w:lvl w:ilvl="2" w:tplc="FFFFFFFF">
      <w:start w:val="1"/>
      <w:numFmt w:val="bullet"/>
      <w:lvlText w:val=""/>
      <w:lvlJc w:val="left"/>
      <w:pPr>
        <w:ind w:left="2591" w:hanging="360"/>
      </w:pPr>
      <w:rPr>
        <w:rFonts w:ascii="Wingdings" w:hAnsi="Wingdings" w:hint="default"/>
      </w:rPr>
    </w:lvl>
    <w:lvl w:ilvl="3" w:tplc="FFFFFFFF" w:tentative="1">
      <w:start w:val="1"/>
      <w:numFmt w:val="bullet"/>
      <w:lvlText w:val=""/>
      <w:lvlJc w:val="left"/>
      <w:pPr>
        <w:ind w:left="3311" w:hanging="360"/>
      </w:pPr>
      <w:rPr>
        <w:rFonts w:ascii="Symbol" w:hAnsi="Symbol" w:hint="default"/>
      </w:rPr>
    </w:lvl>
    <w:lvl w:ilvl="4" w:tplc="FFFFFFFF" w:tentative="1">
      <w:start w:val="1"/>
      <w:numFmt w:val="bullet"/>
      <w:lvlText w:val="o"/>
      <w:lvlJc w:val="left"/>
      <w:pPr>
        <w:ind w:left="4031" w:hanging="360"/>
      </w:pPr>
      <w:rPr>
        <w:rFonts w:ascii="Courier New" w:hAnsi="Courier New" w:cs="Courier New" w:hint="default"/>
      </w:rPr>
    </w:lvl>
    <w:lvl w:ilvl="5" w:tplc="FFFFFFFF" w:tentative="1">
      <w:start w:val="1"/>
      <w:numFmt w:val="bullet"/>
      <w:lvlText w:val=""/>
      <w:lvlJc w:val="left"/>
      <w:pPr>
        <w:ind w:left="4751" w:hanging="360"/>
      </w:pPr>
      <w:rPr>
        <w:rFonts w:ascii="Wingdings" w:hAnsi="Wingdings" w:hint="default"/>
      </w:rPr>
    </w:lvl>
    <w:lvl w:ilvl="6" w:tplc="FFFFFFFF" w:tentative="1">
      <w:start w:val="1"/>
      <w:numFmt w:val="bullet"/>
      <w:lvlText w:val=""/>
      <w:lvlJc w:val="left"/>
      <w:pPr>
        <w:ind w:left="5471" w:hanging="360"/>
      </w:pPr>
      <w:rPr>
        <w:rFonts w:ascii="Symbol" w:hAnsi="Symbol" w:hint="default"/>
      </w:rPr>
    </w:lvl>
    <w:lvl w:ilvl="7" w:tplc="FFFFFFFF" w:tentative="1">
      <w:start w:val="1"/>
      <w:numFmt w:val="bullet"/>
      <w:lvlText w:val="o"/>
      <w:lvlJc w:val="left"/>
      <w:pPr>
        <w:ind w:left="6191" w:hanging="360"/>
      </w:pPr>
      <w:rPr>
        <w:rFonts w:ascii="Courier New" w:hAnsi="Courier New" w:cs="Courier New" w:hint="default"/>
      </w:rPr>
    </w:lvl>
    <w:lvl w:ilvl="8" w:tplc="FFFFFFFF" w:tentative="1">
      <w:start w:val="1"/>
      <w:numFmt w:val="bullet"/>
      <w:lvlText w:val=""/>
      <w:lvlJc w:val="left"/>
      <w:pPr>
        <w:ind w:left="6911" w:hanging="360"/>
      </w:pPr>
      <w:rPr>
        <w:rFonts w:ascii="Wingdings" w:hAnsi="Wingdings" w:hint="default"/>
      </w:rPr>
    </w:lvl>
  </w:abstractNum>
  <w:abstractNum w:abstractNumId="32"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15:restartNumberingAfterBreak="0">
    <w:nsid w:val="6FBD6865"/>
    <w:multiLevelType w:val="hybridMultilevel"/>
    <w:tmpl w:val="083C2618"/>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41E66E0"/>
    <w:multiLevelType w:val="hybridMultilevel"/>
    <w:tmpl w:val="D5944FB0"/>
    <w:lvl w:ilvl="0" w:tplc="7A907046">
      <w:start w:val="1"/>
      <w:numFmt w:val="decimal"/>
      <w:pStyle w:val="311"/>
      <w:lvlText w:val="3.1.%1"/>
      <w:lvlJc w:val="left"/>
      <w:pPr>
        <w:ind w:left="720" w:hanging="360"/>
      </w:pPr>
      <w:rPr>
        <w:rFonts w:ascii="Arial Narrow" w:hAnsi="Arial Narrow" w:hint="default"/>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DDC4502"/>
    <w:multiLevelType w:val="hybridMultilevel"/>
    <w:tmpl w:val="93942934"/>
    <w:lvl w:ilvl="0" w:tplc="808C1326">
      <w:start w:val="1"/>
      <w:numFmt w:val="decimal"/>
      <w:pStyle w:val="221"/>
      <w:lvlText w:val="2.2.%1"/>
      <w:lvlJc w:val="left"/>
      <w:pPr>
        <w:ind w:left="1077" w:hanging="360"/>
      </w:pPr>
      <w:rPr>
        <w:rFonts w:ascii="Arial Narrow" w:hAnsi="Arial Narrow" w:hint="default"/>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32"/>
  </w:num>
  <w:num w:numId="2" w16cid:durableId="1281841743">
    <w:abstractNumId w:val="3"/>
  </w:num>
  <w:num w:numId="3" w16cid:durableId="2134784418">
    <w:abstractNumId w:val="12"/>
  </w:num>
  <w:num w:numId="4" w16cid:durableId="1385173939">
    <w:abstractNumId w:val="11"/>
  </w:num>
  <w:num w:numId="5" w16cid:durableId="1466849523">
    <w:abstractNumId w:val="9"/>
  </w:num>
  <w:num w:numId="6" w16cid:durableId="671496798">
    <w:abstractNumId w:val="30"/>
  </w:num>
  <w:num w:numId="7" w16cid:durableId="1473786847">
    <w:abstractNumId w:val="17"/>
  </w:num>
  <w:num w:numId="8" w16cid:durableId="50735333">
    <w:abstractNumId w:val="15"/>
  </w:num>
  <w:num w:numId="9" w16cid:durableId="1689943313">
    <w:abstractNumId w:val="1"/>
  </w:num>
  <w:num w:numId="10" w16cid:durableId="759445175">
    <w:abstractNumId w:val="7"/>
  </w:num>
  <w:num w:numId="11" w16cid:durableId="823085180">
    <w:abstractNumId w:val="31"/>
  </w:num>
  <w:num w:numId="12" w16cid:durableId="961496047">
    <w:abstractNumId w:val="5"/>
  </w:num>
  <w:num w:numId="13" w16cid:durableId="2114203283">
    <w:abstractNumId w:val="34"/>
  </w:num>
  <w:num w:numId="14" w16cid:durableId="533075169">
    <w:abstractNumId w:val="19"/>
  </w:num>
  <w:num w:numId="15" w16cid:durableId="2058972035">
    <w:abstractNumId w:val="24"/>
  </w:num>
  <w:num w:numId="16" w16cid:durableId="575361592">
    <w:abstractNumId w:val="13"/>
  </w:num>
  <w:num w:numId="17" w16cid:durableId="1778327499">
    <w:abstractNumId w:val="35"/>
  </w:num>
  <w:num w:numId="18" w16cid:durableId="906308609">
    <w:abstractNumId w:val="8"/>
  </w:num>
  <w:num w:numId="19" w16cid:durableId="493880695">
    <w:abstractNumId w:val="14"/>
  </w:num>
  <w:num w:numId="20" w16cid:durableId="39747164">
    <w:abstractNumId w:val="32"/>
  </w:num>
  <w:num w:numId="21" w16cid:durableId="1091781626">
    <w:abstractNumId w:val="0"/>
  </w:num>
  <w:num w:numId="22" w16cid:durableId="2053075381">
    <w:abstractNumId w:val="27"/>
  </w:num>
  <w:num w:numId="23" w16cid:durableId="1036855193">
    <w:abstractNumId w:val="4"/>
  </w:num>
  <w:num w:numId="24" w16cid:durableId="1348873719">
    <w:abstractNumId w:val="2"/>
  </w:num>
  <w:num w:numId="25" w16cid:durableId="301666197">
    <w:abstractNumId w:val="21"/>
  </w:num>
  <w:num w:numId="26" w16cid:durableId="1156261515">
    <w:abstractNumId w:val="23"/>
  </w:num>
  <w:num w:numId="27" w16cid:durableId="589313322">
    <w:abstractNumId w:val="10"/>
  </w:num>
  <w:num w:numId="28" w16cid:durableId="213932054">
    <w:abstractNumId w:val="26"/>
  </w:num>
  <w:num w:numId="29" w16cid:durableId="1270890711">
    <w:abstractNumId w:val="18"/>
  </w:num>
  <w:num w:numId="30" w16cid:durableId="1857040071">
    <w:abstractNumId w:val="20"/>
  </w:num>
  <w:num w:numId="31" w16cid:durableId="712118736">
    <w:abstractNumId w:val="33"/>
  </w:num>
  <w:num w:numId="32" w16cid:durableId="1960061445">
    <w:abstractNumId w:val="22"/>
  </w:num>
  <w:num w:numId="33" w16cid:durableId="395510992">
    <w:abstractNumId w:val="16"/>
  </w:num>
  <w:num w:numId="34" w16cid:durableId="179656198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5927114">
    <w:abstractNumId w:val="29"/>
  </w:num>
  <w:num w:numId="36" w16cid:durableId="1129058111">
    <w:abstractNumId w:val="28"/>
  </w:num>
  <w:num w:numId="37" w16cid:durableId="100030828">
    <w:abstractNumId w:val="6"/>
  </w:num>
  <w:num w:numId="38" w16cid:durableId="1545948652">
    <w:abstractNumId w:val="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115F"/>
    <w:rsid w:val="00001582"/>
    <w:rsid w:val="000017C8"/>
    <w:rsid w:val="000023DC"/>
    <w:rsid w:val="00002497"/>
    <w:rsid w:val="00003A24"/>
    <w:rsid w:val="0000411A"/>
    <w:rsid w:val="00004DF1"/>
    <w:rsid w:val="000056BB"/>
    <w:rsid w:val="0000585B"/>
    <w:rsid w:val="000063F0"/>
    <w:rsid w:val="0000667F"/>
    <w:rsid w:val="00006818"/>
    <w:rsid w:val="000069D6"/>
    <w:rsid w:val="00006EFC"/>
    <w:rsid w:val="00006F2D"/>
    <w:rsid w:val="00007F97"/>
    <w:rsid w:val="000106AC"/>
    <w:rsid w:val="00010E8E"/>
    <w:rsid w:val="00011273"/>
    <w:rsid w:val="00011826"/>
    <w:rsid w:val="00012988"/>
    <w:rsid w:val="00012DD8"/>
    <w:rsid w:val="000130BC"/>
    <w:rsid w:val="000131B5"/>
    <w:rsid w:val="000140BB"/>
    <w:rsid w:val="00014BBC"/>
    <w:rsid w:val="000156E5"/>
    <w:rsid w:val="00015EA9"/>
    <w:rsid w:val="0001651D"/>
    <w:rsid w:val="00016E42"/>
    <w:rsid w:val="00020081"/>
    <w:rsid w:val="00020B8D"/>
    <w:rsid w:val="00020E57"/>
    <w:rsid w:val="00022A8A"/>
    <w:rsid w:val="00022BC1"/>
    <w:rsid w:val="00022D17"/>
    <w:rsid w:val="00023200"/>
    <w:rsid w:val="0002352A"/>
    <w:rsid w:val="00024066"/>
    <w:rsid w:val="000257E1"/>
    <w:rsid w:val="00025E73"/>
    <w:rsid w:val="00025EDC"/>
    <w:rsid w:val="0002614E"/>
    <w:rsid w:val="00030631"/>
    <w:rsid w:val="00030B0D"/>
    <w:rsid w:val="00030B6D"/>
    <w:rsid w:val="00030CAE"/>
    <w:rsid w:val="000320B7"/>
    <w:rsid w:val="00032C33"/>
    <w:rsid w:val="00032F1F"/>
    <w:rsid w:val="00033228"/>
    <w:rsid w:val="000335A5"/>
    <w:rsid w:val="00034816"/>
    <w:rsid w:val="000354E5"/>
    <w:rsid w:val="00036BF0"/>
    <w:rsid w:val="00036C6D"/>
    <w:rsid w:val="00036DB3"/>
    <w:rsid w:val="000375B7"/>
    <w:rsid w:val="00037780"/>
    <w:rsid w:val="000409AB"/>
    <w:rsid w:val="000415E1"/>
    <w:rsid w:val="00043970"/>
    <w:rsid w:val="000449DA"/>
    <w:rsid w:val="00044E87"/>
    <w:rsid w:val="00045117"/>
    <w:rsid w:val="0004562D"/>
    <w:rsid w:val="00045849"/>
    <w:rsid w:val="00045DC7"/>
    <w:rsid w:val="000466DF"/>
    <w:rsid w:val="00046770"/>
    <w:rsid w:val="00046A9D"/>
    <w:rsid w:val="00046B9E"/>
    <w:rsid w:val="000472AB"/>
    <w:rsid w:val="000475CA"/>
    <w:rsid w:val="00050D2D"/>
    <w:rsid w:val="00051FCD"/>
    <w:rsid w:val="000523F5"/>
    <w:rsid w:val="000525AD"/>
    <w:rsid w:val="0005263B"/>
    <w:rsid w:val="0005300F"/>
    <w:rsid w:val="00053809"/>
    <w:rsid w:val="00054FEA"/>
    <w:rsid w:val="00055DB1"/>
    <w:rsid w:val="00055F27"/>
    <w:rsid w:val="00056AE3"/>
    <w:rsid w:val="0005708F"/>
    <w:rsid w:val="00057566"/>
    <w:rsid w:val="00057EF3"/>
    <w:rsid w:val="000606C5"/>
    <w:rsid w:val="000610E7"/>
    <w:rsid w:val="00061109"/>
    <w:rsid w:val="0006126F"/>
    <w:rsid w:val="0006171A"/>
    <w:rsid w:val="000618B3"/>
    <w:rsid w:val="000619AE"/>
    <w:rsid w:val="000620C7"/>
    <w:rsid w:val="000621F0"/>
    <w:rsid w:val="000628E5"/>
    <w:rsid w:val="0006359E"/>
    <w:rsid w:val="00063D65"/>
    <w:rsid w:val="0006479F"/>
    <w:rsid w:val="0006497F"/>
    <w:rsid w:val="00065085"/>
    <w:rsid w:val="00066BC6"/>
    <w:rsid w:val="000672F3"/>
    <w:rsid w:val="000672FB"/>
    <w:rsid w:val="000677AA"/>
    <w:rsid w:val="00071100"/>
    <w:rsid w:val="0007242F"/>
    <w:rsid w:val="00072563"/>
    <w:rsid w:val="00072A33"/>
    <w:rsid w:val="00072EFC"/>
    <w:rsid w:val="000738FE"/>
    <w:rsid w:val="00075288"/>
    <w:rsid w:val="000753BC"/>
    <w:rsid w:val="0007543F"/>
    <w:rsid w:val="000755FD"/>
    <w:rsid w:val="00076A79"/>
    <w:rsid w:val="000773C3"/>
    <w:rsid w:val="00077692"/>
    <w:rsid w:val="00077954"/>
    <w:rsid w:val="00077DB8"/>
    <w:rsid w:val="00080188"/>
    <w:rsid w:val="0008081F"/>
    <w:rsid w:val="00080EEC"/>
    <w:rsid w:val="00081279"/>
    <w:rsid w:val="00081B59"/>
    <w:rsid w:val="00081BE2"/>
    <w:rsid w:val="00082AE6"/>
    <w:rsid w:val="000830EA"/>
    <w:rsid w:val="000837B1"/>
    <w:rsid w:val="00083987"/>
    <w:rsid w:val="00083BAC"/>
    <w:rsid w:val="000844BB"/>
    <w:rsid w:val="00084C1F"/>
    <w:rsid w:val="000856E7"/>
    <w:rsid w:val="00085EF6"/>
    <w:rsid w:val="000864B4"/>
    <w:rsid w:val="00086B27"/>
    <w:rsid w:val="0008763E"/>
    <w:rsid w:val="00087F77"/>
    <w:rsid w:val="0009098F"/>
    <w:rsid w:val="000910F0"/>
    <w:rsid w:val="0009119C"/>
    <w:rsid w:val="0009160C"/>
    <w:rsid w:val="000919FF"/>
    <w:rsid w:val="000922F2"/>
    <w:rsid w:val="00092613"/>
    <w:rsid w:val="00092777"/>
    <w:rsid w:val="00092B67"/>
    <w:rsid w:val="00094A7E"/>
    <w:rsid w:val="00094DBF"/>
    <w:rsid w:val="00094E11"/>
    <w:rsid w:val="000951A3"/>
    <w:rsid w:val="00095284"/>
    <w:rsid w:val="00097038"/>
    <w:rsid w:val="0009710C"/>
    <w:rsid w:val="000A0245"/>
    <w:rsid w:val="000A0D22"/>
    <w:rsid w:val="000A0E66"/>
    <w:rsid w:val="000A12C1"/>
    <w:rsid w:val="000A139A"/>
    <w:rsid w:val="000A1756"/>
    <w:rsid w:val="000A1AAB"/>
    <w:rsid w:val="000A2635"/>
    <w:rsid w:val="000A2BDD"/>
    <w:rsid w:val="000A3DA4"/>
    <w:rsid w:val="000A4284"/>
    <w:rsid w:val="000A4546"/>
    <w:rsid w:val="000A4B30"/>
    <w:rsid w:val="000A5153"/>
    <w:rsid w:val="000A61D7"/>
    <w:rsid w:val="000A7163"/>
    <w:rsid w:val="000B0046"/>
    <w:rsid w:val="000B04B2"/>
    <w:rsid w:val="000B1798"/>
    <w:rsid w:val="000B32FE"/>
    <w:rsid w:val="000B3639"/>
    <w:rsid w:val="000B3BCC"/>
    <w:rsid w:val="000B3D1D"/>
    <w:rsid w:val="000B3DEB"/>
    <w:rsid w:val="000B42D2"/>
    <w:rsid w:val="000B4B2F"/>
    <w:rsid w:val="000B5676"/>
    <w:rsid w:val="000B5C7B"/>
    <w:rsid w:val="000C0490"/>
    <w:rsid w:val="000C08EB"/>
    <w:rsid w:val="000C0FE3"/>
    <w:rsid w:val="000C20FC"/>
    <w:rsid w:val="000C318E"/>
    <w:rsid w:val="000C3A5E"/>
    <w:rsid w:val="000C4C71"/>
    <w:rsid w:val="000C6EE9"/>
    <w:rsid w:val="000C6F09"/>
    <w:rsid w:val="000D0062"/>
    <w:rsid w:val="000D09C3"/>
    <w:rsid w:val="000D0B31"/>
    <w:rsid w:val="000D212F"/>
    <w:rsid w:val="000D39EB"/>
    <w:rsid w:val="000D3C98"/>
    <w:rsid w:val="000D4421"/>
    <w:rsid w:val="000D47B3"/>
    <w:rsid w:val="000D47CA"/>
    <w:rsid w:val="000D4B49"/>
    <w:rsid w:val="000D58C1"/>
    <w:rsid w:val="000D5A49"/>
    <w:rsid w:val="000D6181"/>
    <w:rsid w:val="000D6FC5"/>
    <w:rsid w:val="000E0C76"/>
    <w:rsid w:val="000E1477"/>
    <w:rsid w:val="000E18EB"/>
    <w:rsid w:val="000E2076"/>
    <w:rsid w:val="000E2C4A"/>
    <w:rsid w:val="000E2CEC"/>
    <w:rsid w:val="000E3A85"/>
    <w:rsid w:val="000E461A"/>
    <w:rsid w:val="000E49A1"/>
    <w:rsid w:val="000E4B32"/>
    <w:rsid w:val="000E511B"/>
    <w:rsid w:val="000E53F9"/>
    <w:rsid w:val="000E56EE"/>
    <w:rsid w:val="000E58C5"/>
    <w:rsid w:val="000E7714"/>
    <w:rsid w:val="000E77DB"/>
    <w:rsid w:val="000F1156"/>
    <w:rsid w:val="000F166F"/>
    <w:rsid w:val="000F2AD3"/>
    <w:rsid w:val="000F2E3A"/>
    <w:rsid w:val="000F2EBD"/>
    <w:rsid w:val="000F3F96"/>
    <w:rsid w:val="000F4053"/>
    <w:rsid w:val="000F5850"/>
    <w:rsid w:val="000F5A7D"/>
    <w:rsid w:val="000F6853"/>
    <w:rsid w:val="000F6C99"/>
    <w:rsid w:val="000F709D"/>
    <w:rsid w:val="000F7C30"/>
    <w:rsid w:val="00100666"/>
    <w:rsid w:val="00100671"/>
    <w:rsid w:val="00101A7F"/>
    <w:rsid w:val="00101BA5"/>
    <w:rsid w:val="00101E3B"/>
    <w:rsid w:val="001035AE"/>
    <w:rsid w:val="001036DC"/>
    <w:rsid w:val="00104565"/>
    <w:rsid w:val="001045A5"/>
    <w:rsid w:val="00105192"/>
    <w:rsid w:val="00105F0A"/>
    <w:rsid w:val="00105F5C"/>
    <w:rsid w:val="00105FEF"/>
    <w:rsid w:val="00106396"/>
    <w:rsid w:val="0010651A"/>
    <w:rsid w:val="00106FD6"/>
    <w:rsid w:val="00107DCD"/>
    <w:rsid w:val="00110EA7"/>
    <w:rsid w:val="00111931"/>
    <w:rsid w:val="00111ADE"/>
    <w:rsid w:val="00113183"/>
    <w:rsid w:val="00113508"/>
    <w:rsid w:val="00116754"/>
    <w:rsid w:val="00116BE0"/>
    <w:rsid w:val="0012134A"/>
    <w:rsid w:val="00123D9D"/>
    <w:rsid w:val="00123FB6"/>
    <w:rsid w:val="00124142"/>
    <w:rsid w:val="00124D9A"/>
    <w:rsid w:val="00124F5A"/>
    <w:rsid w:val="001261D0"/>
    <w:rsid w:val="001262AE"/>
    <w:rsid w:val="00126BBE"/>
    <w:rsid w:val="00126DC4"/>
    <w:rsid w:val="00127311"/>
    <w:rsid w:val="00127348"/>
    <w:rsid w:val="00131644"/>
    <w:rsid w:val="001324DA"/>
    <w:rsid w:val="00132C19"/>
    <w:rsid w:val="00133D5C"/>
    <w:rsid w:val="00133E98"/>
    <w:rsid w:val="001340EF"/>
    <w:rsid w:val="00135B97"/>
    <w:rsid w:val="00135D3C"/>
    <w:rsid w:val="001360A5"/>
    <w:rsid w:val="0013633A"/>
    <w:rsid w:val="00136CD1"/>
    <w:rsid w:val="001376A0"/>
    <w:rsid w:val="00137A4F"/>
    <w:rsid w:val="00137B0B"/>
    <w:rsid w:val="00140971"/>
    <w:rsid w:val="001410CF"/>
    <w:rsid w:val="00141117"/>
    <w:rsid w:val="00141FA4"/>
    <w:rsid w:val="00143119"/>
    <w:rsid w:val="00143D37"/>
    <w:rsid w:val="00143F50"/>
    <w:rsid w:val="00145536"/>
    <w:rsid w:val="001455B4"/>
    <w:rsid w:val="00146594"/>
    <w:rsid w:val="001509D3"/>
    <w:rsid w:val="00150FB3"/>
    <w:rsid w:val="00151B4B"/>
    <w:rsid w:val="00151E14"/>
    <w:rsid w:val="00152E06"/>
    <w:rsid w:val="001539BC"/>
    <w:rsid w:val="0015423D"/>
    <w:rsid w:val="00154C60"/>
    <w:rsid w:val="00155419"/>
    <w:rsid w:val="0015546E"/>
    <w:rsid w:val="00155EDF"/>
    <w:rsid w:val="001560AA"/>
    <w:rsid w:val="001560B2"/>
    <w:rsid w:val="001570B8"/>
    <w:rsid w:val="00157C00"/>
    <w:rsid w:val="0016025D"/>
    <w:rsid w:val="001614E9"/>
    <w:rsid w:val="00161576"/>
    <w:rsid w:val="001615C0"/>
    <w:rsid w:val="00161FD5"/>
    <w:rsid w:val="0016262D"/>
    <w:rsid w:val="00162A55"/>
    <w:rsid w:val="00163189"/>
    <w:rsid w:val="00164A28"/>
    <w:rsid w:val="001657FE"/>
    <w:rsid w:val="00165E38"/>
    <w:rsid w:val="001666E3"/>
    <w:rsid w:val="00166D47"/>
    <w:rsid w:val="0016763C"/>
    <w:rsid w:val="001677E4"/>
    <w:rsid w:val="001677F7"/>
    <w:rsid w:val="00167CBD"/>
    <w:rsid w:val="0017100C"/>
    <w:rsid w:val="0017145B"/>
    <w:rsid w:val="001716B4"/>
    <w:rsid w:val="00171F3C"/>
    <w:rsid w:val="00172259"/>
    <w:rsid w:val="00172C9F"/>
    <w:rsid w:val="00172CF2"/>
    <w:rsid w:val="00172EDE"/>
    <w:rsid w:val="00175058"/>
    <w:rsid w:val="0017569F"/>
    <w:rsid w:val="00175C1A"/>
    <w:rsid w:val="00176389"/>
    <w:rsid w:val="00177024"/>
    <w:rsid w:val="00177A26"/>
    <w:rsid w:val="00181BFC"/>
    <w:rsid w:val="001833C9"/>
    <w:rsid w:val="001833DB"/>
    <w:rsid w:val="0018423B"/>
    <w:rsid w:val="00184CC5"/>
    <w:rsid w:val="0018515D"/>
    <w:rsid w:val="001852F6"/>
    <w:rsid w:val="00185681"/>
    <w:rsid w:val="001858F6"/>
    <w:rsid w:val="00185AB4"/>
    <w:rsid w:val="00186D93"/>
    <w:rsid w:val="001871B9"/>
    <w:rsid w:val="00187D53"/>
    <w:rsid w:val="001909E6"/>
    <w:rsid w:val="00191BBE"/>
    <w:rsid w:val="00191F5A"/>
    <w:rsid w:val="001928F8"/>
    <w:rsid w:val="00192FB6"/>
    <w:rsid w:val="001934A7"/>
    <w:rsid w:val="001938E6"/>
    <w:rsid w:val="001940E9"/>
    <w:rsid w:val="00194897"/>
    <w:rsid w:val="00194B85"/>
    <w:rsid w:val="00195769"/>
    <w:rsid w:val="00195C2C"/>
    <w:rsid w:val="00195FB0"/>
    <w:rsid w:val="00197723"/>
    <w:rsid w:val="0019792B"/>
    <w:rsid w:val="00197DAC"/>
    <w:rsid w:val="00197FCF"/>
    <w:rsid w:val="001A0008"/>
    <w:rsid w:val="001A083E"/>
    <w:rsid w:val="001A0E23"/>
    <w:rsid w:val="001A0E9F"/>
    <w:rsid w:val="001A143A"/>
    <w:rsid w:val="001A1A03"/>
    <w:rsid w:val="001A2C0B"/>
    <w:rsid w:val="001A2F22"/>
    <w:rsid w:val="001A3160"/>
    <w:rsid w:val="001A3537"/>
    <w:rsid w:val="001A38C0"/>
    <w:rsid w:val="001A4C69"/>
    <w:rsid w:val="001A5C84"/>
    <w:rsid w:val="001A6A02"/>
    <w:rsid w:val="001A7076"/>
    <w:rsid w:val="001B252D"/>
    <w:rsid w:val="001B3D9D"/>
    <w:rsid w:val="001B45E6"/>
    <w:rsid w:val="001B46F8"/>
    <w:rsid w:val="001B55B0"/>
    <w:rsid w:val="001B5A9D"/>
    <w:rsid w:val="001B62E6"/>
    <w:rsid w:val="001B63CE"/>
    <w:rsid w:val="001B6928"/>
    <w:rsid w:val="001B6EA8"/>
    <w:rsid w:val="001B7A86"/>
    <w:rsid w:val="001BCAEC"/>
    <w:rsid w:val="001C0D1F"/>
    <w:rsid w:val="001C16A3"/>
    <w:rsid w:val="001C1EC8"/>
    <w:rsid w:val="001C27FD"/>
    <w:rsid w:val="001C2841"/>
    <w:rsid w:val="001C3610"/>
    <w:rsid w:val="001C6532"/>
    <w:rsid w:val="001C68DA"/>
    <w:rsid w:val="001C727D"/>
    <w:rsid w:val="001C7453"/>
    <w:rsid w:val="001C7567"/>
    <w:rsid w:val="001D0934"/>
    <w:rsid w:val="001D0936"/>
    <w:rsid w:val="001D0C7D"/>
    <w:rsid w:val="001D2455"/>
    <w:rsid w:val="001D2588"/>
    <w:rsid w:val="001D276E"/>
    <w:rsid w:val="001D3599"/>
    <w:rsid w:val="001D3DD9"/>
    <w:rsid w:val="001D43E0"/>
    <w:rsid w:val="001D4960"/>
    <w:rsid w:val="001D5A30"/>
    <w:rsid w:val="001D5FAB"/>
    <w:rsid w:val="001D6075"/>
    <w:rsid w:val="001D6678"/>
    <w:rsid w:val="001D6B28"/>
    <w:rsid w:val="001D6DCE"/>
    <w:rsid w:val="001D7203"/>
    <w:rsid w:val="001D73DB"/>
    <w:rsid w:val="001D740A"/>
    <w:rsid w:val="001D77F3"/>
    <w:rsid w:val="001E0BA6"/>
    <w:rsid w:val="001E0CFA"/>
    <w:rsid w:val="001E0D20"/>
    <w:rsid w:val="001E1902"/>
    <w:rsid w:val="001E2674"/>
    <w:rsid w:val="001E2E17"/>
    <w:rsid w:val="001E3143"/>
    <w:rsid w:val="001E358B"/>
    <w:rsid w:val="001E39A5"/>
    <w:rsid w:val="001E3B90"/>
    <w:rsid w:val="001E3D40"/>
    <w:rsid w:val="001E5B02"/>
    <w:rsid w:val="001F0FCA"/>
    <w:rsid w:val="001F1AE4"/>
    <w:rsid w:val="001F209F"/>
    <w:rsid w:val="001F2E88"/>
    <w:rsid w:val="001F42D2"/>
    <w:rsid w:val="001F584F"/>
    <w:rsid w:val="001F7575"/>
    <w:rsid w:val="001F7A69"/>
    <w:rsid w:val="001F7C23"/>
    <w:rsid w:val="001F7C54"/>
    <w:rsid w:val="002003D6"/>
    <w:rsid w:val="002003FB"/>
    <w:rsid w:val="00200DA1"/>
    <w:rsid w:val="00201E32"/>
    <w:rsid w:val="0020270B"/>
    <w:rsid w:val="00202937"/>
    <w:rsid w:val="002034D3"/>
    <w:rsid w:val="00203562"/>
    <w:rsid w:val="002038E3"/>
    <w:rsid w:val="00203A05"/>
    <w:rsid w:val="00203D74"/>
    <w:rsid w:val="002045B6"/>
    <w:rsid w:val="00205E2F"/>
    <w:rsid w:val="00206C16"/>
    <w:rsid w:val="002074EC"/>
    <w:rsid w:val="00207788"/>
    <w:rsid w:val="0020794F"/>
    <w:rsid w:val="0021052B"/>
    <w:rsid w:val="00211A69"/>
    <w:rsid w:val="00212938"/>
    <w:rsid w:val="002145F8"/>
    <w:rsid w:val="002157DB"/>
    <w:rsid w:val="0021620C"/>
    <w:rsid w:val="002163D4"/>
    <w:rsid w:val="002176E3"/>
    <w:rsid w:val="00217C69"/>
    <w:rsid w:val="00220133"/>
    <w:rsid w:val="00221ED2"/>
    <w:rsid w:val="0022255E"/>
    <w:rsid w:val="002226C3"/>
    <w:rsid w:val="00222F62"/>
    <w:rsid w:val="00222FBF"/>
    <w:rsid w:val="002235C5"/>
    <w:rsid w:val="0022365E"/>
    <w:rsid w:val="002247A0"/>
    <w:rsid w:val="0022526B"/>
    <w:rsid w:val="0022544B"/>
    <w:rsid w:val="002254DC"/>
    <w:rsid w:val="00225599"/>
    <w:rsid w:val="002264B7"/>
    <w:rsid w:val="0022696A"/>
    <w:rsid w:val="0022714E"/>
    <w:rsid w:val="00227660"/>
    <w:rsid w:val="002305ED"/>
    <w:rsid w:val="00230CA6"/>
    <w:rsid w:val="00230D4B"/>
    <w:rsid w:val="00232AE5"/>
    <w:rsid w:val="00232B6A"/>
    <w:rsid w:val="00233B8D"/>
    <w:rsid w:val="00235275"/>
    <w:rsid w:val="00235666"/>
    <w:rsid w:val="00235D93"/>
    <w:rsid w:val="00236CDD"/>
    <w:rsid w:val="00240FC5"/>
    <w:rsid w:val="00241136"/>
    <w:rsid w:val="0024175E"/>
    <w:rsid w:val="0024198C"/>
    <w:rsid w:val="00241B73"/>
    <w:rsid w:val="00241C55"/>
    <w:rsid w:val="00241FA5"/>
    <w:rsid w:val="00242770"/>
    <w:rsid w:val="0024278A"/>
    <w:rsid w:val="0024285F"/>
    <w:rsid w:val="002435F2"/>
    <w:rsid w:val="00243E6E"/>
    <w:rsid w:val="00244030"/>
    <w:rsid w:val="00244A44"/>
    <w:rsid w:val="00244D59"/>
    <w:rsid w:val="002456EF"/>
    <w:rsid w:val="00245ADC"/>
    <w:rsid w:val="00246819"/>
    <w:rsid w:val="00246F94"/>
    <w:rsid w:val="002473F2"/>
    <w:rsid w:val="00247440"/>
    <w:rsid w:val="0024753F"/>
    <w:rsid w:val="002507C3"/>
    <w:rsid w:val="00251984"/>
    <w:rsid w:val="00251FF2"/>
    <w:rsid w:val="0025237B"/>
    <w:rsid w:val="00252834"/>
    <w:rsid w:val="00252D1B"/>
    <w:rsid w:val="00253076"/>
    <w:rsid w:val="00253543"/>
    <w:rsid w:val="002537E4"/>
    <w:rsid w:val="002542BA"/>
    <w:rsid w:val="0025435C"/>
    <w:rsid w:val="00254EFB"/>
    <w:rsid w:val="0025550E"/>
    <w:rsid w:val="0025570B"/>
    <w:rsid w:val="00255A89"/>
    <w:rsid w:val="00255CC8"/>
    <w:rsid w:val="00256DEF"/>
    <w:rsid w:val="00261AEB"/>
    <w:rsid w:val="00261D9D"/>
    <w:rsid w:val="00262D06"/>
    <w:rsid w:val="00262E7B"/>
    <w:rsid w:val="00263D74"/>
    <w:rsid w:val="00263DAF"/>
    <w:rsid w:val="00264BF1"/>
    <w:rsid w:val="00265203"/>
    <w:rsid w:val="00265BA6"/>
    <w:rsid w:val="00266D62"/>
    <w:rsid w:val="002675AC"/>
    <w:rsid w:val="00267648"/>
    <w:rsid w:val="0026791C"/>
    <w:rsid w:val="00271E9C"/>
    <w:rsid w:val="00271EA2"/>
    <w:rsid w:val="00272A52"/>
    <w:rsid w:val="00273D3E"/>
    <w:rsid w:val="0027410F"/>
    <w:rsid w:val="002748E2"/>
    <w:rsid w:val="00274BD9"/>
    <w:rsid w:val="00275222"/>
    <w:rsid w:val="00275849"/>
    <w:rsid w:val="00275C52"/>
    <w:rsid w:val="00276CE3"/>
    <w:rsid w:val="00277E06"/>
    <w:rsid w:val="002800F1"/>
    <w:rsid w:val="002804DF"/>
    <w:rsid w:val="002805E0"/>
    <w:rsid w:val="0028106F"/>
    <w:rsid w:val="00282764"/>
    <w:rsid w:val="0028282D"/>
    <w:rsid w:val="00282995"/>
    <w:rsid w:val="002835D6"/>
    <w:rsid w:val="00284C2D"/>
    <w:rsid w:val="00287295"/>
    <w:rsid w:val="002875BB"/>
    <w:rsid w:val="00287E72"/>
    <w:rsid w:val="002909EC"/>
    <w:rsid w:val="00290A30"/>
    <w:rsid w:val="00292104"/>
    <w:rsid w:val="002927B7"/>
    <w:rsid w:val="00292852"/>
    <w:rsid w:val="00292A2E"/>
    <w:rsid w:val="00292BE2"/>
    <w:rsid w:val="00292F9B"/>
    <w:rsid w:val="00293AEC"/>
    <w:rsid w:val="00294395"/>
    <w:rsid w:val="0029476B"/>
    <w:rsid w:val="00295BCB"/>
    <w:rsid w:val="00295D60"/>
    <w:rsid w:val="002963D7"/>
    <w:rsid w:val="00296C4F"/>
    <w:rsid w:val="00297665"/>
    <w:rsid w:val="00297680"/>
    <w:rsid w:val="00297797"/>
    <w:rsid w:val="00297BF5"/>
    <w:rsid w:val="002A1015"/>
    <w:rsid w:val="002A162A"/>
    <w:rsid w:val="002A1669"/>
    <w:rsid w:val="002A1ED0"/>
    <w:rsid w:val="002A23B6"/>
    <w:rsid w:val="002A26B5"/>
    <w:rsid w:val="002A2B6C"/>
    <w:rsid w:val="002A2E9C"/>
    <w:rsid w:val="002A2ECC"/>
    <w:rsid w:val="002A3099"/>
    <w:rsid w:val="002A50CA"/>
    <w:rsid w:val="002A5706"/>
    <w:rsid w:val="002A5BD1"/>
    <w:rsid w:val="002A72E8"/>
    <w:rsid w:val="002A7955"/>
    <w:rsid w:val="002A7DF7"/>
    <w:rsid w:val="002B002F"/>
    <w:rsid w:val="002B06DC"/>
    <w:rsid w:val="002B0898"/>
    <w:rsid w:val="002B3F30"/>
    <w:rsid w:val="002B472A"/>
    <w:rsid w:val="002B4869"/>
    <w:rsid w:val="002B4CBF"/>
    <w:rsid w:val="002B4FD4"/>
    <w:rsid w:val="002B59E5"/>
    <w:rsid w:val="002B684E"/>
    <w:rsid w:val="002B6C62"/>
    <w:rsid w:val="002B71EE"/>
    <w:rsid w:val="002B743B"/>
    <w:rsid w:val="002C08F7"/>
    <w:rsid w:val="002C15E1"/>
    <w:rsid w:val="002C1DF7"/>
    <w:rsid w:val="002C2AD5"/>
    <w:rsid w:val="002C2AEF"/>
    <w:rsid w:val="002C2B95"/>
    <w:rsid w:val="002C2D32"/>
    <w:rsid w:val="002C2E93"/>
    <w:rsid w:val="002C2EFF"/>
    <w:rsid w:val="002C31E3"/>
    <w:rsid w:val="002C4726"/>
    <w:rsid w:val="002C4EDF"/>
    <w:rsid w:val="002C576D"/>
    <w:rsid w:val="002C5E8D"/>
    <w:rsid w:val="002C5F97"/>
    <w:rsid w:val="002C6CB6"/>
    <w:rsid w:val="002C7007"/>
    <w:rsid w:val="002C7426"/>
    <w:rsid w:val="002C770F"/>
    <w:rsid w:val="002C7C00"/>
    <w:rsid w:val="002C7CD2"/>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6309"/>
    <w:rsid w:val="002E036C"/>
    <w:rsid w:val="002E08A0"/>
    <w:rsid w:val="002E0B44"/>
    <w:rsid w:val="002E1465"/>
    <w:rsid w:val="002E177B"/>
    <w:rsid w:val="002E1FC3"/>
    <w:rsid w:val="002E21B7"/>
    <w:rsid w:val="002E243B"/>
    <w:rsid w:val="002E33B8"/>
    <w:rsid w:val="002E4322"/>
    <w:rsid w:val="002E4541"/>
    <w:rsid w:val="002E4672"/>
    <w:rsid w:val="002E48B4"/>
    <w:rsid w:val="002E4B45"/>
    <w:rsid w:val="002E62DB"/>
    <w:rsid w:val="002E6F26"/>
    <w:rsid w:val="002E7FA8"/>
    <w:rsid w:val="002E7FD6"/>
    <w:rsid w:val="002F212E"/>
    <w:rsid w:val="002F3D30"/>
    <w:rsid w:val="002F3E99"/>
    <w:rsid w:val="002F428C"/>
    <w:rsid w:val="002F42AA"/>
    <w:rsid w:val="002F4B72"/>
    <w:rsid w:val="002F55D4"/>
    <w:rsid w:val="0030070F"/>
    <w:rsid w:val="00300FC5"/>
    <w:rsid w:val="003011A2"/>
    <w:rsid w:val="003013DA"/>
    <w:rsid w:val="00301790"/>
    <w:rsid w:val="00301A0D"/>
    <w:rsid w:val="00302190"/>
    <w:rsid w:val="00302873"/>
    <w:rsid w:val="003029D1"/>
    <w:rsid w:val="00302C7A"/>
    <w:rsid w:val="00302CFD"/>
    <w:rsid w:val="00302F54"/>
    <w:rsid w:val="0030329D"/>
    <w:rsid w:val="00303430"/>
    <w:rsid w:val="00303B4A"/>
    <w:rsid w:val="0030420F"/>
    <w:rsid w:val="00304337"/>
    <w:rsid w:val="00304483"/>
    <w:rsid w:val="0030514C"/>
    <w:rsid w:val="00305211"/>
    <w:rsid w:val="00305EB8"/>
    <w:rsid w:val="003066D0"/>
    <w:rsid w:val="00306F70"/>
    <w:rsid w:val="003073C7"/>
    <w:rsid w:val="00307412"/>
    <w:rsid w:val="00307ADC"/>
    <w:rsid w:val="00307E89"/>
    <w:rsid w:val="003102E6"/>
    <w:rsid w:val="00310E0A"/>
    <w:rsid w:val="00311005"/>
    <w:rsid w:val="00311BA2"/>
    <w:rsid w:val="003126AD"/>
    <w:rsid w:val="00312AB9"/>
    <w:rsid w:val="003135AE"/>
    <w:rsid w:val="00314482"/>
    <w:rsid w:val="00314AD8"/>
    <w:rsid w:val="0031686D"/>
    <w:rsid w:val="00317831"/>
    <w:rsid w:val="003178AC"/>
    <w:rsid w:val="00317D14"/>
    <w:rsid w:val="00320207"/>
    <w:rsid w:val="003207B8"/>
    <w:rsid w:val="0032159C"/>
    <w:rsid w:val="00321F88"/>
    <w:rsid w:val="00323012"/>
    <w:rsid w:val="00323183"/>
    <w:rsid w:val="003231C0"/>
    <w:rsid w:val="003232CB"/>
    <w:rsid w:val="003241DE"/>
    <w:rsid w:val="00325507"/>
    <w:rsid w:val="00326C6D"/>
    <w:rsid w:val="00326D36"/>
    <w:rsid w:val="003300D2"/>
    <w:rsid w:val="00330A69"/>
    <w:rsid w:val="00330B32"/>
    <w:rsid w:val="003312D0"/>
    <w:rsid w:val="003317FD"/>
    <w:rsid w:val="00332496"/>
    <w:rsid w:val="00332947"/>
    <w:rsid w:val="003339AC"/>
    <w:rsid w:val="003344E5"/>
    <w:rsid w:val="0033505D"/>
    <w:rsid w:val="00335E04"/>
    <w:rsid w:val="00337696"/>
    <w:rsid w:val="003378FD"/>
    <w:rsid w:val="00337D2E"/>
    <w:rsid w:val="0034097C"/>
    <w:rsid w:val="00342634"/>
    <w:rsid w:val="00342BC0"/>
    <w:rsid w:val="00343093"/>
    <w:rsid w:val="003431DB"/>
    <w:rsid w:val="003446AA"/>
    <w:rsid w:val="003461C1"/>
    <w:rsid w:val="003467C3"/>
    <w:rsid w:val="00346831"/>
    <w:rsid w:val="003468EB"/>
    <w:rsid w:val="00346D5B"/>
    <w:rsid w:val="0034788B"/>
    <w:rsid w:val="003504D8"/>
    <w:rsid w:val="003505E4"/>
    <w:rsid w:val="00351D62"/>
    <w:rsid w:val="00351F52"/>
    <w:rsid w:val="0035200A"/>
    <w:rsid w:val="003520CC"/>
    <w:rsid w:val="003527FF"/>
    <w:rsid w:val="00353966"/>
    <w:rsid w:val="00353EA0"/>
    <w:rsid w:val="003540D9"/>
    <w:rsid w:val="0035501A"/>
    <w:rsid w:val="00355095"/>
    <w:rsid w:val="003554C1"/>
    <w:rsid w:val="00356164"/>
    <w:rsid w:val="00356659"/>
    <w:rsid w:val="003567C7"/>
    <w:rsid w:val="0035681E"/>
    <w:rsid w:val="003569E2"/>
    <w:rsid w:val="00356A70"/>
    <w:rsid w:val="00356AD0"/>
    <w:rsid w:val="00360C49"/>
    <w:rsid w:val="00360D87"/>
    <w:rsid w:val="00360FC7"/>
    <w:rsid w:val="00361145"/>
    <w:rsid w:val="00361200"/>
    <w:rsid w:val="003638E4"/>
    <w:rsid w:val="00364D4E"/>
    <w:rsid w:val="00365962"/>
    <w:rsid w:val="003664A4"/>
    <w:rsid w:val="003664B8"/>
    <w:rsid w:val="00366B17"/>
    <w:rsid w:val="00366D84"/>
    <w:rsid w:val="00367068"/>
    <w:rsid w:val="00367837"/>
    <w:rsid w:val="0037017C"/>
    <w:rsid w:val="00370B03"/>
    <w:rsid w:val="00370B61"/>
    <w:rsid w:val="003710DF"/>
    <w:rsid w:val="003715EB"/>
    <w:rsid w:val="003716C0"/>
    <w:rsid w:val="00371CEF"/>
    <w:rsid w:val="00372DD3"/>
    <w:rsid w:val="00373684"/>
    <w:rsid w:val="003738D3"/>
    <w:rsid w:val="00373B69"/>
    <w:rsid w:val="00374034"/>
    <w:rsid w:val="00374515"/>
    <w:rsid w:val="00374996"/>
    <w:rsid w:val="00375B69"/>
    <w:rsid w:val="003775F5"/>
    <w:rsid w:val="00380261"/>
    <w:rsid w:val="00381631"/>
    <w:rsid w:val="00382C96"/>
    <w:rsid w:val="0038542F"/>
    <w:rsid w:val="00385A7F"/>
    <w:rsid w:val="0038607F"/>
    <w:rsid w:val="0038775D"/>
    <w:rsid w:val="00390279"/>
    <w:rsid w:val="00390E5B"/>
    <w:rsid w:val="003918D9"/>
    <w:rsid w:val="003921F3"/>
    <w:rsid w:val="00392540"/>
    <w:rsid w:val="0039410E"/>
    <w:rsid w:val="0039411B"/>
    <w:rsid w:val="0039436A"/>
    <w:rsid w:val="0039528E"/>
    <w:rsid w:val="003957C8"/>
    <w:rsid w:val="00397287"/>
    <w:rsid w:val="003A032C"/>
    <w:rsid w:val="003A05BD"/>
    <w:rsid w:val="003A10E6"/>
    <w:rsid w:val="003A1F15"/>
    <w:rsid w:val="003A2A40"/>
    <w:rsid w:val="003A3FEC"/>
    <w:rsid w:val="003A4759"/>
    <w:rsid w:val="003A4F81"/>
    <w:rsid w:val="003A5894"/>
    <w:rsid w:val="003A5D03"/>
    <w:rsid w:val="003A624B"/>
    <w:rsid w:val="003A6E5A"/>
    <w:rsid w:val="003A708E"/>
    <w:rsid w:val="003A7163"/>
    <w:rsid w:val="003A7631"/>
    <w:rsid w:val="003B0076"/>
    <w:rsid w:val="003B18FB"/>
    <w:rsid w:val="003B1A34"/>
    <w:rsid w:val="003B3459"/>
    <w:rsid w:val="003B3F4B"/>
    <w:rsid w:val="003B406D"/>
    <w:rsid w:val="003B446C"/>
    <w:rsid w:val="003B44CE"/>
    <w:rsid w:val="003B4D69"/>
    <w:rsid w:val="003B4E0A"/>
    <w:rsid w:val="003B53F1"/>
    <w:rsid w:val="003B5B96"/>
    <w:rsid w:val="003B617F"/>
    <w:rsid w:val="003B6789"/>
    <w:rsid w:val="003B6967"/>
    <w:rsid w:val="003B7BA0"/>
    <w:rsid w:val="003B7CCB"/>
    <w:rsid w:val="003C0167"/>
    <w:rsid w:val="003C04A6"/>
    <w:rsid w:val="003C0611"/>
    <w:rsid w:val="003C1A4D"/>
    <w:rsid w:val="003C2D5D"/>
    <w:rsid w:val="003C302B"/>
    <w:rsid w:val="003C4977"/>
    <w:rsid w:val="003C4A66"/>
    <w:rsid w:val="003C54A4"/>
    <w:rsid w:val="003C5641"/>
    <w:rsid w:val="003C56A6"/>
    <w:rsid w:val="003C62E5"/>
    <w:rsid w:val="003C7EEB"/>
    <w:rsid w:val="003D18CF"/>
    <w:rsid w:val="003D2608"/>
    <w:rsid w:val="003D310B"/>
    <w:rsid w:val="003D3228"/>
    <w:rsid w:val="003D3914"/>
    <w:rsid w:val="003D3DEA"/>
    <w:rsid w:val="003D4254"/>
    <w:rsid w:val="003D52F5"/>
    <w:rsid w:val="003D61B2"/>
    <w:rsid w:val="003D62C7"/>
    <w:rsid w:val="003D737A"/>
    <w:rsid w:val="003E08EA"/>
    <w:rsid w:val="003E0DD9"/>
    <w:rsid w:val="003E233B"/>
    <w:rsid w:val="003E2514"/>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40D8"/>
    <w:rsid w:val="003F4153"/>
    <w:rsid w:val="003F43CE"/>
    <w:rsid w:val="003F4AFB"/>
    <w:rsid w:val="003F4B02"/>
    <w:rsid w:val="003F4CC0"/>
    <w:rsid w:val="003F4E28"/>
    <w:rsid w:val="003F4F9D"/>
    <w:rsid w:val="003F540E"/>
    <w:rsid w:val="003F5523"/>
    <w:rsid w:val="003F5D6A"/>
    <w:rsid w:val="003F5FA1"/>
    <w:rsid w:val="003F69F6"/>
    <w:rsid w:val="003F6EE5"/>
    <w:rsid w:val="0040077A"/>
    <w:rsid w:val="00400A8D"/>
    <w:rsid w:val="00400C5E"/>
    <w:rsid w:val="00400DEA"/>
    <w:rsid w:val="00400E76"/>
    <w:rsid w:val="0040126B"/>
    <w:rsid w:val="004013CC"/>
    <w:rsid w:val="0040170D"/>
    <w:rsid w:val="00402621"/>
    <w:rsid w:val="00402A22"/>
    <w:rsid w:val="00402B9E"/>
    <w:rsid w:val="00402D14"/>
    <w:rsid w:val="00402D44"/>
    <w:rsid w:val="00404134"/>
    <w:rsid w:val="0040587A"/>
    <w:rsid w:val="00406004"/>
    <w:rsid w:val="004069FF"/>
    <w:rsid w:val="00406F9F"/>
    <w:rsid w:val="004071ED"/>
    <w:rsid w:val="00407582"/>
    <w:rsid w:val="00407E6D"/>
    <w:rsid w:val="00407F45"/>
    <w:rsid w:val="00411540"/>
    <w:rsid w:val="00413973"/>
    <w:rsid w:val="00413C6E"/>
    <w:rsid w:val="004147EB"/>
    <w:rsid w:val="00414C8D"/>
    <w:rsid w:val="004157D3"/>
    <w:rsid w:val="00415F2C"/>
    <w:rsid w:val="004168BC"/>
    <w:rsid w:val="00416F32"/>
    <w:rsid w:val="004173E9"/>
    <w:rsid w:val="00417767"/>
    <w:rsid w:val="00417FA8"/>
    <w:rsid w:val="00417FBF"/>
    <w:rsid w:val="00420063"/>
    <w:rsid w:val="00420395"/>
    <w:rsid w:val="0042126E"/>
    <w:rsid w:val="0042138F"/>
    <w:rsid w:val="004217CE"/>
    <w:rsid w:val="004222F6"/>
    <w:rsid w:val="0042294B"/>
    <w:rsid w:val="004233A8"/>
    <w:rsid w:val="004236CA"/>
    <w:rsid w:val="00423DB5"/>
    <w:rsid w:val="00424BD3"/>
    <w:rsid w:val="004254A8"/>
    <w:rsid w:val="00425510"/>
    <w:rsid w:val="0042559C"/>
    <w:rsid w:val="00425941"/>
    <w:rsid w:val="00426711"/>
    <w:rsid w:val="00426EDB"/>
    <w:rsid w:val="00426EE3"/>
    <w:rsid w:val="0042765B"/>
    <w:rsid w:val="00427B19"/>
    <w:rsid w:val="00427F02"/>
    <w:rsid w:val="004309B2"/>
    <w:rsid w:val="00430C83"/>
    <w:rsid w:val="00430CF4"/>
    <w:rsid w:val="004320C9"/>
    <w:rsid w:val="004327C3"/>
    <w:rsid w:val="00432AD9"/>
    <w:rsid w:val="0043311D"/>
    <w:rsid w:val="00433804"/>
    <w:rsid w:val="00433F11"/>
    <w:rsid w:val="004342A1"/>
    <w:rsid w:val="00434641"/>
    <w:rsid w:val="004359D5"/>
    <w:rsid w:val="00435DA5"/>
    <w:rsid w:val="0043626F"/>
    <w:rsid w:val="004372F1"/>
    <w:rsid w:val="0043777B"/>
    <w:rsid w:val="00437B5C"/>
    <w:rsid w:val="00437DE1"/>
    <w:rsid w:val="0044012D"/>
    <w:rsid w:val="004404A7"/>
    <w:rsid w:val="00440586"/>
    <w:rsid w:val="004414BF"/>
    <w:rsid w:val="0044185D"/>
    <w:rsid w:val="00441BF9"/>
    <w:rsid w:val="00441C5D"/>
    <w:rsid w:val="00443319"/>
    <w:rsid w:val="00443939"/>
    <w:rsid w:val="00443A20"/>
    <w:rsid w:val="00443EB9"/>
    <w:rsid w:val="00445201"/>
    <w:rsid w:val="00445A9D"/>
    <w:rsid w:val="004478A8"/>
    <w:rsid w:val="00450288"/>
    <w:rsid w:val="004507E4"/>
    <w:rsid w:val="00450A6E"/>
    <w:rsid w:val="004516BA"/>
    <w:rsid w:val="00451768"/>
    <w:rsid w:val="00451D4F"/>
    <w:rsid w:val="00451E78"/>
    <w:rsid w:val="004527F6"/>
    <w:rsid w:val="00453291"/>
    <w:rsid w:val="004536AD"/>
    <w:rsid w:val="00454617"/>
    <w:rsid w:val="0045531C"/>
    <w:rsid w:val="0045544F"/>
    <w:rsid w:val="00455CE7"/>
    <w:rsid w:val="004564BB"/>
    <w:rsid w:val="004576B1"/>
    <w:rsid w:val="0046114E"/>
    <w:rsid w:val="004619BF"/>
    <w:rsid w:val="00461AB6"/>
    <w:rsid w:val="00462393"/>
    <w:rsid w:val="004629F2"/>
    <w:rsid w:val="004630D2"/>
    <w:rsid w:val="00463E00"/>
    <w:rsid w:val="004649F1"/>
    <w:rsid w:val="00465EA1"/>
    <w:rsid w:val="004665BE"/>
    <w:rsid w:val="0046717D"/>
    <w:rsid w:val="00467181"/>
    <w:rsid w:val="004677D6"/>
    <w:rsid w:val="0046791E"/>
    <w:rsid w:val="00470332"/>
    <w:rsid w:val="004705CB"/>
    <w:rsid w:val="00471C5D"/>
    <w:rsid w:val="00472138"/>
    <w:rsid w:val="004725C3"/>
    <w:rsid w:val="004725F7"/>
    <w:rsid w:val="00472E19"/>
    <w:rsid w:val="0047352A"/>
    <w:rsid w:val="004749C5"/>
    <w:rsid w:val="00475C0E"/>
    <w:rsid w:val="00475D2F"/>
    <w:rsid w:val="00475E5C"/>
    <w:rsid w:val="00476E28"/>
    <w:rsid w:val="00477553"/>
    <w:rsid w:val="00480F96"/>
    <w:rsid w:val="0048186A"/>
    <w:rsid w:val="0048246C"/>
    <w:rsid w:val="00482811"/>
    <w:rsid w:val="004831E7"/>
    <w:rsid w:val="00483538"/>
    <w:rsid w:val="004839F1"/>
    <w:rsid w:val="00484397"/>
    <w:rsid w:val="00484691"/>
    <w:rsid w:val="004854B2"/>
    <w:rsid w:val="004855A3"/>
    <w:rsid w:val="00485C6A"/>
    <w:rsid w:val="004867DB"/>
    <w:rsid w:val="00487A03"/>
    <w:rsid w:val="0049014F"/>
    <w:rsid w:val="004905BE"/>
    <w:rsid w:val="00490C09"/>
    <w:rsid w:val="0049110E"/>
    <w:rsid w:val="0049133C"/>
    <w:rsid w:val="004915A4"/>
    <w:rsid w:val="00491B6A"/>
    <w:rsid w:val="00492505"/>
    <w:rsid w:val="004928CB"/>
    <w:rsid w:val="004954B3"/>
    <w:rsid w:val="00495C64"/>
    <w:rsid w:val="00496DF3"/>
    <w:rsid w:val="004A0458"/>
    <w:rsid w:val="004A0753"/>
    <w:rsid w:val="004A0813"/>
    <w:rsid w:val="004A0A49"/>
    <w:rsid w:val="004A28A5"/>
    <w:rsid w:val="004A2D64"/>
    <w:rsid w:val="004A2E3F"/>
    <w:rsid w:val="004A39DB"/>
    <w:rsid w:val="004A3A2C"/>
    <w:rsid w:val="004A3D33"/>
    <w:rsid w:val="004A3F8B"/>
    <w:rsid w:val="004A4146"/>
    <w:rsid w:val="004A4B4E"/>
    <w:rsid w:val="004A594A"/>
    <w:rsid w:val="004A6417"/>
    <w:rsid w:val="004A6909"/>
    <w:rsid w:val="004A725A"/>
    <w:rsid w:val="004A7700"/>
    <w:rsid w:val="004B006A"/>
    <w:rsid w:val="004B2604"/>
    <w:rsid w:val="004B3513"/>
    <w:rsid w:val="004B3E0D"/>
    <w:rsid w:val="004B4A9C"/>
    <w:rsid w:val="004B695B"/>
    <w:rsid w:val="004B6977"/>
    <w:rsid w:val="004B6D7B"/>
    <w:rsid w:val="004B75C4"/>
    <w:rsid w:val="004B7927"/>
    <w:rsid w:val="004B7ABE"/>
    <w:rsid w:val="004B7B24"/>
    <w:rsid w:val="004B7D4C"/>
    <w:rsid w:val="004C068E"/>
    <w:rsid w:val="004C0B86"/>
    <w:rsid w:val="004C13F3"/>
    <w:rsid w:val="004C1578"/>
    <w:rsid w:val="004C15EF"/>
    <w:rsid w:val="004C16FC"/>
    <w:rsid w:val="004C17DF"/>
    <w:rsid w:val="004C1A9B"/>
    <w:rsid w:val="004C1EB1"/>
    <w:rsid w:val="004C2164"/>
    <w:rsid w:val="004C21F3"/>
    <w:rsid w:val="004C3009"/>
    <w:rsid w:val="004C31CF"/>
    <w:rsid w:val="004C3315"/>
    <w:rsid w:val="004C36D8"/>
    <w:rsid w:val="004C550C"/>
    <w:rsid w:val="004C6FCA"/>
    <w:rsid w:val="004C770B"/>
    <w:rsid w:val="004C7754"/>
    <w:rsid w:val="004D04C6"/>
    <w:rsid w:val="004D1464"/>
    <w:rsid w:val="004D1B15"/>
    <w:rsid w:val="004D3039"/>
    <w:rsid w:val="004D4778"/>
    <w:rsid w:val="004D4A43"/>
    <w:rsid w:val="004D4ED3"/>
    <w:rsid w:val="004D52DC"/>
    <w:rsid w:val="004D5BF6"/>
    <w:rsid w:val="004D6D72"/>
    <w:rsid w:val="004D6F63"/>
    <w:rsid w:val="004D6FEF"/>
    <w:rsid w:val="004D7545"/>
    <w:rsid w:val="004D78F9"/>
    <w:rsid w:val="004D7A4E"/>
    <w:rsid w:val="004E07D4"/>
    <w:rsid w:val="004E0BC2"/>
    <w:rsid w:val="004E10A7"/>
    <w:rsid w:val="004E136A"/>
    <w:rsid w:val="004E1374"/>
    <w:rsid w:val="004E1832"/>
    <w:rsid w:val="004E1D41"/>
    <w:rsid w:val="004E1DFE"/>
    <w:rsid w:val="004E2415"/>
    <w:rsid w:val="004E2D6F"/>
    <w:rsid w:val="004E3034"/>
    <w:rsid w:val="004E30E0"/>
    <w:rsid w:val="004E38DD"/>
    <w:rsid w:val="004E47CB"/>
    <w:rsid w:val="004E4CF0"/>
    <w:rsid w:val="004E507A"/>
    <w:rsid w:val="004E5B2B"/>
    <w:rsid w:val="004E5D05"/>
    <w:rsid w:val="004E6A89"/>
    <w:rsid w:val="004F04B6"/>
    <w:rsid w:val="004F1238"/>
    <w:rsid w:val="004F26E3"/>
    <w:rsid w:val="004F28AA"/>
    <w:rsid w:val="004F29DE"/>
    <w:rsid w:val="004F33E9"/>
    <w:rsid w:val="004F413A"/>
    <w:rsid w:val="004F5B3F"/>
    <w:rsid w:val="004F5D91"/>
    <w:rsid w:val="004F70AE"/>
    <w:rsid w:val="004F7739"/>
    <w:rsid w:val="004F7E5E"/>
    <w:rsid w:val="00500BEC"/>
    <w:rsid w:val="00500EB0"/>
    <w:rsid w:val="005019BA"/>
    <w:rsid w:val="00501AF4"/>
    <w:rsid w:val="005029F8"/>
    <w:rsid w:val="00502D96"/>
    <w:rsid w:val="00503DB1"/>
    <w:rsid w:val="00504B84"/>
    <w:rsid w:val="00505297"/>
    <w:rsid w:val="00505B6D"/>
    <w:rsid w:val="00506509"/>
    <w:rsid w:val="005067C2"/>
    <w:rsid w:val="00507FC4"/>
    <w:rsid w:val="00510656"/>
    <w:rsid w:val="00510C62"/>
    <w:rsid w:val="005121A5"/>
    <w:rsid w:val="00512988"/>
    <w:rsid w:val="005159B1"/>
    <w:rsid w:val="00515EE0"/>
    <w:rsid w:val="00517626"/>
    <w:rsid w:val="0051763E"/>
    <w:rsid w:val="00520EA8"/>
    <w:rsid w:val="00521179"/>
    <w:rsid w:val="00521A45"/>
    <w:rsid w:val="00521A9C"/>
    <w:rsid w:val="00521F82"/>
    <w:rsid w:val="00522195"/>
    <w:rsid w:val="00522463"/>
    <w:rsid w:val="00522F22"/>
    <w:rsid w:val="00523335"/>
    <w:rsid w:val="00523CCA"/>
    <w:rsid w:val="0052468F"/>
    <w:rsid w:val="005246E0"/>
    <w:rsid w:val="00525747"/>
    <w:rsid w:val="00526412"/>
    <w:rsid w:val="00527A34"/>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77C"/>
    <w:rsid w:val="00535FAB"/>
    <w:rsid w:val="00537008"/>
    <w:rsid w:val="00537B50"/>
    <w:rsid w:val="00540592"/>
    <w:rsid w:val="00541326"/>
    <w:rsid w:val="005424B5"/>
    <w:rsid w:val="00542797"/>
    <w:rsid w:val="00542E3F"/>
    <w:rsid w:val="0054358F"/>
    <w:rsid w:val="005437D4"/>
    <w:rsid w:val="00543869"/>
    <w:rsid w:val="00543F78"/>
    <w:rsid w:val="00544280"/>
    <w:rsid w:val="00544360"/>
    <w:rsid w:val="005447A8"/>
    <w:rsid w:val="00544D72"/>
    <w:rsid w:val="00546235"/>
    <w:rsid w:val="0054675A"/>
    <w:rsid w:val="00547276"/>
    <w:rsid w:val="0055088C"/>
    <w:rsid w:val="00551FEB"/>
    <w:rsid w:val="00552920"/>
    <w:rsid w:val="00553B95"/>
    <w:rsid w:val="00553BB6"/>
    <w:rsid w:val="0055534A"/>
    <w:rsid w:val="00555360"/>
    <w:rsid w:val="00555364"/>
    <w:rsid w:val="00555AD6"/>
    <w:rsid w:val="00555FEA"/>
    <w:rsid w:val="00556AD4"/>
    <w:rsid w:val="00556C9F"/>
    <w:rsid w:val="005571A8"/>
    <w:rsid w:val="005573E8"/>
    <w:rsid w:val="0056014C"/>
    <w:rsid w:val="00560C8A"/>
    <w:rsid w:val="00561245"/>
    <w:rsid w:val="00561ABD"/>
    <w:rsid w:val="00562698"/>
    <w:rsid w:val="0056365F"/>
    <w:rsid w:val="00563A0A"/>
    <w:rsid w:val="00563AD2"/>
    <w:rsid w:val="00563E4B"/>
    <w:rsid w:val="00564023"/>
    <w:rsid w:val="005644D1"/>
    <w:rsid w:val="0056458C"/>
    <w:rsid w:val="00565EF9"/>
    <w:rsid w:val="005672EC"/>
    <w:rsid w:val="0057014E"/>
    <w:rsid w:val="005705CF"/>
    <w:rsid w:val="00571EE7"/>
    <w:rsid w:val="00572132"/>
    <w:rsid w:val="00573BB9"/>
    <w:rsid w:val="00573DBB"/>
    <w:rsid w:val="00573F36"/>
    <w:rsid w:val="005748D0"/>
    <w:rsid w:val="00574BEE"/>
    <w:rsid w:val="00575E48"/>
    <w:rsid w:val="005764BE"/>
    <w:rsid w:val="00577011"/>
    <w:rsid w:val="00577465"/>
    <w:rsid w:val="005777D2"/>
    <w:rsid w:val="00581A59"/>
    <w:rsid w:val="00583B38"/>
    <w:rsid w:val="00583C92"/>
    <w:rsid w:val="00583EC8"/>
    <w:rsid w:val="005848EA"/>
    <w:rsid w:val="0058547B"/>
    <w:rsid w:val="00585F2D"/>
    <w:rsid w:val="0058BF89"/>
    <w:rsid w:val="00590327"/>
    <w:rsid w:val="005903B7"/>
    <w:rsid w:val="0059080F"/>
    <w:rsid w:val="005909A6"/>
    <w:rsid w:val="00591390"/>
    <w:rsid w:val="0059185A"/>
    <w:rsid w:val="0059192D"/>
    <w:rsid w:val="00592210"/>
    <w:rsid w:val="00592699"/>
    <w:rsid w:val="0059289C"/>
    <w:rsid w:val="00593155"/>
    <w:rsid w:val="00593250"/>
    <w:rsid w:val="0059367F"/>
    <w:rsid w:val="00593E87"/>
    <w:rsid w:val="005943DE"/>
    <w:rsid w:val="005955E2"/>
    <w:rsid w:val="00595C89"/>
    <w:rsid w:val="005962CC"/>
    <w:rsid w:val="0059656B"/>
    <w:rsid w:val="005975D9"/>
    <w:rsid w:val="00597D2C"/>
    <w:rsid w:val="005A104D"/>
    <w:rsid w:val="005A1899"/>
    <w:rsid w:val="005A233F"/>
    <w:rsid w:val="005A2755"/>
    <w:rsid w:val="005A29FB"/>
    <w:rsid w:val="005A2AA3"/>
    <w:rsid w:val="005A2C53"/>
    <w:rsid w:val="005A328E"/>
    <w:rsid w:val="005A3703"/>
    <w:rsid w:val="005A38E1"/>
    <w:rsid w:val="005A475F"/>
    <w:rsid w:val="005A5574"/>
    <w:rsid w:val="005A5709"/>
    <w:rsid w:val="005A59D2"/>
    <w:rsid w:val="005A5A31"/>
    <w:rsid w:val="005A5DD4"/>
    <w:rsid w:val="005A609F"/>
    <w:rsid w:val="005A6438"/>
    <w:rsid w:val="005A6500"/>
    <w:rsid w:val="005A6BD9"/>
    <w:rsid w:val="005A6F7E"/>
    <w:rsid w:val="005A7902"/>
    <w:rsid w:val="005A7FF0"/>
    <w:rsid w:val="005B2945"/>
    <w:rsid w:val="005B4975"/>
    <w:rsid w:val="005B6C68"/>
    <w:rsid w:val="005B6CF8"/>
    <w:rsid w:val="005B7533"/>
    <w:rsid w:val="005B76AA"/>
    <w:rsid w:val="005B7820"/>
    <w:rsid w:val="005C0019"/>
    <w:rsid w:val="005C07EA"/>
    <w:rsid w:val="005C19A7"/>
    <w:rsid w:val="005C19C5"/>
    <w:rsid w:val="005C1FEE"/>
    <w:rsid w:val="005C3059"/>
    <w:rsid w:val="005C4464"/>
    <w:rsid w:val="005C55C4"/>
    <w:rsid w:val="005C64CC"/>
    <w:rsid w:val="005C7318"/>
    <w:rsid w:val="005C7733"/>
    <w:rsid w:val="005C77A0"/>
    <w:rsid w:val="005C7D7E"/>
    <w:rsid w:val="005D19F4"/>
    <w:rsid w:val="005D2C63"/>
    <w:rsid w:val="005D3754"/>
    <w:rsid w:val="005D3EA0"/>
    <w:rsid w:val="005D5299"/>
    <w:rsid w:val="005D5511"/>
    <w:rsid w:val="005D5A72"/>
    <w:rsid w:val="005D6239"/>
    <w:rsid w:val="005D6FBD"/>
    <w:rsid w:val="005D7D09"/>
    <w:rsid w:val="005E06EF"/>
    <w:rsid w:val="005E0849"/>
    <w:rsid w:val="005E177D"/>
    <w:rsid w:val="005E1E73"/>
    <w:rsid w:val="005E2463"/>
    <w:rsid w:val="005E2B8A"/>
    <w:rsid w:val="005E348D"/>
    <w:rsid w:val="005E5D5F"/>
    <w:rsid w:val="005E5E44"/>
    <w:rsid w:val="005E690F"/>
    <w:rsid w:val="005E7896"/>
    <w:rsid w:val="005E7E10"/>
    <w:rsid w:val="005F012D"/>
    <w:rsid w:val="005F0160"/>
    <w:rsid w:val="005F0289"/>
    <w:rsid w:val="005F047A"/>
    <w:rsid w:val="005F0832"/>
    <w:rsid w:val="005F0AE2"/>
    <w:rsid w:val="005F0F11"/>
    <w:rsid w:val="005F24A3"/>
    <w:rsid w:val="005F29EE"/>
    <w:rsid w:val="005F2A7E"/>
    <w:rsid w:val="005F67ED"/>
    <w:rsid w:val="005F6B16"/>
    <w:rsid w:val="005F7A42"/>
    <w:rsid w:val="006000B4"/>
    <w:rsid w:val="006001FA"/>
    <w:rsid w:val="00600297"/>
    <w:rsid w:val="0060059C"/>
    <w:rsid w:val="0060111F"/>
    <w:rsid w:val="006021F5"/>
    <w:rsid w:val="00602753"/>
    <w:rsid w:val="00602F42"/>
    <w:rsid w:val="006033AC"/>
    <w:rsid w:val="00603D0B"/>
    <w:rsid w:val="00605A76"/>
    <w:rsid w:val="00606185"/>
    <w:rsid w:val="00606351"/>
    <w:rsid w:val="006065CC"/>
    <w:rsid w:val="00607263"/>
    <w:rsid w:val="00607A61"/>
    <w:rsid w:val="00610264"/>
    <w:rsid w:val="00610FBB"/>
    <w:rsid w:val="00612378"/>
    <w:rsid w:val="00613FD7"/>
    <w:rsid w:val="006158B2"/>
    <w:rsid w:val="00615E46"/>
    <w:rsid w:val="00616B5E"/>
    <w:rsid w:val="0061794C"/>
    <w:rsid w:val="00617A68"/>
    <w:rsid w:val="006203A4"/>
    <w:rsid w:val="00620F40"/>
    <w:rsid w:val="00621110"/>
    <w:rsid w:val="00622462"/>
    <w:rsid w:val="00623B66"/>
    <w:rsid w:val="00623FC1"/>
    <w:rsid w:val="00625C4A"/>
    <w:rsid w:val="00626310"/>
    <w:rsid w:val="0062641B"/>
    <w:rsid w:val="00626C5C"/>
    <w:rsid w:val="00627443"/>
    <w:rsid w:val="00627B03"/>
    <w:rsid w:val="0063060A"/>
    <w:rsid w:val="00631934"/>
    <w:rsid w:val="00631A45"/>
    <w:rsid w:val="00631BC9"/>
    <w:rsid w:val="00631C08"/>
    <w:rsid w:val="00631E0E"/>
    <w:rsid w:val="00631E1E"/>
    <w:rsid w:val="00632F40"/>
    <w:rsid w:val="006339D9"/>
    <w:rsid w:val="006342E4"/>
    <w:rsid w:val="0063515B"/>
    <w:rsid w:val="00635F17"/>
    <w:rsid w:val="00635F40"/>
    <w:rsid w:val="00636502"/>
    <w:rsid w:val="006372D0"/>
    <w:rsid w:val="00637927"/>
    <w:rsid w:val="00637952"/>
    <w:rsid w:val="00640A18"/>
    <w:rsid w:val="0064163D"/>
    <w:rsid w:val="00641B85"/>
    <w:rsid w:val="0064219F"/>
    <w:rsid w:val="006422ED"/>
    <w:rsid w:val="00642488"/>
    <w:rsid w:val="006431DC"/>
    <w:rsid w:val="0064366C"/>
    <w:rsid w:val="00643BBD"/>
    <w:rsid w:val="00643E42"/>
    <w:rsid w:val="00644C5C"/>
    <w:rsid w:val="00644EEF"/>
    <w:rsid w:val="006460E1"/>
    <w:rsid w:val="00646633"/>
    <w:rsid w:val="00647414"/>
    <w:rsid w:val="00647905"/>
    <w:rsid w:val="00650FDD"/>
    <w:rsid w:val="00651176"/>
    <w:rsid w:val="0065119E"/>
    <w:rsid w:val="00651E9B"/>
    <w:rsid w:val="00651F86"/>
    <w:rsid w:val="00652156"/>
    <w:rsid w:val="00652763"/>
    <w:rsid w:val="0065299D"/>
    <w:rsid w:val="0065373E"/>
    <w:rsid w:val="006543CD"/>
    <w:rsid w:val="0065508A"/>
    <w:rsid w:val="006552BD"/>
    <w:rsid w:val="00656101"/>
    <w:rsid w:val="00656AAF"/>
    <w:rsid w:val="006570F0"/>
    <w:rsid w:val="006571BF"/>
    <w:rsid w:val="006574D6"/>
    <w:rsid w:val="00657932"/>
    <w:rsid w:val="006614A2"/>
    <w:rsid w:val="00661638"/>
    <w:rsid w:val="00661A2E"/>
    <w:rsid w:val="006624F5"/>
    <w:rsid w:val="00662A1E"/>
    <w:rsid w:val="00663104"/>
    <w:rsid w:val="0066365A"/>
    <w:rsid w:val="00663B8C"/>
    <w:rsid w:val="00663DAE"/>
    <w:rsid w:val="006645D5"/>
    <w:rsid w:val="00665AE5"/>
    <w:rsid w:val="00666B8C"/>
    <w:rsid w:val="006710DB"/>
    <w:rsid w:val="006711AE"/>
    <w:rsid w:val="006713DF"/>
    <w:rsid w:val="00671B28"/>
    <w:rsid w:val="00672CC2"/>
    <w:rsid w:val="00672EED"/>
    <w:rsid w:val="006734EA"/>
    <w:rsid w:val="006736AA"/>
    <w:rsid w:val="006738B1"/>
    <w:rsid w:val="006742C5"/>
    <w:rsid w:val="00674BD6"/>
    <w:rsid w:val="0067534D"/>
    <w:rsid w:val="006760A5"/>
    <w:rsid w:val="006761CC"/>
    <w:rsid w:val="00677B3F"/>
    <w:rsid w:val="00677EC5"/>
    <w:rsid w:val="00677EEC"/>
    <w:rsid w:val="00680393"/>
    <w:rsid w:val="0068315F"/>
    <w:rsid w:val="006838E7"/>
    <w:rsid w:val="00683F93"/>
    <w:rsid w:val="006843BD"/>
    <w:rsid w:val="00684617"/>
    <w:rsid w:val="00684681"/>
    <w:rsid w:val="00684B89"/>
    <w:rsid w:val="006854C5"/>
    <w:rsid w:val="0068571B"/>
    <w:rsid w:val="00685E69"/>
    <w:rsid w:val="00685E72"/>
    <w:rsid w:val="006860DB"/>
    <w:rsid w:val="00686367"/>
    <w:rsid w:val="00686A13"/>
    <w:rsid w:val="00686CC1"/>
    <w:rsid w:val="00686F12"/>
    <w:rsid w:val="00690D48"/>
    <w:rsid w:val="00691002"/>
    <w:rsid w:val="00691378"/>
    <w:rsid w:val="00692EC9"/>
    <w:rsid w:val="00693000"/>
    <w:rsid w:val="006931CF"/>
    <w:rsid w:val="00693A91"/>
    <w:rsid w:val="00695D51"/>
    <w:rsid w:val="00695E52"/>
    <w:rsid w:val="006967AE"/>
    <w:rsid w:val="00697234"/>
    <w:rsid w:val="0069761D"/>
    <w:rsid w:val="006A0006"/>
    <w:rsid w:val="006A0948"/>
    <w:rsid w:val="006A0B7E"/>
    <w:rsid w:val="006A19D9"/>
    <w:rsid w:val="006A2931"/>
    <w:rsid w:val="006A2A11"/>
    <w:rsid w:val="006A2C1A"/>
    <w:rsid w:val="006A3937"/>
    <w:rsid w:val="006A4851"/>
    <w:rsid w:val="006A4CD2"/>
    <w:rsid w:val="006A4F33"/>
    <w:rsid w:val="006A5208"/>
    <w:rsid w:val="006A5F90"/>
    <w:rsid w:val="006A5FA3"/>
    <w:rsid w:val="006A64EC"/>
    <w:rsid w:val="006A72A9"/>
    <w:rsid w:val="006B00DC"/>
    <w:rsid w:val="006B179D"/>
    <w:rsid w:val="006B17B3"/>
    <w:rsid w:val="006B19DC"/>
    <w:rsid w:val="006B2ADC"/>
    <w:rsid w:val="006B40B3"/>
    <w:rsid w:val="006B4390"/>
    <w:rsid w:val="006B4482"/>
    <w:rsid w:val="006B4ABA"/>
    <w:rsid w:val="006B4D78"/>
    <w:rsid w:val="006B67C5"/>
    <w:rsid w:val="006B69D1"/>
    <w:rsid w:val="006B6AC8"/>
    <w:rsid w:val="006B7D42"/>
    <w:rsid w:val="006C0525"/>
    <w:rsid w:val="006C0735"/>
    <w:rsid w:val="006C0A69"/>
    <w:rsid w:val="006C0AE6"/>
    <w:rsid w:val="006C164B"/>
    <w:rsid w:val="006C1A8E"/>
    <w:rsid w:val="006C1B25"/>
    <w:rsid w:val="006C20D8"/>
    <w:rsid w:val="006C3AB3"/>
    <w:rsid w:val="006C41BB"/>
    <w:rsid w:val="006C433D"/>
    <w:rsid w:val="006C4D4C"/>
    <w:rsid w:val="006C5656"/>
    <w:rsid w:val="006C59C2"/>
    <w:rsid w:val="006C6418"/>
    <w:rsid w:val="006C6D30"/>
    <w:rsid w:val="006C6F8A"/>
    <w:rsid w:val="006C7C87"/>
    <w:rsid w:val="006D15E5"/>
    <w:rsid w:val="006D186F"/>
    <w:rsid w:val="006D1B8B"/>
    <w:rsid w:val="006D1C93"/>
    <w:rsid w:val="006D2ED4"/>
    <w:rsid w:val="006D3FA5"/>
    <w:rsid w:val="006D428D"/>
    <w:rsid w:val="006D42FB"/>
    <w:rsid w:val="006D4332"/>
    <w:rsid w:val="006D59A4"/>
    <w:rsid w:val="006D5F1E"/>
    <w:rsid w:val="006D6521"/>
    <w:rsid w:val="006D66C1"/>
    <w:rsid w:val="006D67A6"/>
    <w:rsid w:val="006D7C27"/>
    <w:rsid w:val="006D7CBE"/>
    <w:rsid w:val="006D7E95"/>
    <w:rsid w:val="006E0555"/>
    <w:rsid w:val="006E128F"/>
    <w:rsid w:val="006E13CC"/>
    <w:rsid w:val="006E23A1"/>
    <w:rsid w:val="006E296D"/>
    <w:rsid w:val="006E2BA7"/>
    <w:rsid w:val="006E356C"/>
    <w:rsid w:val="006E4839"/>
    <w:rsid w:val="006E5C15"/>
    <w:rsid w:val="006E5F7A"/>
    <w:rsid w:val="006E633C"/>
    <w:rsid w:val="006E69A5"/>
    <w:rsid w:val="006E7822"/>
    <w:rsid w:val="006E79AB"/>
    <w:rsid w:val="006F0189"/>
    <w:rsid w:val="006F0211"/>
    <w:rsid w:val="006F0574"/>
    <w:rsid w:val="006F529D"/>
    <w:rsid w:val="006F6D0F"/>
    <w:rsid w:val="006F71A5"/>
    <w:rsid w:val="006F73FC"/>
    <w:rsid w:val="006F7E45"/>
    <w:rsid w:val="006F7F99"/>
    <w:rsid w:val="0070049C"/>
    <w:rsid w:val="00700F99"/>
    <w:rsid w:val="007010F1"/>
    <w:rsid w:val="00701106"/>
    <w:rsid w:val="0070113B"/>
    <w:rsid w:val="007018EF"/>
    <w:rsid w:val="00701AB0"/>
    <w:rsid w:val="00702351"/>
    <w:rsid w:val="0070350D"/>
    <w:rsid w:val="0070392A"/>
    <w:rsid w:val="007039E1"/>
    <w:rsid w:val="007039F0"/>
    <w:rsid w:val="00703B74"/>
    <w:rsid w:val="00703EE0"/>
    <w:rsid w:val="00704E8D"/>
    <w:rsid w:val="00705443"/>
    <w:rsid w:val="00706BA7"/>
    <w:rsid w:val="007100E4"/>
    <w:rsid w:val="00710FDA"/>
    <w:rsid w:val="007111AA"/>
    <w:rsid w:val="00711A8C"/>
    <w:rsid w:val="0071216A"/>
    <w:rsid w:val="0071262F"/>
    <w:rsid w:val="00712B07"/>
    <w:rsid w:val="00713006"/>
    <w:rsid w:val="0071354A"/>
    <w:rsid w:val="00713D0B"/>
    <w:rsid w:val="00714D5D"/>
    <w:rsid w:val="00715534"/>
    <w:rsid w:val="00715AB7"/>
    <w:rsid w:val="00715CFA"/>
    <w:rsid w:val="00716093"/>
    <w:rsid w:val="00716AC3"/>
    <w:rsid w:val="00716D0D"/>
    <w:rsid w:val="00717834"/>
    <w:rsid w:val="00717F30"/>
    <w:rsid w:val="007200BC"/>
    <w:rsid w:val="00720B73"/>
    <w:rsid w:val="00721568"/>
    <w:rsid w:val="0072198E"/>
    <w:rsid w:val="00721D4B"/>
    <w:rsid w:val="00721E1D"/>
    <w:rsid w:val="00722B27"/>
    <w:rsid w:val="00722C04"/>
    <w:rsid w:val="00722C95"/>
    <w:rsid w:val="007233F9"/>
    <w:rsid w:val="00723B7C"/>
    <w:rsid w:val="0072421B"/>
    <w:rsid w:val="00724648"/>
    <w:rsid w:val="00725987"/>
    <w:rsid w:val="007268B4"/>
    <w:rsid w:val="00726EBB"/>
    <w:rsid w:val="0072706F"/>
    <w:rsid w:val="0072773C"/>
    <w:rsid w:val="00730A78"/>
    <w:rsid w:val="00730E0E"/>
    <w:rsid w:val="00730F09"/>
    <w:rsid w:val="00730F2D"/>
    <w:rsid w:val="00730FB4"/>
    <w:rsid w:val="00731418"/>
    <w:rsid w:val="00731D03"/>
    <w:rsid w:val="00732369"/>
    <w:rsid w:val="00734033"/>
    <w:rsid w:val="0073436D"/>
    <w:rsid w:val="00735F44"/>
    <w:rsid w:val="00737834"/>
    <w:rsid w:val="00737BD7"/>
    <w:rsid w:val="00740205"/>
    <w:rsid w:val="00740334"/>
    <w:rsid w:val="00740605"/>
    <w:rsid w:val="00740E57"/>
    <w:rsid w:val="007412DF"/>
    <w:rsid w:val="00741C65"/>
    <w:rsid w:val="00741CEF"/>
    <w:rsid w:val="00742349"/>
    <w:rsid w:val="0074264D"/>
    <w:rsid w:val="0074314C"/>
    <w:rsid w:val="007431B9"/>
    <w:rsid w:val="0074440B"/>
    <w:rsid w:val="00745378"/>
    <w:rsid w:val="00746620"/>
    <w:rsid w:val="00746FBD"/>
    <w:rsid w:val="007474B3"/>
    <w:rsid w:val="007475FB"/>
    <w:rsid w:val="00750511"/>
    <w:rsid w:val="00750994"/>
    <w:rsid w:val="00751932"/>
    <w:rsid w:val="00751EC7"/>
    <w:rsid w:val="00753442"/>
    <w:rsid w:val="007537E8"/>
    <w:rsid w:val="00753B3D"/>
    <w:rsid w:val="00754B8E"/>
    <w:rsid w:val="00754C81"/>
    <w:rsid w:val="00754CCF"/>
    <w:rsid w:val="00754E56"/>
    <w:rsid w:val="007552AE"/>
    <w:rsid w:val="0075586A"/>
    <w:rsid w:val="007558ED"/>
    <w:rsid w:val="00755ABB"/>
    <w:rsid w:val="00756956"/>
    <w:rsid w:val="00756D63"/>
    <w:rsid w:val="00757525"/>
    <w:rsid w:val="00757A3E"/>
    <w:rsid w:val="00757E2E"/>
    <w:rsid w:val="007607EB"/>
    <w:rsid w:val="00761912"/>
    <w:rsid w:val="00761917"/>
    <w:rsid w:val="0076250F"/>
    <w:rsid w:val="007639C7"/>
    <w:rsid w:val="00763AD0"/>
    <w:rsid w:val="0076493D"/>
    <w:rsid w:val="00764B65"/>
    <w:rsid w:val="00766ABD"/>
    <w:rsid w:val="00767119"/>
    <w:rsid w:val="0077078D"/>
    <w:rsid w:val="00771802"/>
    <w:rsid w:val="00771A1A"/>
    <w:rsid w:val="00771AFB"/>
    <w:rsid w:val="00772084"/>
    <w:rsid w:val="0077255C"/>
    <w:rsid w:val="0077271E"/>
    <w:rsid w:val="007731C9"/>
    <w:rsid w:val="007731FB"/>
    <w:rsid w:val="007750F7"/>
    <w:rsid w:val="00775D58"/>
    <w:rsid w:val="00775E6F"/>
    <w:rsid w:val="00775FDE"/>
    <w:rsid w:val="0077683E"/>
    <w:rsid w:val="00776A23"/>
    <w:rsid w:val="00777158"/>
    <w:rsid w:val="00777C18"/>
    <w:rsid w:val="00777CA7"/>
    <w:rsid w:val="007800E8"/>
    <w:rsid w:val="007808AA"/>
    <w:rsid w:val="00780CE3"/>
    <w:rsid w:val="00781651"/>
    <w:rsid w:val="007819A9"/>
    <w:rsid w:val="00781A46"/>
    <w:rsid w:val="00781F6C"/>
    <w:rsid w:val="00782B49"/>
    <w:rsid w:val="00782ED7"/>
    <w:rsid w:val="007831A8"/>
    <w:rsid w:val="00784834"/>
    <w:rsid w:val="007858F1"/>
    <w:rsid w:val="007860CB"/>
    <w:rsid w:val="007864C8"/>
    <w:rsid w:val="00787982"/>
    <w:rsid w:val="00787C8B"/>
    <w:rsid w:val="0079179A"/>
    <w:rsid w:val="00791C27"/>
    <w:rsid w:val="00791D71"/>
    <w:rsid w:val="00792198"/>
    <w:rsid w:val="0079295C"/>
    <w:rsid w:val="00793050"/>
    <w:rsid w:val="00793CE8"/>
    <w:rsid w:val="00793E80"/>
    <w:rsid w:val="0079436B"/>
    <w:rsid w:val="00795C4C"/>
    <w:rsid w:val="0079687D"/>
    <w:rsid w:val="007973A7"/>
    <w:rsid w:val="007975AB"/>
    <w:rsid w:val="007A02A8"/>
    <w:rsid w:val="007A078A"/>
    <w:rsid w:val="007A094B"/>
    <w:rsid w:val="007A1266"/>
    <w:rsid w:val="007A1444"/>
    <w:rsid w:val="007A172D"/>
    <w:rsid w:val="007A1735"/>
    <w:rsid w:val="007A187E"/>
    <w:rsid w:val="007A19D7"/>
    <w:rsid w:val="007A1E81"/>
    <w:rsid w:val="007A25FC"/>
    <w:rsid w:val="007A288A"/>
    <w:rsid w:val="007A3771"/>
    <w:rsid w:val="007A393F"/>
    <w:rsid w:val="007A4755"/>
    <w:rsid w:val="007A4A5F"/>
    <w:rsid w:val="007A54DC"/>
    <w:rsid w:val="007A6B9D"/>
    <w:rsid w:val="007A73BF"/>
    <w:rsid w:val="007B0428"/>
    <w:rsid w:val="007B1A8E"/>
    <w:rsid w:val="007B28BF"/>
    <w:rsid w:val="007B28E4"/>
    <w:rsid w:val="007B3ADF"/>
    <w:rsid w:val="007B40DA"/>
    <w:rsid w:val="007B4EAD"/>
    <w:rsid w:val="007B50E9"/>
    <w:rsid w:val="007B5198"/>
    <w:rsid w:val="007B51BF"/>
    <w:rsid w:val="007B5BBA"/>
    <w:rsid w:val="007B5CA8"/>
    <w:rsid w:val="007B5F77"/>
    <w:rsid w:val="007B6052"/>
    <w:rsid w:val="007B6072"/>
    <w:rsid w:val="007B61BA"/>
    <w:rsid w:val="007B7D8E"/>
    <w:rsid w:val="007C0657"/>
    <w:rsid w:val="007C210C"/>
    <w:rsid w:val="007C30FB"/>
    <w:rsid w:val="007C3777"/>
    <w:rsid w:val="007C3EEE"/>
    <w:rsid w:val="007C406C"/>
    <w:rsid w:val="007C41E0"/>
    <w:rsid w:val="007C4458"/>
    <w:rsid w:val="007C5485"/>
    <w:rsid w:val="007C6C3E"/>
    <w:rsid w:val="007C76FC"/>
    <w:rsid w:val="007C7EF2"/>
    <w:rsid w:val="007C7F92"/>
    <w:rsid w:val="007D00FF"/>
    <w:rsid w:val="007D1549"/>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9C2"/>
    <w:rsid w:val="007D7D42"/>
    <w:rsid w:val="007D7F6A"/>
    <w:rsid w:val="007E0A3D"/>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2F24"/>
    <w:rsid w:val="007F5897"/>
    <w:rsid w:val="007F5BB4"/>
    <w:rsid w:val="007F5CF1"/>
    <w:rsid w:val="007F60A6"/>
    <w:rsid w:val="007F6395"/>
    <w:rsid w:val="007F70DD"/>
    <w:rsid w:val="008001DD"/>
    <w:rsid w:val="008007FE"/>
    <w:rsid w:val="00800D33"/>
    <w:rsid w:val="008010AE"/>
    <w:rsid w:val="008016B0"/>
    <w:rsid w:val="0080181D"/>
    <w:rsid w:val="0080252B"/>
    <w:rsid w:val="008025DB"/>
    <w:rsid w:val="0080339A"/>
    <w:rsid w:val="008034FF"/>
    <w:rsid w:val="00803AB5"/>
    <w:rsid w:val="008043BD"/>
    <w:rsid w:val="00804618"/>
    <w:rsid w:val="00804795"/>
    <w:rsid w:val="00804ADC"/>
    <w:rsid w:val="0080757D"/>
    <w:rsid w:val="00810A06"/>
    <w:rsid w:val="00810C9A"/>
    <w:rsid w:val="00811171"/>
    <w:rsid w:val="00811325"/>
    <w:rsid w:val="00811C50"/>
    <w:rsid w:val="00813190"/>
    <w:rsid w:val="008138BD"/>
    <w:rsid w:val="008142D3"/>
    <w:rsid w:val="00814580"/>
    <w:rsid w:val="008147BD"/>
    <w:rsid w:val="008154C4"/>
    <w:rsid w:val="00815BEA"/>
    <w:rsid w:val="00817829"/>
    <w:rsid w:val="00817BE2"/>
    <w:rsid w:val="00817D92"/>
    <w:rsid w:val="00820549"/>
    <w:rsid w:val="008208FF"/>
    <w:rsid w:val="008225F5"/>
    <w:rsid w:val="00822BF4"/>
    <w:rsid w:val="0082355A"/>
    <w:rsid w:val="0082382A"/>
    <w:rsid w:val="008239FC"/>
    <w:rsid w:val="008246DF"/>
    <w:rsid w:val="0082484B"/>
    <w:rsid w:val="008248DB"/>
    <w:rsid w:val="00824C39"/>
    <w:rsid w:val="00825764"/>
    <w:rsid w:val="00825D19"/>
    <w:rsid w:val="00826780"/>
    <w:rsid w:val="00826B67"/>
    <w:rsid w:val="00826DC3"/>
    <w:rsid w:val="00827116"/>
    <w:rsid w:val="0083142C"/>
    <w:rsid w:val="00831A46"/>
    <w:rsid w:val="008329D0"/>
    <w:rsid w:val="00832A5F"/>
    <w:rsid w:val="00832B31"/>
    <w:rsid w:val="00832CE2"/>
    <w:rsid w:val="0083369A"/>
    <w:rsid w:val="0083469E"/>
    <w:rsid w:val="00834C2D"/>
    <w:rsid w:val="008355BC"/>
    <w:rsid w:val="00836BE8"/>
    <w:rsid w:val="00837102"/>
    <w:rsid w:val="00837F86"/>
    <w:rsid w:val="00840CEC"/>
    <w:rsid w:val="00840D95"/>
    <w:rsid w:val="008413BB"/>
    <w:rsid w:val="00841724"/>
    <w:rsid w:val="00842505"/>
    <w:rsid w:val="00842654"/>
    <w:rsid w:val="00842B45"/>
    <w:rsid w:val="00842B74"/>
    <w:rsid w:val="008444F0"/>
    <w:rsid w:val="0084480D"/>
    <w:rsid w:val="0084494A"/>
    <w:rsid w:val="00844B71"/>
    <w:rsid w:val="00845F6A"/>
    <w:rsid w:val="00846CF9"/>
    <w:rsid w:val="00846FCE"/>
    <w:rsid w:val="008471C2"/>
    <w:rsid w:val="00847A0A"/>
    <w:rsid w:val="00847B77"/>
    <w:rsid w:val="0085128C"/>
    <w:rsid w:val="00851445"/>
    <w:rsid w:val="008516CF"/>
    <w:rsid w:val="0085194B"/>
    <w:rsid w:val="008531EE"/>
    <w:rsid w:val="0085330E"/>
    <w:rsid w:val="00854EC3"/>
    <w:rsid w:val="008551BA"/>
    <w:rsid w:val="0085671E"/>
    <w:rsid w:val="00856B2D"/>
    <w:rsid w:val="008574DF"/>
    <w:rsid w:val="00857CD7"/>
    <w:rsid w:val="00860146"/>
    <w:rsid w:val="00860618"/>
    <w:rsid w:val="0086098E"/>
    <w:rsid w:val="00861024"/>
    <w:rsid w:val="00861586"/>
    <w:rsid w:val="00861976"/>
    <w:rsid w:val="00862237"/>
    <w:rsid w:val="00862DF0"/>
    <w:rsid w:val="0086316C"/>
    <w:rsid w:val="008631C7"/>
    <w:rsid w:val="00863491"/>
    <w:rsid w:val="00863A48"/>
    <w:rsid w:val="00863C76"/>
    <w:rsid w:val="0086413B"/>
    <w:rsid w:val="00864C0F"/>
    <w:rsid w:val="00864D9D"/>
    <w:rsid w:val="008651E4"/>
    <w:rsid w:val="0086551C"/>
    <w:rsid w:val="0086559A"/>
    <w:rsid w:val="00866750"/>
    <w:rsid w:val="00866C90"/>
    <w:rsid w:val="0086735A"/>
    <w:rsid w:val="008676D9"/>
    <w:rsid w:val="00867A23"/>
    <w:rsid w:val="00867EEF"/>
    <w:rsid w:val="0087035E"/>
    <w:rsid w:val="00871E10"/>
    <w:rsid w:val="00872233"/>
    <w:rsid w:val="0087267E"/>
    <w:rsid w:val="00872C2D"/>
    <w:rsid w:val="00872E17"/>
    <w:rsid w:val="00873F5D"/>
    <w:rsid w:val="00874281"/>
    <w:rsid w:val="008747F0"/>
    <w:rsid w:val="00874D5B"/>
    <w:rsid w:val="00874DF6"/>
    <w:rsid w:val="00875B0F"/>
    <w:rsid w:val="008771F7"/>
    <w:rsid w:val="008773AA"/>
    <w:rsid w:val="00877726"/>
    <w:rsid w:val="00877D5B"/>
    <w:rsid w:val="00877DEC"/>
    <w:rsid w:val="00877FB9"/>
    <w:rsid w:val="0088061D"/>
    <w:rsid w:val="0088140F"/>
    <w:rsid w:val="008818B8"/>
    <w:rsid w:val="00881996"/>
    <w:rsid w:val="00881C7C"/>
    <w:rsid w:val="0088219F"/>
    <w:rsid w:val="0088250D"/>
    <w:rsid w:val="00882992"/>
    <w:rsid w:val="00882B7F"/>
    <w:rsid w:val="008833B7"/>
    <w:rsid w:val="008836D8"/>
    <w:rsid w:val="008837DF"/>
    <w:rsid w:val="00883E4E"/>
    <w:rsid w:val="00884940"/>
    <w:rsid w:val="00884D8B"/>
    <w:rsid w:val="00885321"/>
    <w:rsid w:val="00885739"/>
    <w:rsid w:val="00886957"/>
    <w:rsid w:val="00886E91"/>
    <w:rsid w:val="00887DF0"/>
    <w:rsid w:val="0089049E"/>
    <w:rsid w:val="008906C8"/>
    <w:rsid w:val="008915C8"/>
    <w:rsid w:val="00891F91"/>
    <w:rsid w:val="008921EE"/>
    <w:rsid w:val="00892475"/>
    <w:rsid w:val="00894D03"/>
    <w:rsid w:val="008956A6"/>
    <w:rsid w:val="00896121"/>
    <w:rsid w:val="00897405"/>
    <w:rsid w:val="00897A75"/>
    <w:rsid w:val="00897E4F"/>
    <w:rsid w:val="00897FCD"/>
    <w:rsid w:val="008A068B"/>
    <w:rsid w:val="008A149F"/>
    <w:rsid w:val="008A158D"/>
    <w:rsid w:val="008A15BD"/>
    <w:rsid w:val="008A443A"/>
    <w:rsid w:val="008A4542"/>
    <w:rsid w:val="008A54A8"/>
    <w:rsid w:val="008A556B"/>
    <w:rsid w:val="008A5739"/>
    <w:rsid w:val="008A5A3D"/>
    <w:rsid w:val="008A7425"/>
    <w:rsid w:val="008A7ACE"/>
    <w:rsid w:val="008B0400"/>
    <w:rsid w:val="008B1116"/>
    <w:rsid w:val="008B2577"/>
    <w:rsid w:val="008B276A"/>
    <w:rsid w:val="008B2A66"/>
    <w:rsid w:val="008B313D"/>
    <w:rsid w:val="008B3FE5"/>
    <w:rsid w:val="008B4008"/>
    <w:rsid w:val="008B5587"/>
    <w:rsid w:val="008B59BD"/>
    <w:rsid w:val="008B5C82"/>
    <w:rsid w:val="008B65A1"/>
    <w:rsid w:val="008B65C4"/>
    <w:rsid w:val="008B6D05"/>
    <w:rsid w:val="008B7205"/>
    <w:rsid w:val="008B72E4"/>
    <w:rsid w:val="008B73DD"/>
    <w:rsid w:val="008B76A3"/>
    <w:rsid w:val="008B7B9A"/>
    <w:rsid w:val="008B7C99"/>
    <w:rsid w:val="008C0A43"/>
    <w:rsid w:val="008C1008"/>
    <w:rsid w:val="008C2833"/>
    <w:rsid w:val="008C370D"/>
    <w:rsid w:val="008C3817"/>
    <w:rsid w:val="008C494D"/>
    <w:rsid w:val="008C51AC"/>
    <w:rsid w:val="008C521A"/>
    <w:rsid w:val="008C55B2"/>
    <w:rsid w:val="008C5C00"/>
    <w:rsid w:val="008C660C"/>
    <w:rsid w:val="008C7858"/>
    <w:rsid w:val="008D043B"/>
    <w:rsid w:val="008D0ED1"/>
    <w:rsid w:val="008D1503"/>
    <w:rsid w:val="008D1B7A"/>
    <w:rsid w:val="008D2203"/>
    <w:rsid w:val="008D2895"/>
    <w:rsid w:val="008D4D2E"/>
    <w:rsid w:val="008D54C0"/>
    <w:rsid w:val="008D5816"/>
    <w:rsid w:val="008D615C"/>
    <w:rsid w:val="008D65F2"/>
    <w:rsid w:val="008D6C8A"/>
    <w:rsid w:val="008D6CD6"/>
    <w:rsid w:val="008D702D"/>
    <w:rsid w:val="008D74D9"/>
    <w:rsid w:val="008E02C5"/>
    <w:rsid w:val="008E03B1"/>
    <w:rsid w:val="008E383F"/>
    <w:rsid w:val="008E47E6"/>
    <w:rsid w:val="008E5546"/>
    <w:rsid w:val="008E58A0"/>
    <w:rsid w:val="008E6074"/>
    <w:rsid w:val="008E7248"/>
    <w:rsid w:val="008F130E"/>
    <w:rsid w:val="008F1CA3"/>
    <w:rsid w:val="008F252F"/>
    <w:rsid w:val="008F2CFD"/>
    <w:rsid w:val="008F46E7"/>
    <w:rsid w:val="008F6406"/>
    <w:rsid w:val="008F6A0F"/>
    <w:rsid w:val="008F7006"/>
    <w:rsid w:val="008F7574"/>
    <w:rsid w:val="0090064C"/>
    <w:rsid w:val="00900754"/>
    <w:rsid w:val="00901041"/>
    <w:rsid w:val="009010E2"/>
    <w:rsid w:val="009013E9"/>
    <w:rsid w:val="00901895"/>
    <w:rsid w:val="00901C9D"/>
    <w:rsid w:val="00901CE8"/>
    <w:rsid w:val="00902CB1"/>
    <w:rsid w:val="00902CEB"/>
    <w:rsid w:val="00902D30"/>
    <w:rsid w:val="00902E85"/>
    <w:rsid w:val="00903864"/>
    <w:rsid w:val="00903BBD"/>
    <w:rsid w:val="009048F4"/>
    <w:rsid w:val="0090697F"/>
    <w:rsid w:val="00906AAA"/>
    <w:rsid w:val="00906B35"/>
    <w:rsid w:val="00907546"/>
    <w:rsid w:val="00907EAC"/>
    <w:rsid w:val="009102E5"/>
    <w:rsid w:val="0091035F"/>
    <w:rsid w:val="0091069D"/>
    <w:rsid w:val="00910BAA"/>
    <w:rsid w:val="00910D32"/>
    <w:rsid w:val="00910F59"/>
    <w:rsid w:val="009114DF"/>
    <w:rsid w:val="0091190A"/>
    <w:rsid w:val="00912282"/>
    <w:rsid w:val="00913439"/>
    <w:rsid w:val="009136C0"/>
    <w:rsid w:val="00914059"/>
    <w:rsid w:val="00914C6E"/>
    <w:rsid w:val="009152D5"/>
    <w:rsid w:val="00915A02"/>
    <w:rsid w:val="00916E73"/>
    <w:rsid w:val="00917023"/>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CF7"/>
    <w:rsid w:val="00927E7F"/>
    <w:rsid w:val="0093015A"/>
    <w:rsid w:val="00930401"/>
    <w:rsid w:val="00930A5E"/>
    <w:rsid w:val="00930F4A"/>
    <w:rsid w:val="00931088"/>
    <w:rsid w:val="0093124D"/>
    <w:rsid w:val="00931609"/>
    <w:rsid w:val="00931FDA"/>
    <w:rsid w:val="00932629"/>
    <w:rsid w:val="00932CA7"/>
    <w:rsid w:val="009332C4"/>
    <w:rsid w:val="00933F75"/>
    <w:rsid w:val="009340B6"/>
    <w:rsid w:val="00934763"/>
    <w:rsid w:val="00934816"/>
    <w:rsid w:val="00934B5C"/>
    <w:rsid w:val="009356C8"/>
    <w:rsid w:val="00935F14"/>
    <w:rsid w:val="009360A7"/>
    <w:rsid w:val="00936405"/>
    <w:rsid w:val="00936DAA"/>
    <w:rsid w:val="0093769E"/>
    <w:rsid w:val="009378E4"/>
    <w:rsid w:val="00937CF9"/>
    <w:rsid w:val="009402EB"/>
    <w:rsid w:val="00941287"/>
    <w:rsid w:val="00942393"/>
    <w:rsid w:val="00942AF2"/>
    <w:rsid w:val="009446F7"/>
    <w:rsid w:val="00945A35"/>
    <w:rsid w:val="00945F84"/>
    <w:rsid w:val="0094657D"/>
    <w:rsid w:val="00947E84"/>
    <w:rsid w:val="00950A89"/>
    <w:rsid w:val="00951C17"/>
    <w:rsid w:val="00951DDA"/>
    <w:rsid w:val="0095288F"/>
    <w:rsid w:val="009531CD"/>
    <w:rsid w:val="0095424D"/>
    <w:rsid w:val="0095554A"/>
    <w:rsid w:val="00955994"/>
    <w:rsid w:val="00955E17"/>
    <w:rsid w:val="0095636F"/>
    <w:rsid w:val="00957959"/>
    <w:rsid w:val="0096034F"/>
    <w:rsid w:val="009605BF"/>
    <w:rsid w:val="00961156"/>
    <w:rsid w:val="009617D9"/>
    <w:rsid w:val="009624C6"/>
    <w:rsid w:val="009627C4"/>
    <w:rsid w:val="009637DE"/>
    <w:rsid w:val="00963FC1"/>
    <w:rsid w:val="00964328"/>
    <w:rsid w:val="00964F15"/>
    <w:rsid w:val="009665EE"/>
    <w:rsid w:val="0096744D"/>
    <w:rsid w:val="009675F7"/>
    <w:rsid w:val="00967CCB"/>
    <w:rsid w:val="0097152B"/>
    <w:rsid w:val="00972C5C"/>
    <w:rsid w:val="009734A3"/>
    <w:rsid w:val="00973BD3"/>
    <w:rsid w:val="0097634F"/>
    <w:rsid w:val="00976D31"/>
    <w:rsid w:val="0097763A"/>
    <w:rsid w:val="009777C8"/>
    <w:rsid w:val="00977D41"/>
    <w:rsid w:val="00977F15"/>
    <w:rsid w:val="00980EE1"/>
    <w:rsid w:val="009813E3"/>
    <w:rsid w:val="00981500"/>
    <w:rsid w:val="00983579"/>
    <w:rsid w:val="009837DF"/>
    <w:rsid w:val="0098405C"/>
    <w:rsid w:val="00984533"/>
    <w:rsid w:val="00984C94"/>
    <w:rsid w:val="00984D28"/>
    <w:rsid w:val="00985EAE"/>
    <w:rsid w:val="00985F2C"/>
    <w:rsid w:val="009863BB"/>
    <w:rsid w:val="00986828"/>
    <w:rsid w:val="00986DF1"/>
    <w:rsid w:val="00987A70"/>
    <w:rsid w:val="00987F59"/>
    <w:rsid w:val="00990862"/>
    <w:rsid w:val="00990B96"/>
    <w:rsid w:val="00991305"/>
    <w:rsid w:val="00992122"/>
    <w:rsid w:val="00993090"/>
    <w:rsid w:val="00993606"/>
    <w:rsid w:val="009937ED"/>
    <w:rsid w:val="009938A9"/>
    <w:rsid w:val="009953CD"/>
    <w:rsid w:val="00995A7C"/>
    <w:rsid w:val="00996981"/>
    <w:rsid w:val="00996D94"/>
    <w:rsid w:val="009A00C7"/>
    <w:rsid w:val="009A027F"/>
    <w:rsid w:val="009A0D3F"/>
    <w:rsid w:val="009A1804"/>
    <w:rsid w:val="009A2268"/>
    <w:rsid w:val="009A4A0F"/>
    <w:rsid w:val="009A4F05"/>
    <w:rsid w:val="009A4F0B"/>
    <w:rsid w:val="009A5A19"/>
    <w:rsid w:val="009A6AFE"/>
    <w:rsid w:val="009A72E5"/>
    <w:rsid w:val="009B0753"/>
    <w:rsid w:val="009B0F2A"/>
    <w:rsid w:val="009B1E12"/>
    <w:rsid w:val="009B203D"/>
    <w:rsid w:val="009B2056"/>
    <w:rsid w:val="009B3BE3"/>
    <w:rsid w:val="009B3EF7"/>
    <w:rsid w:val="009B3FF6"/>
    <w:rsid w:val="009B48FD"/>
    <w:rsid w:val="009B4B8C"/>
    <w:rsid w:val="009B4E61"/>
    <w:rsid w:val="009B60FD"/>
    <w:rsid w:val="009B67C1"/>
    <w:rsid w:val="009B6ED1"/>
    <w:rsid w:val="009B708F"/>
    <w:rsid w:val="009B7760"/>
    <w:rsid w:val="009B7A37"/>
    <w:rsid w:val="009B7FB0"/>
    <w:rsid w:val="009C0019"/>
    <w:rsid w:val="009C0B78"/>
    <w:rsid w:val="009C24B8"/>
    <w:rsid w:val="009C2B27"/>
    <w:rsid w:val="009C326D"/>
    <w:rsid w:val="009C32C4"/>
    <w:rsid w:val="009C3DE1"/>
    <w:rsid w:val="009C4192"/>
    <w:rsid w:val="009C49F1"/>
    <w:rsid w:val="009C4ECE"/>
    <w:rsid w:val="009C5514"/>
    <w:rsid w:val="009C6978"/>
    <w:rsid w:val="009C6A9C"/>
    <w:rsid w:val="009C6BEF"/>
    <w:rsid w:val="009C71BF"/>
    <w:rsid w:val="009C7615"/>
    <w:rsid w:val="009C7EBA"/>
    <w:rsid w:val="009D01AE"/>
    <w:rsid w:val="009D17C8"/>
    <w:rsid w:val="009D2785"/>
    <w:rsid w:val="009D2BDF"/>
    <w:rsid w:val="009D2E33"/>
    <w:rsid w:val="009D42CE"/>
    <w:rsid w:val="009D431A"/>
    <w:rsid w:val="009D4510"/>
    <w:rsid w:val="009D4BFF"/>
    <w:rsid w:val="009D4F80"/>
    <w:rsid w:val="009D515C"/>
    <w:rsid w:val="009D51A0"/>
    <w:rsid w:val="009D566D"/>
    <w:rsid w:val="009D5898"/>
    <w:rsid w:val="009D5E11"/>
    <w:rsid w:val="009D6E87"/>
    <w:rsid w:val="009D759F"/>
    <w:rsid w:val="009D7A72"/>
    <w:rsid w:val="009D7EE1"/>
    <w:rsid w:val="009E1164"/>
    <w:rsid w:val="009E13F7"/>
    <w:rsid w:val="009E16A7"/>
    <w:rsid w:val="009E1CDC"/>
    <w:rsid w:val="009E209F"/>
    <w:rsid w:val="009E3681"/>
    <w:rsid w:val="009E38D2"/>
    <w:rsid w:val="009E393A"/>
    <w:rsid w:val="009E4D4E"/>
    <w:rsid w:val="009E4E6B"/>
    <w:rsid w:val="009E5342"/>
    <w:rsid w:val="009E603D"/>
    <w:rsid w:val="009E6A9B"/>
    <w:rsid w:val="009F17DF"/>
    <w:rsid w:val="009F196D"/>
    <w:rsid w:val="009F1C66"/>
    <w:rsid w:val="009F247A"/>
    <w:rsid w:val="009F2987"/>
    <w:rsid w:val="009F3979"/>
    <w:rsid w:val="009F456C"/>
    <w:rsid w:val="009F4BE5"/>
    <w:rsid w:val="009F4E45"/>
    <w:rsid w:val="009F5518"/>
    <w:rsid w:val="009F5CEF"/>
    <w:rsid w:val="009F6474"/>
    <w:rsid w:val="009F684D"/>
    <w:rsid w:val="009F6D8B"/>
    <w:rsid w:val="009F7D60"/>
    <w:rsid w:val="00A00540"/>
    <w:rsid w:val="00A0067B"/>
    <w:rsid w:val="00A0091A"/>
    <w:rsid w:val="00A00C06"/>
    <w:rsid w:val="00A00CE2"/>
    <w:rsid w:val="00A0117F"/>
    <w:rsid w:val="00A01625"/>
    <w:rsid w:val="00A02FB0"/>
    <w:rsid w:val="00A04339"/>
    <w:rsid w:val="00A04382"/>
    <w:rsid w:val="00A044E0"/>
    <w:rsid w:val="00A055FE"/>
    <w:rsid w:val="00A057E6"/>
    <w:rsid w:val="00A064EC"/>
    <w:rsid w:val="00A06F01"/>
    <w:rsid w:val="00A06F09"/>
    <w:rsid w:val="00A07354"/>
    <w:rsid w:val="00A076EE"/>
    <w:rsid w:val="00A07B33"/>
    <w:rsid w:val="00A07D0F"/>
    <w:rsid w:val="00A07DEB"/>
    <w:rsid w:val="00A10696"/>
    <w:rsid w:val="00A10BE5"/>
    <w:rsid w:val="00A11503"/>
    <w:rsid w:val="00A11D1E"/>
    <w:rsid w:val="00A12326"/>
    <w:rsid w:val="00A12566"/>
    <w:rsid w:val="00A14183"/>
    <w:rsid w:val="00A14AE9"/>
    <w:rsid w:val="00A1550C"/>
    <w:rsid w:val="00A15FE1"/>
    <w:rsid w:val="00A16967"/>
    <w:rsid w:val="00A16FDE"/>
    <w:rsid w:val="00A17032"/>
    <w:rsid w:val="00A20B7B"/>
    <w:rsid w:val="00A212D6"/>
    <w:rsid w:val="00A21694"/>
    <w:rsid w:val="00A217C2"/>
    <w:rsid w:val="00A22286"/>
    <w:rsid w:val="00A22420"/>
    <w:rsid w:val="00A237A0"/>
    <w:rsid w:val="00A256AF"/>
    <w:rsid w:val="00A2646C"/>
    <w:rsid w:val="00A266EA"/>
    <w:rsid w:val="00A301D6"/>
    <w:rsid w:val="00A3196A"/>
    <w:rsid w:val="00A31AC3"/>
    <w:rsid w:val="00A3264A"/>
    <w:rsid w:val="00A32AE0"/>
    <w:rsid w:val="00A32BF4"/>
    <w:rsid w:val="00A32C14"/>
    <w:rsid w:val="00A32ED8"/>
    <w:rsid w:val="00A33359"/>
    <w:rsid w:val="00A3376A"/>
    <w:rsid w:val="00A33A2B"/>
    <w:rsid w:val="00A346CB"/>
    <w:rsid w:val="00A3686C"/>
    <w:rsid w:val="00A36B1C"/>
    <w:rsid w:val="00A36CDF"/>
    <w:rsid w:val="00A36D9D"/>
    <w:rsid w:val="00A371EC"/>
    <w:rsid w:val="00A4018D"/>
    <w:rsid w:val="00A4120D"/>
    <w:rsid w:val="00A4243E"/>
    <w:rsid w:val="00A42CE4"/>
    <w:rsid w:val="00A42E66"/>
    <w:rsid w:val="00A43874"/>
    <w:rsid w:val="00A438C8"/>
    <w:rsid w:val="00A44433"/>
    <w:rsid w:val="00A4474F"/>
    <w:rsid w:val="00A4513C"/>
    <w:rsid w:val="00A453A2"/>
    <w:rsid w:val="00A45981"/>
    <w:rsid w:val="00A4724B"/>
    <w:rsid w:val="00A47CA4"/>
    <w:rsid w:val="00A502A0"/>
    <w:rsid w:val="00A50AC9"/>
    <w:rsid w:val="00A50D88"/>
    <w:rsid w:val="00A50E52"/>
    <w:rsid w:val="00A50FEC"/>
    <w:rsid w:val="00A5108E"/>
    <w:rsid w:val="00A51498"/>
    <w:rsid w:val="00A51C69"/>
    <w:rsid w:val="00A535BD"/>
    <w:rsid w:val="00A538AC"/>
    <w:rsid w:val="00A53CC0"/>
    <w:rsid w:val="00A54DC2"/>
    <w:rsid w:val="00A558BE"/>
    <w:rsid w:val="00A55B49"/>
    <w:rsid w:val="00A56608"/>
    <w:rsid w:val="00A56FFA"/>
    <w:rsid w:val="00A5752D"/>
    <w:rsid w:val="00A5753F"/>
    <w:rsid w:val="00A578F9"/>
    <w:rsid w:val="00A57C09"/>
    <w:rsid w:val="00A57DAD"/>
    <w:rsid w:val="00A60F42"/>
    <w:rsid w:val="00A614B8"/>
    <w:rsid w:val="00A61721"/>
    <w:rsid w:val="00A61DC4"/>
    <w:rsid w:val="00A62765"/>
    <w:rsid w:val="00A62A3D"/>
    <w:rsid w:val="00A632B9"/>
    <w:rsid w:val="00A636C4"/>
    <w:rsid w:val="00A64EAB"/>
    <w:rsid w:val="00A650CC"/>
    <w:rsid w:val="00A65D22"/>
    <w:rsid w:val="00A6601F"/>
    <w:rsid w:val="00A67331"/>
    <w:rsid w:val="00A673BF"/>
    <w:rsid w:val="00A67901"/>
    <w:rsid w:val="00A67CA2"/>
    <w:rsid w:val="00A70BF8"/>
    <w:rsid w:val="00A70D69"/>
    <w:rsid w:val="00A7155F"/>
    <w:rsid w:val="00A72420"/>
    <w:rsid w:val="00A7249C"/>
    <w:rsid w:val="00A728A2"/>
    <w:rsid w:val="00A72A6B"/>
    <w:rsid w:val="00A72B17"/>
    <w:rsid w:val="00A73220"/>
    <w:rsid w:val="00A73DFA"/>
    <w:rsid w:val="00A74368"/>
    <w:rsid w:val="00A74995"/>
    <w:rsid w:val="00A74D0E"/>
    <w:rsid w:val="00A75683"/>
    <w:rsid w:val="00A75847"/>
    <w:rsid w:val="00A76022"/>
    <w:rsid w:val="00A76A60"/>
    <w:rsid w:val="00A77410"/>
    <w:rsid w:val="00A77E1D"/>
    <w:rsid w:val="00A80690"/>
    <w:rsid w:val="00A80C1D"/>
    <w:rsid w:val="00A80DDD"/>
    <w:rsid w:val="00A81E8F"/>
    <w:rsid w:val="00A8203E"/>
    <w:rsid w:val="00A82045"/>
    <w:rsid w:val="00A82711"/>
    <w:rsid w:val="00A82768"/>
    <w:rsid w:val="00A8296B"/>
    <w:rsid w:val="00A830AF"/>
    <w:rsid w:val="00A83298"/>
    <w:rsid w:val="00A833F0"/>
    <w:rsid w:val="00A83B05"/>
    <w:rsid w:val="00A845C8"/>
    <w:rsid w:val="00A84E11"/>
    <w:rsid w:val="00A860E5"/>
    <w:rsid w:val="00A861B9"/>
    <w:rsid w:val="00A86549"/>
    <w:rsid w:val="00A86D5F"/>
    <w:rsid w:val="00A86D8C"/>
    <w:rsid w:val="00A87498"/>
    <w:rsid w:val="00A9038D"/>
    <w:rsid w:val="00A9067E"/>
    <w:rsid w:val="00A9088C"/>
    <w:rsid w:val="00A9116C"/>
    <w:rsid w:val="00A9153C"/>
    <w:rsid w:val="00A92508"/>
    <w:rsid w:val="00A92B58"/>
    <w:rsid w:val="00A93130"/>
    <w:rsid w:val="00A94832"/>
    <w:rsid w:val="00A954EC"/>
    <w:rsid w:val="00A956DA"/>
    <w:rsid w:val="00A95AAC"/>
    <w:rsid w:val="00A964AF"/>
    <w:rsid w:val="00A97AB3"/>
    <w:rsid w:val="00A97E30"/>
    <w:rsid w:val="00AA0F4E"/>
    <w:rsid w:val="00AA1D31"/>
    <w:rsid w:val="00AA2675"/>
    <w:rsid w:val="00AA272C"/>
    <w:rsid w:val="00AA2B07"/>
    <w:rsid w:val="00AA2E79"/>
    <w:rsid w:val="00AA37BD"/>
    <w:rsid w:val="00AA4B6A"/>
    <w:rsid w:val="00AA53A3"/>
    <w:rsid w:val="00AA65A8"/>
    <w:rsid w:val="00AA7D92"/>
    <w:rsid w:val="00AB03FE"/>
    <w:rsid w:val="00AB0A91"/>
    <w:rsid w:val="00AB174C"/>
    <w:rsid w:val="00AB21D8"/>
    <w:rsid w:val="00AB2453"/>
    <w:rsid w:val="00AB32BD"/>
    <w:rsid w:val="00AB3A95"/>
    <w:rsid w:val="00AB47BD"/>
    <w:rsid w:val="00AB47F5"/>
    <w:rsid w:val="00AB5AD3"/>
    <w:rsid w:val="00AB5ADC"/>
    <w:rsid w:val="00AB7EFD"/>
    <w:rsid w:val="00AC0381"/>
    <w:rsid w:val="00AC063C"/>
    <w:rsid w:val="00AC1277"/>
    <w:rsid w:val="00AC151F"/>
    <w:rsid w:val="00AC2C21"/>
    <w:rsid w:val="00AC35C0"/>
    <w:rsid w:val="00AC400E"/>
    <w:rsid w:val="00AC44B6"/>
    <w:rsid w:val="00AC4878"/>
    <w:rsid w:val="00AC4E0E"/>
    <w:rsid w:val="00AC4E7A"/>
    <w:rsid w:val="00AC6396"/>
    <w:rsid w:val="00AC6604"/>
    <w:rsid w:val="00AC720A"/>
    <w:rsid w:val="00AC7339"/>
    <w:rsid w:val="00AC7995"/>
    <w:rsid w:val="00AC7D76"/>
    <w:rsid w:val="00AD04E3"/>
    <w:rsid w:val="00AD0D82"/>
    <w:rsid w:val="00AD0E83"/>
    <w:rsid w:val="00AD164D"/>
    <w:rsid w:val="00AD38D9"/>
    <w:rsid w:val="00AD3CB4"/>
    <w:rsid w:val="00AD3D77"/>
    <w:rsid w:val="00AD45CD"/>
    <w:rsid w:val="00AD483E"/>
    <w:rsid w:val="00AD4976"/>
    <w:rsid w:val="00AD4F53"/>
    <w:rsid w:val="00AD5152"/>
    <w:rsid w:val="00AD566E"/>
    <w:rsid w:val="00AD57C9"/>
    <w:rsid w:val="00AD7728"/>
    <w:rsid w:val="00ADE206"/>
    <w:rsid w:val="00AE0403"/>
    <w:rsid w:val="00AE0AAC"/>
    <w:rsid w:val="00AE0B0F"/>
    <w:rsid w:val="00AE3E0F"/>
    <w:rsid w:val="00AE420F"/>
    <w:rsid w:val="00AE5254"/>
    <w:rsid w:val="00AE5CB5"/>
    <w:rsid w:val="00AE5E9B"/>
    <w:rsid w:val="00AE5ED3"/>
    <w:rsid w:val="00AE66BE"/>
    <w:rsid w:val="00AF0961"/>
    <w:rsid w:val="00AF1058"/>
    <w:rsid w:val="00AF1560"/>
    <w:rsid w:val="00AF2705"/>
    <w:rsid w:val="00AF2996"/>
    <w:rsid w:val="00AF2C77"/>
    <w:rsid w:val="00AF2DF1"/>
    <w:rsid w:val="00AF3A6B"/>
    <w:rsid w:val="00AF3BB0"/>
    <w:rsid w:val="00AF4A38"/>
    <w:rsid w:val="00AF4C6F"/>
    <w:rsid w:val="00AF55BA"/>
    <w:rsid w:val="00AF5FF6"/>
    <w:rsid w:val="00AF62A1"/>
    <w:rsid w:val="00AF67B9"/>
    <w:rsid w:val="00AF6FD0"/>
    <w:rsid w:val="00AF7181"/>
    <w:rsid w:val="00AF795B"/>
    <w:rsid w:val="00AF7B91"/>
    <w:rsid w:val="00B008C3"/>
    <w:rsid w:val="00B013B4"/>
    <w:rsid w:val="00B01490"/>
    <w:rsid w:val="00B0231F"/>
    <w:rsid w:val="00B0297E"/>
    <w:rsid w:val="00B0352B"/>
    <w:rsid w:val="00B03B80"/>
    <w:rsid w:val="00B043D4"/>
    <w:rsid w:val="00B04470"/>
    <w:rsid w:val="00B0496A"/>
    <w:rsid w:val="00B04C90"/>
    <w:rsid w:val="00B05393"/>
    <w:rsid w:val="00B062A3"/>
    <w:rsid w:val="00B063BD"/>
    <w:rsid w:val="00B06926"/>
    <w:rsid w:val="00B07760"/>
    <w:rsid w:val="00B11383"/>
    <w:rsid w:val="00B11BE8"/>
    <w:rsid w:val="00B12494"/>
    <w:rsid w:val="00B12672"/>
    <w:rsid w:val="00B12A57"/>
    <w:rsid w:val="00B1404F"/>
    <w:rsid w:val="00B14947"/>
    <w:rsid w:val="00B15480"/>
    <w:rsid w:val="00B1560F"/>
    <w:rsid w:val="00B15FFF"/>
    <w:rsid w:val="00B1683E"/>
    <w:rsid w:val="00B169DE"/>
    <w:rsid w:val="00B16AFF"/>
    <w:rsid w:val="00B17B65"/>
    <w:rsid w:val="00B206C3"/>
    <w:rsid w:val="00B20CAF"/>
    <w:rsid w:val="00B21396"/>
    <w:rsid w:val="00B21D07"/>
    <w:rsid w:val="00B21F4D"/>
    <w:rsid w:val="00B225F8"/>
    <w:rsid w:val="00B22619"/>
    <w:rsid w:val="00B226F5"/>
    <w:rsid w:val="00B23584"/>
    <w:rsid w:val="00B2359E"/>
    <w:rsid w:val="00B23AEF"/>
    <w:rsid w:val="00B24437"/>
    <w:rsid w:val="00B24EDB"/>
    <w:rsid w:val="00B24FD9"/>
    <w:rsid w:val="00B2547B"/>
    <w:rsid w:val="00B25AC4"/>
    <w:rsid w:val="00B25C43"/>
    <w:rsid w:val="00B263DE"/>
    <w:rsid w:val="00B26855"/>
    <w:rsid w:val="00B26C6C"/>
    <w:rsid w:val="00B27670"/>
    <w:rsid w:val="00B2FA8A"/>
    <w:rsid w:val="00B301C9"/>
    <w:rsid w:val="00B31497"/>
    <w:rsid w:val="00B31650"/>
    <w:rsid w:val="00B319BD"/>
    <w:rsid w:val="00B31E99"/>
    <w:rsid w:val="00B32247"/>
    <w:rsid w:val="00B322E7"/>
    <w:rsid w:val="00B32AA6"/>
    <w:rsid w:val="00B33B08"/>
    <w:rsid w:val="00B33DEB"/>
    <w:rsid w:val="00B3566E"/>
    <w:rsid w:val="00B357A7"/>
    <w:rsid w:val="00B369FA"/>
    <w:rsid w:val="00B3786B"/>
    <w:rsid w:val="00B414A7"/>
    <w:rsid w:val="00B4167A"/>
    <w:rsid w:val="00B4191C"/>
    <w:rsid w:val="00B41980"/>
    <w:rsid w:val="00B41BB0"/>
    <w:rsid w:val="00B41E6F"/>
    <w:rsid w:val="00B420AD"/>
    <w:rsid w:val="00B430AB"/>
    <w:rsid w:val="00B435A0"/>
    <w:rsid w:val="00B438E8"/>
    <w:rsid w:val="00B44379"/>
    <w:rsid w:val="00B4562B"/>
    <w:rsid w:val="00B45D56"/>
    <w:rsid w:val="00B4616A"/>
    <w:rsid w:val="00B461A8"/>
    <w:rsid w:val="00B46A5D"/>
    <w:rsid w:val="00B47386"/>
    <w:rsid w:val="00B504AF"/>
    <w:rsid w:val="00B50731"/>
    <w:rsid w:val="00B52186"/>
    <w:rsid w:val="00B5218B"/>
    <w:rsid w:val="00B5224D"/>
    <w:rsid w:val="00B52861"/>
    <w:rsid w:val="00B5351A"/>
    <w:rsid w:val="00B53536"/>
    <w:rsid w:val="00B5397E"/>
    <w:rsid w:val="00B54604"/>
    <w:rsid w:val="00B56739"/>
    <w:rsid w:val="00B570BD"/>
    <w:rsid w:val="00B57EC0"/>
    <w:rsid w:val="00B604EF"/>
    <w:rsid w:val="00B60B5F"/>
    <w:rsid w:val="00B60DE9"/>
    <w:rsid w:val="00B619B5"/>
    <w:rsid w:val="00B61A04"/>
    <w:rsid w:val="00B61C18"/>
    <w:rsid w:val="00B624D1"/>
    <w:rsid w:val="00B6295E"/>
    <w:rsid w:val="00B62BF5"/>
    <w:rsid w:val="00B62DBB"/>
    <w:rsid w:val="00B62DFA"/>
    <w:rsid w:val="00B63135"/>
    <w:rsid w:val="00B634E8"/>
    <w:rsid w:val="00B63EF9"/>
    <w:rsid w:val="00B65894"/>
    <w:rsid w:val="00B6606E"/>
    <w:rsid w:val="00B66CA8"/>
    <w:rsid w:val="00B67547"/>
    <w:rsid w:val="00B6795B"/>
    <w:rsid w:val="00B7008F"/>
    <w:rsid w:val="00B702E8"/>
    <w:rsid w:val="00B703B4"/>
    <w:rsid w:val="00B70DAE"/>
    <w:rsid w:val="00B70F2B"/>
    <w:rsid w:val="00B71A1D"/>
    <w:rsid w:val="00B71B44"/>
    <w:rsid w:val="00B7272C"/>
    <w:rsid w:val="00B72D9C"/>
    <w:rsid w:val="00B7316B"/>
    <w:rsid w:val="00B733D4"/>
    <w:rsid w:val="00B73E6C"/>
    <w:rsid w:val="00B7410B"/>
    <w:rsid w:val="00B74591"/>
    <w:rsid w:val="00B74DC3"/>
    <w:rsid w:val="00B760E6"/>
    <w:rsid w:val="00B76150"/>
    <w:rsid w:val="00B77C38"/>
    <w:rsid w:val="00B80115"/>
    <w:rsid w:val="00B807D2"/>
    <w:rsid w:val="00B8252B"/>
    <w:rsid w:val="00B83229"/>
    <w:rsid w:val="00B83BB4"/>
    <w:rsid w:val="00B83D9F"/>
    <w:rsid w:val="00B85432"/>
    <w:rsid w:val="00B8548F"/>
    <w:rsid w:val="00B85695"/>
    <w:rsid w:val="00B859D0"/>
    <w:rsid w:val="00B86B8F"/>
    <w:rsid w:val="00B86D9A"/>
    <w:rsid w:val="00B86E73"/>
    <w:rsid w:val="00B87181"/>
    <w:rsid w:val="00B874A5"/>
    <w:rsid w:val="00B87DBD"/>
    <w:rsid w:val="00B90723"/>
    <w:rsid w:val="00B908A3"/>
    <w:rsid w:val="00B90ABB"/>
    <w:rsid w:val="00B91F8C"/>
    <w:rsid w:val="00B9246B"/>
    <w:rsid w:val="00B924F1"/>
    <w:rsid w:val="00B933AD"/>
    <w:rsid w:val="00B93862"/>
    <w:rsid w:val="00B94158"/>
    <w:rsid w:val="00B94C64"/>
    <w:rsid w:val="00B95094"/>
    <w:rsid w:val="00B95864"/>
    <w:rsid w:val="00B958AB"/>
    <w:rsid w:val="00B977ED"/>
    <w:rsid w:val="00BA05A3"/>
    <w:rsid w:val="00BA069E"/>
    <w:rsid w:val="00BA0B27"/>
    <w:rsid w:val="00BA12C7"/>
    <w:rsid w:val="00BA1691"/>
    <w:rsid w:val="00BA1EDA"/>
    <w:rsid w:val="00BA3692"/>
    <w:rsid w:val="00BA4086"/>
    <w:rsid w:val="00BA4255"/>
    <w:rsid w:val="00BA4652"/>
    <w:rsid w:val="00BA4B16"/>
    <w:rsid w:val="00BA4C09"/>
    <w:rsid w:val="00BA4C8F"/>
    <w:rsid w:val="00BA5001"/>
    <w:rsid w:val="00BA5A5F"/>
    <w:rsid w:val="00BA5DAF"/>
    <w:rsid w:val="00BB0383"/>
    <w:rsid w:val="00BB0D3F"/>
    <w:rsid w:val="00BB16A7"/>
    <w:rsid w:val="00BB1CE9"/>
    <w:rsid w:val="00BB2A05"/>
    <w:rsid w:val="00BB2C41"/>
    <w:rsid w:val="00BB3B10"/>
    <w:rsid w:val="00BB44F0"/>
    <w:rsid w:val="00BB4D4F"/>
    <w:rsid w:val="00BB6544"/>
    <w:rsid w:val="00BB7343"/>
    <w:rsid w:val="00BB795E"/>
    <w:rsid w:val="00BB79D4"/>
    <w:rsid w:val="00BC039C"/>
    <w:rsid w:val="00BC0E61"/>
    <w:rsid w:val="00BC11D4"/>
    <w:rsid w:val="00BC129F"/>
    <w:rsid w:val="00BC5032"/>
    <w:rsid w:val="00BC5951"/>
    <w:rsid w:val="00BC5B1A"/>
    <w:rsid w:val="00BC5D4C"/>
    <w:rsid w:val="00BC6641"/>
    <w:rsid w:val="00BC6C4F"/>
    <w:rsid w:val="00BC721A"/>
    <w:rsid w:val="00BD0466"/>
    <w:rsid w:val="00BD0655"/>
    <w:rsid w:val="00BD11CD"/>
    <w:rsid w:val="00BD15CA"/>
    <w:rsid w:val="00BD1622"/>
    <w:rsid w:val="00BD171B"/>
    <w:rsid w:val="00BD2088"/>
    <w:rsid w:val="00BD2CA8"/>
    <w:rsid w:val="00BD2DC1"/>
    <w:rsid w:val="00BD3885"/>
    <w:rsid w:val="00BD4440"/>
    <w:rsid w:val="00BD44BE"/>
    <w:rsid w:val="00BD4621"/>
    <w:rsid w:val="00BD47FF"/>
    <w:rsid w:val="00BD54EE"/>
    <w:rsid w:val="00BD5F92"/>
    <w:rsid w:val="00BD6333"/>
    <w:rsid w:val="00BD6818"/>
    <w:rsid w:val="00BD7598"/>
    <w:rsid w:val="00BD7D95"/>
    <w:rsid w:val="00BD7E16"/>
    <w:rsid w:val="00BD7FD9"/>
    <w:rsid w:val="00BE099A"/>
    <w:rsid w:val="00BE143A"/>
    <w:rsid w:val="00BE1B03"/>
    <w:rsid w:val="00BE225F"/>
    <w:rsid w:val="00BE27BA"/>
    <w:rsid w:val="00BE5294"/>
    <w:rsid w:val="00BE58C0"/>
    <w:rsid w:val="00BE5C7D"/>
    <w:rsid w:val="00BE5CB6"/>
    <w:rsid w:val="00BE64A1"/>
    <w:rsid w:val="00BE695B"/>
    <w:rsid w:val="00BE6CA6"/>
    <w:rsid w:val="00BE6D38"/>
    <w:rsid w:val="00BE74C4"/>
    <w:rsid w:val="00BE7EC4"/>
    <w:rsid w:val="00BF050A"/>
    <w:rsid w:val="00BF1B39"/>
    <w:rsid w:val="00BF20D9"/>
    <w:rsid w:val="00BF2781"/>
    <w:rsid w:val="00BF2ADD"/>
    <w:rsid w:val="00BF395A"/>
    <w:rsid w:val="00BF4C1A"/>
    <w:rsid w:val="00BF77FA"/>
    <w:rsid w:val="00BF7911"/>
    <w:rsid w:val="00BF7A15"/>
    <w:rsid w:val="00C00F16"/>
    <w:rsid w:val="00C02033"/>
    <w:rsid w:val="00C02639"/>
    <w:rsid w:val="00C02A25"/>
    <w:rsid w:val="00C0415C"/>
    <w:rsid w:val="00C04286"/>
    <w:rsid w:val="00C051F8"/>
    <w:rsid w:val="00C0565D"/>
    <w:rsid w:val="00C05782"/>
    <w:rsid w:val="00C05B30"/>
    <w:rsid w:val="00C05B65"/>
    <w:rsid w:val="00C05DBB"/>
    <w:rsid w:val="00C060FB"/>
    <w:rsid w:val="00C0688E"/>
    <w:rsid w:val="00C07591"/>
    <w:rsid w:val="00C077BC"/>
    <w:rsid w:val="00C10259"/>
    <w:rsid w:val="00C10267"/>
    <w:rsid w:val="00C10B18"/>
    <w:rsid w:val="00C10CDE"/>
    <w:rsid w:val="00C10F52"/>
    <w:rsid w:val="00C11A7F"/>
    <w:rsid w:val="00C11F01"/>
    <w:rsid w:val="00C1286A"/>
    <w:rsid w:val="00C13387"/>
    <w:rsid w:val="00C159FD"/>
    <w:rsid w:val="00C15B97"/>
    <w:rsid w:val="00C15E60"/>
    <w:rsid w:val="00C15E98"/>
    <w:rsid w:val="00C16172"/>
    <w:rsid w:val="00C16D37"/>
    <w:rsid w:val="00C17646"/>
    <w:rsid w:val="00C17D2D"/>
    <w:rsid w:val="00C201DC"/>
    <w:rsid w:val="00C20335"/>
    <w:rsid w:val="00C204A9"/>
    <w:rsid w:val="00C20B53"/>
    <w:rsid w:val="00C2205F"/>
    <w:rsid w:val="00C2295B"/>
    <w:rsid w:val="00C229F2"/>
    <w:rsid w:val="00C22D3A"/>
    <w:rsid w:val="00C235F2"/>
    <w:rsid w:val="00C23668"/>
    <w:rsid w:val="00C238DC"/>
    <w:rsid w:val="00C23A88"/>
    <w:rsid w:val="00C23DA8"/>
    <w:rsid w:val="00C24172"/>
    <w:rsid w:val="00C24628"/>
    <w:rsid w:val="00C24F40"/>
    <w:rsid w:val="00C2507E"/>
    <w:rsid w:val="00C256CA"/>
    <w:rsid w:val="00C27942"/>
    <w:rsid w:val="00C307FF"/>
    <w:rsid w:val="00C3155D"/>
    <w:rsid w:val="00C32662"/>
    <w:rsid w:val="00C326B3"/>
    <w:rsid w:val="00C32C03"/>
    <w:rsid w:val="00C32E6D"/>
    <w:rsid w:val="00C3323E"/>
    <w:rsid w:val="00C3373D"/>
    <w:rsid w:val="00C33844"/>
    <w:rsid w:val="00C33DE4"/>
    <w:rsid w:val="00C342F2"/>
    <w:rsid w:val="00C3461A"/>
    <w:rsid w:val="00C35446"/>
    <w:rsid w:val="00C3562D"/>
    <w:rsid w:val="00C35E7E"/>
    <w:rsid w:val="00C3613E"/>
    <w:rsid w:val="00C367AF"/>
    <w:rsid w:val="00C367DE"/>
    <w:rsid w:val="00C36DD3"/>
    <w:rsid w:val="00C37191"/>
    <w:rsid w:val="00C371CB"/>
    <w:rsid w:val="00C373EA"/>
    <w:rsid w:val="00C37673"/>
    <w:rsid w:val="00C37B12"/>
    <w:rsid w:val="00C410A6"/>
    <w:rsid w:val="00C41378"/>
    <w:rsid w:val="00C41ADE"/>
    <w:rsid w:val="00C41B9C"/>
    <w:rsid w:val="00C4229A"/>
    <w:rsid w:val="00C42650"/>
    <w:rsid w:val="00C42D30"/>
    <w:rsid w:val="00C44856"/>
    <w:rsid w:val="00C45660"/>
    <w:rsid w:val="00C46B36"/>
    <w:rsid w:val="00C46B37"/>
    <w:rsid w:val="00C46EB6"/>
    <w:rsid w:val="00C475E5"/>
    <w:rsid w:val="00C47A5F"/>
    <w:rsid w:val="00C51C16"/>
    <w:rsid w:val="00C51E44"/>
    <w:rsid w:val="00C51F1A"/>
    <w:rsid w:val="00C527D9"/>
    <w:rsid w:val="00C52B18"/>
    <w:rsid w:val="00C53702"/>
    <w:rsid w:val="00C5598E"/>
    <w:rsid w:val="00C56356"/>
    <w:rsid w:val="00C56825"/>
    <w:rsid w:val="00C56B99"/>
    <w:rsid w:val="00C5780F"/>
    <w:rsid w:val="00C605E3"/>
    <w:rsid w:val="00C60602"/>
    <w:rsid w:val="00C60A56"/>
    <w:rsid w:val="00C60E3C"/>
    <w:rsid w:val="00C61E2B"/>
    <w:rsid w:val="00C6263C"/>
    <w:rsid w:val="00C62756"/>
    <w:rsid w:val="00C62D68"/>
    <w:rsid w:val="00C631A8"/>
    <w:rsid w:val="00C635DD"/>
    <w:rsid w:val="00C63C58"/>
    <w:rsid w:val="00C63CE2"/>
    <w:rsid w:val="00C64349"/>
    <w:rsid w:val="00C64F7F"/>
    <w:rsid w:val="00C651BA"/>
    <w:rsid w:val="00C66759"/>
    <w:rsid w:val="00C67384"/>
    <w:rsid w:val="00C674AA"/>
    <w:rsid w:val="00C7032A"/>
    <w:rsid w:val="00C7041D"/>
    <w:rsid w:val="00C70748"/>
    <w:rsid w:val="00C70ADB"/>
    <w:rsid w:val="00C73104"/>
    <w:rsid w:val="00C7452F"/>
    <w:rsid w:val="00C74799"/>
    <w:rsid w:val="00C74BB1"/>
    <w:rsid w:val="00C75100"/>
    <w:rsid w:val="00C753EA"/>
    <w:rsid w:val="00C754F8"/>
    <w:rsid w:val="00C75596"/>
    <w:rsid w:val="00C76DAD"/>
    <w:rsid w:val="00C80318"/>
    <w:rsid w:val="00C80549"/>
    <w:rsid w:val="00C80EFB"/>
    <w:rsid w:val="00C815C5"/>
    <w:rsid w:val="00C83A98"/>
    <w:rsid w:val="00C84142"/>
    <w:rsid w:val="00C84FA2"/>
    <w:rsid w:val="00C85B68"/>
    <w:rsid w:val="00C85D6D"/>
    <w:rsid w:val="00C86F34"/>
    <w:rsid w:val="00C8738D"/>
    <w:rsid w:val="00C87B69"/>
    <w:rsid w:val="00C87C77"/>
    <w:rsid w:val="00C90239"/>
    <w:rsid w:val="00C902F7"/>
    <w:rsid w:val="00C90468"/>
    <w:rsid w:val="00C917FA"/>
    <w:rsid w:val="00C9198F"/>
    <w:rsid w:val="00C91BB4"/>
    <w:rsid w:val="00C9472F"/>
    <w:rsid w:val="00C948FF"/>
    <w:rsid w:val="00C96A8E"/>
    <w:rsid w:val="00C96CFB"/>
    <w:rsid w:val="00C976AC"/>
    <w:rsid w:val="00C97B19"/>
    <w:rsid w:val="00CA0D82"/>
    <w:rsid w:val="00CA0D98"/>
    <w:rsid w:val="00CA0FEA"/>
    <w:rsid w:val="00CA1D77"/>
    <w:rsid w:val="00CA2452"/>
    <w:rsid w:val="00CA2F24"/>
    <w:rsid w:val="00CA348A"/>
    <w:rsid w:val="00CA3CB7"/>
    <w:rsid w:val="00CA3E12"/>
    <w:rsid w:val="00CA40AA"/>
    <w:rsid w:val="00CA411F"/>
    <w:rsid w:val="00CA44ED"/>
    <w:rsid w:val="00CA4564"/>
    <w:rsid w:val="00CA74DB"/>
    <w:rsid w:val="00CA75F8"/>
    <w:rsid w:val="00CA79A8"/>
    <w:rsid w:val="00CA7CE0"/>
    <w:rsid w:val="00CB01B6"/>
    <w:rsid w:val="00CB0758"/>
    <w:rsid w:val="00CB0964"/>
    <w:rsid w:val="00CB09B9"/>
    <w:rsid w:val="00CB0D74"/>
    <w:rsid w:val="00CB122B"/>
    <w:rsid w:val="00CB134F"/>
    <w:rsid w:val="00CB1A75"/>
    <w:rsid w:val="00CB3C67"/>
    <w:rsid w:val="00CB4EBE"/>
    <w:rsid w:val="00CB554F"/>
    <w:rsid w:val="00CB5E9B"/>
    <w:rsid w:val="00CB6922"/>
    <w:rsid w:val="00CB74DB"/>
    <w:rsid w:val="00CC029E"/>
    <w:rsid w:val="00CC0684"/>
    <w:rsid w:val="00CC07AC"/>
    <w:rsid w:val="00CC1FEE"/>
    <w:rsid w:val="00CC3200"/>
    <w:rsid w:val="00CC3B77"/>
    <w:rsid w:val="00CC4010"/>
    <w:rsid w:val="00CC4EA4"/>
    <w:rsid w:val="00CC5256"/>
    <w:rsid w:val="00CC5535"/>
    <w:rsid w:val="00CC58AB"/>
    <w:rsid w:val="00CC6350"/>
    <w:rsid w:val="00CC72E7"/>
    <w:rsid w:val="00CC7529"/>
    <w:rsid w:val="00CC767E"/>
    <w:rsid w:val="00CC7A4A"/>
    <w:rsid w:val="00CD00E0"/>
    <w:rsid w:val="00CD1180"/>
    <w:rsid w:val="00CD1492"/>
    <w:rsid w:val="00CD37CC"/>
    <w:rsid w:val="00CD3EEA"/>
    <w:rsid w:val="00CD4333"/>
    <w:rsid w:val="00CD51A8"/>
    <w:rsid w:val="00CD54C1"/>
    <w:rsid w:val="00CD5D41"/>
    <w:rsid w:val="00CD6CC8"/>
    <w:rsid w:val="00CD6DBE"/>
    <w:rsid w:val="00CD7156"/>
    <w:rsid w:val="00CD789E"/>
    <w:rsid w:val="00CE0CDF"/>
    <w:rsid w:val="00CE0D9E"/>
    <w:rsid w:val="00CE124D"/>
    <w:rsid w:val="00CE1ED9"/>
    <w:rsid w:val="00CE2406"/>
    <w:rsid w:val="00CE2764"/>
    <w:rsid w:val="00CE401B"/>
    <w:rsid w:val="00CE4559"/>
    <w:rsid w:val="00CE4777"/>
    <w:rsid w:val="00CE4B24"/>
    <w:rsid w:val="00CE4F11"/>
    <w:rsid w:val="00CE5A37"/>
    <w:rsid w:val="00CE5A66"/>
    <w:rsid w:val="00CE604C"/>
    <w:rsid w:val="00CE691C"/>
    <w:rsid w:val="00CE7456"/>
    <w:rsid w:val="00CE7FB3"/>
    <w:rsid w:val="00CF0684"/>
    <w:rsid w:val="00CF0AA8"/>
    <w:rsid w:val="00CF0C99"/>
    <w:rsid w:val="00CF0D3E"/>
    <w:rsid w:val="00CF162A"/>
    <w:rsid w:val="00CF2B09"/>
    <w:rsid w:val="00CF2B17"/>
    <w:rsid w:val="00CF35C1"/>
    <w:rsid w:val="00CF3BA9"/>
    <w:rsid w:val="00CF433C"/>
    <w:rsid w:val="00CF4CA2"/>
    <w:rsid w:val="00CF4DE4"/>
    <w:rsid w:val="00CF6387"/>
    <w:rsid w:val="00CF6B0D"/>
    <w:rsid w:val="00CF7065"/>
    <w:rsid w:val="00CF78B2"/>
    <w:rsid w:val="00CF7DD7"/>
    <w:rsid w:val="00D00618"/>
    <w:rsid w:val="00D03061"/>
    <w:rsid w:val="00D032F0"/>
    <w:rsid w:val="00D03D29"/>
    <w:rsid w:val="00D0470F"/>
    <w:rsid w:val="00D04D07"/>
    <w:rsid w:val="00D056B2"/>
    <w:rsid w:val="00D05A10"/>
    <w:rsid w:val="00D05BC7"/>
    <w:rsid w:val="00D06099"/>
    <w:rsid w:val="00D07B65"/>
    <w:rsid w:val="00D07BA0"/>
    <w:rsid w:val="00D10931"/>
    <w:rsid w:val="00D11499"/>
    <w:rsid w:val="00D115C8"/>
    <w:rsid w:val="00D115E7"/>
    <w:rsid w:val="00D11C6A"/>
    <w:rsid w:val="00D11C9D"/>
    <w:rsid w:val="00D11E8D"/>
    <w:rsid w:val="00D12913"/>
    <w:rsid w:val="00D12D17"/>
    <w:rsid w:val="00D12EE3"/>
    <w:rsid w:val="00D1315B"/>
    <w:rsid w:val="00D1353E"/>
    <w:rsid w:val="00D1398E"/>
    <w:rsid w:val="00D158C8"/>
    <w:rsid w:val="00D15D45"/>
    <w:rsid w:val="00D17259"/>
    <w:rsid w:val="00D173C6"/>
    <w:rsid w:val="00D17450"/>
    <w:rsid w:val="00D178CA"/>
    <w:rsid w:val="00D17BC3"/>
    <w:rsid w:val="00D17F8F"/>
    <w:rsid w:val="00D2073D"/>
    <w:rsid w:val="00D20987"/>
    <w:rsid w:val="00D23FC8"/>
    <w:rsid w:val="00D2472F"/>
    <w:rsid w:val="00D24DD1"/>
    <w:rsid w:val="00D25D08"/>
    <w:rsid w:val="00D25FF7"/>
    <w:rsid w:val="00D26497"/>
    <w:rsid w:val="00D26524"/>
    <w:rsid w:val="00D2657F"/>
    <w:rsid w:val="00D266C5"/>
    <w:rsid w:val="00D26B55"/>
    <w:rsid w:val="00D26EC6"/>
    <w:rsid w:val="00D27AA4"/>
    <w:rsid w:val="00D31392"/>
    <w:rsid w:val="00D317E9"/>
    <w:rsid w:val="00D32C94"/>
    <w:rsid w:val="00D32E60"/>
    <w:rsid w:val="00D3363D"/>
    <w:rsid w:val="00D33694"/>
    <w:rsid w:val="00D3387C"/>
    <w:rsid w:val="00D33EFD"/>
    <w:rsid w:val="00D34145"/>
    <w:rsid w:val="00D36334"/>
    <w:rsid w:val="00D371F4"/>
    <w:rsid w:val="00D406BB"/>
    <w:rsid w:val="00D41321"/>
    <w:rsid w:val="00D41425"/>
    <w:rsid w:val="00D419DE"/>
    <w:rsid w:val="00D423AC"/>
    <w:rsid w:val="00D42F9B"/>
    <w:rsid w:val="00D441AA"/>
    <w:rsid w:val="00D44870"/>
    <w:rsid w:val="00D46D8A"/>
    <w:rsid w:val="00D47228"/>
    <w:rsid w:val="00D472CE"/>
    <w:rsid w:val="00D476E9"/>
    <w:rsid w:val="00D511D8"/>
    <w:rsid w:val="00D52141"/>
    <w:rsid w:val="00D534A7"/>
    <w:rsid w:val="00D537AD"/>
    <w:rsid w:val="00D540B3"/>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4CB"/>
    <w:rsid w:val="00D6294D"/>
    <w:rsid w:val="00D62E44"/>
    <w:rsid w:val="00D6365E"/>
    <w:rsid w:val="00D63E56"/>
    <w:rsid w:val="00D63F2C"/>
    <w:rsid w:val="00D64388"/>
    <w:rsid w:val="00D64455"/>
    <w:rsid w:val="00D64730"/>
    <w:rsid w:val="00D65B0C"/>
    <w:rsid w:val="00D65F03"/>
    <w:rsid w:val="00D70E96"/>
    <w:rsid w:val="00D71899"/>
    <w:rsid w:val="00D71949"/>
    <w:rsid w:val="00D721DD"/>
    <w:rsid w:val="00D72630"/>
    <w:rsid w:val="00D726C2"/>
    <w:rsid w:val="00D7274C"/>
    <w:rsid w:val="00D72E61"/>
    <w:rsid w:val="00D73403"/>
    <w:rsid w:val="00D7502B"/>
    <w:rsid w:val="00D7579D"/>
    <w:rsid w:val="00D75D4D"/>
    <w:rsid w:val="00D76166"/>
    <w:rsid w:val="00D76206"/>
    <w:rsid w:val="00D76A85"/>
    <w:rsid w:val="00D76CF9"/>
    <w:rsid w:val="00D77210"/>
    <w:rsid w:val="00D7725D"/>
    <w:rsid w:val="00D776EF"/>
    <w:rsid w:val="00D80F2A"/>
    <w:rsid w:val="00D81A0E"/>
    <w:rsid w:val="00D81E1A"/>
    <w:rsid w:val="00D82A19"/>
    <w:rsid w:val="00D82B94"/>
    <w:rsid w:val="00D832B8"/>
    <w:rsid w:val="00D83393"/>
    <w:rsid w:val="00D83435"/>
    <w:rsid w:val="00D83BB8"/>
    <w:rsid w:val="00D847DB"/>
    <w:rsid w:val="00D8513C"/>
    <w:rsid w:val="00D85F8D"/>
    <w:rsid w:val="00D870A5"/>
    <w:rsid w:val="00D900C9"/>
    <w:rsid w:val="00D917FF"/>
    <w:rsid w:val="00D9186B"/>
    <w:rsid w:val="00D91939"/>
    <w:rsid w:val="00D929C4"/>
    <w:rsid w:val="00D92C62"/>
    <w:rsid w:val="00D93327"/>
    <w:rsid w:val="00D93A59"/>
    <w:rsid w:val="00D93B92"/>
    <w:rsid w:val="00D949AC"/>
    <w:rsid w:val="00D94BA2"/>
    <w:rsid w:val="00D953BA"/>
    <w:rsid w:val="00D953C1"/>
    <w:rsid w:val="00D9648E"/>
    <w:rsid w:val="00D966EC"/>
    <w:rsid w:val="00D97204"/>
    <w:rsid w:val="00D97A80"/>
    <w:rsid w:val="00D97BDB"/>
    <w:rsid w:val="00D97CB7"/>
    <w:rsid w:val="00DA044B"/>
    <w:rsid w:val="00DA0FE5"/>
    <w:rsid w:val="00DA1343"/>
    <w:rsid w:val="00DA1BA7"/>
    <w:rsid w:val="00DA2314"/>
    <w:rsid w:val="00DA2D90"/>
    <w:rsid w:val="00DA3935"/>
    <w:rsid w:val="00DA3ECB"/>
    <w:rsid w:val="00DA3F7C"/>
    <w:rsid w:val="00DA4151"/>
    <w:rsid w:val="00DA51A1"/>
    <w:rsid w:val="00DA5E7B"/>
    <w:rsid w:val="00DA692E"/>
    <w:rsid w:val="00DA7C80"/>
    <w:rsid w:val="00DA7F90"/>
    <w:rsid w:val="00DB10BC"/>
    <w:rsid w:val="00DB1E80"/>
    <w:rsid w:val="00DB24FB"/>
    <w:rsid w:val="00DB2749"/>
    <w:rsid w:val="00DB475C"/>
    <w:rsid w:val="00DB4900"/>
    <w:rsid w:val="00DB49C6"/>
    <w:rsid w:val="00DB4C01"/>
    <w:rsid w:val="00DB5263"/>
    <w:rsid w:val="00DB53B1"/>
    <w:rsid w:val="00DB5D9B"/>
    <w:rsid w:val="00DB6466"/>
    <w:rsid w:val="00DB7549"/>
    <w:rsid w:val="00DB791D"/>
    <w:rsid w:val="00DC000E"/>
    <w:rsid w:val="00DC0398"/>
    <w:rsid w:val="00DC0C7E"/>
    <w:rsid w:val="00DC1598"/>
    <w:rsid w:val="00DC15D1"/>
    <w:rsid w:val="00DC17F0"/>
    <w:rsid w:val="00DC1BC7"/>
    <w:rsid w:val="00DC2D8A"/>
    <w:rsid w:val="00DC3A3F"/>
    <w:rsid w:val="00DC4282"/>
    <w:rsid w:val="00DC5699"/>
    <w:rsid w:val="00DC6203"/>
    <w:rsid w:val="00DC6456"/>
    <w:rsid w:val="00DC65BC"/>
    <w:rsid w:val="00DC68B1"/>
    <w:rsid w:val="00DC6998"/>
    <w:rsid w:val="00DC72B2"/>
    <w:rsid w:val="00DD0313"/>
    <w:rsid w:val="00DD0A72"/>
    <w:rsid w:val="00DD0AA6"/>
    <w:rsid w:val="00DD0BD5"/>
    <w:rsid w:val="00DD126D"/>
    <w:rsid w:val="00DD17EA"/>
    <w:rsid w:val="00DD31A7"/>
    <w:rsid w:val="00DD4991"/>
    <w:rsid w:val="00DD55BD"/>
    <w:rsid w:val="00DD58A7"/>
    <w:rsid w:val="00DD5F1E"/>
    <w:rsid w:val="00DD6710"/>
    <w:rsid w:val="00DD68A5"/>
    <w:rsid w:val="00DD6C8D"/>
    <w:rsid w:val="00DD6D5C"/>
    <w:rsid w:val="00DD7278"/>
    <w:rsid w:val="00DE03B7"/>
    <w:rsid w:val="00DE1380"/>
    <w:rsid w:val="00DE146B"/>
    <w:rsid w:val="00DE1730"/>
    <w:rsid w:val="00DE207E"/>
    <w:rsid w:val="00DE20F0"/>
    <w:rsid w:val="00DE35A5"/>
    <w:rsid w:val="00DE35CF"/>
    <w:rsid w:val="00DE5C91"/>
    <w:rsid w:val="00DE6FB7"/>
    <w:rsid w:val="00DE701B"/>
    <w:rsid w:val="00DE74BA"/>
    <w:rsid w:val="00DE77E7"/>
    <w:rsid w:val="00DF11EB"/>
    <w:rsid w:val="00DF1A4E"/>
    <w:rsid w:val="00DF2FB4"/>
    <w:rsid w:val="00DF3248"/>
    <w:rsid w:val="00DF32C3"/>
    <w:rsid w:val="00DF3978"/>
    <w:rsid w:val="00DF3E73"/>
    <w:rsid w:val="00DF41F4"/>
    <w:rsid w:val="00DF4A2F"/>
    <w:rsid w:val="00DF4D12"/>
    <w:rsid w:val="00DF6BBF"/>
    <w:rsid w:val="00DF753D"/>
    <w:rsid w:val="00DF7C72"/>
    <w:rsid w:val="00DF7CCA"/>
    <w:rsid w:val="00E003DA"/>
    <w:rsid w:val="00E00481"/>
    <w:rsid w:val="00E0101D"/>
    <w:rsid w:val="00E0179E"/>
    <w:rsid w:val="00E01FAC"/>
    <w:rsid w:val="00E02739"/>
    <w:rsid w:val="00E02767"/>
    <w:rsid w:val="00E032C6"/>
    <w:rsid w:val="00E03E52"/>
    <w:rsid w:val="00E04061"/>
    <w:rsid w:val="00E045C0"/>
    <w:rsid w:val="00E0562C"/>
    <w:rsid w:val="00E05D2D"/>
    <w:rsid w:val="00E0624B"/>
    <w:rsid w:val="00E06D91"/>
    <w:rsid w:val="00E07442"/>
    <w:rsid w:val="00E10224"/>
    <w:rsid w:val="00E10360"/>
    <w:rsid w:val="00E10B31"/>
    <w:rsid w:val="00E11C55"/>
    <w:rsid w:val="00E12123"/>
    <w:rsid w:val="00E12D33"/>
    <w:rsid w:val="00E12F1B"/>
    <w:rsid w:val="00E13016"/>
    <w:rsid w:val="00E131C8"/>
    <w:rsid w:val="00E13333"/>
    <w:rsid w:val="00E13586"/>
    <w:rsid w:val="00E13E92"/>
    <w:rsid w:val="00E140D1"/>
    <w:rsid w:val="00E1467E"/>
    <w:rsid w:val="00E1493A"/>
    <w:rsid w:val="00E1558E"/>
    <w:rsid w:val="00E15FAE"/>
    <w:rsid w:val="00E16AF0"/>
    <w:rsid w:val="00E17711"/>
    <w:rsid w:val="00E21169"/>
    <w:rsid w:val="00E21ED5"/>
    <w:rsid w:val="00E21FBA"/>
    <w:rsid w:val="00E23207"/>
    <w:rsid w:val="00E24274"/>
    <w:rsid w:val="00E24984"/>
    <w:rsid w:val="00E25A6E"/>
    <w:rsid w:val="00E25EB2"/>
    <w:rsid w:val="00E2639E"/>
    <w:rsid w:val="00E27859"/>
    <w:rsid w:val="00E27E21"/>
    <w:rsid w:val="00E3046F"/>
    <w:rsid w:val="00E3063F"/>
    <w:rsid w:val="00E3082A"/>
    <w:rsid w:val="00E3121E"/>
    <w:rsid w:val="00E31578"/>
    <w:rsid w:val="00E32F2E"/>
    <w:rsid w:val="00E32F72"/>
    <w:rsid w:val="00E32FAD"/>
    <w:rsid w:val="00E3451E"/>
    <w:rsid w:val="00E35437"/>
    <w:rsid w:val="00E35446"/>
    <w:rsid w:val="00E35B12"/>
    <w:rsid w:val="00E35D9A"/>
    <w:rsid w:val="00E37069"/>
    <w:rsid w:val="00E3752F"/>
    <w:rsid w:val="00E40B6A"/>
    <w:rsid w:val="00E40BF0"/>
    <w:rsid w:val="00E42759"/>
    <w:rsid w:val="00E42CCC"/>
    <w:rsid w:val="00E43DA8"/>
    <w:rsid w:val="00E440AB"/>
    <w:rsid w:val="00E444A2"/>
    <w:rsid w:val="00E4490F"/>
    <w:rsid w:val="00E454E3"/>
    <w:rsid w:val="00E4637F"/>
    <w:rsid w:val="00E46438"/>
    <w:rsid w:val="00E47811"/>
    <w:rsid w:val="00E47844"/>
    <w:rsid w:val="00E47857"/>
    <w:rsid w:val="00E478C3"/>
    <w:rsid w:val="00E47F08"/>
    <w:rsid w:val="00E514FF"/>
    <w:rsid w:val="00E519CA"/>
    <w:rsid w:val="00E52659"/>
    <w:rsid w:val="00E52C54"/>
    <w:rsid w:val="00E5414E"/>
    <w:rsid w:val="00E547D2"/>
    <w:rsid w:val="00E56720"/>
    <w:rsid w:val="00E570CD"/>
    <w:rsid w:val="00E570D4"/>
    <w:rsid w:val="00E57104"/>
    <w:rsid w:val="00E57147"/>
    <w:rsid w:val="00E577E0"/>
    <w:rsid w:val="00E579FF"/>
    <w:rsid w:val="00E57B21"/>
    <w:rsid w:val="00E6037F"/>
    <w:rsid w:val="00E60AFD"/>
    <w:rsid w:val="00E614B2"/>
    <w:rsid w:val="00E61BFB"/>
    <w:rsid w:val="00E62145"/>
    <w:rsid w:val="00E647CE"/>
    <w:rsid w:val="00E647FA"/>
    <w:rsid w:val="00E65040"/>
    <w:rsid w:val="00E654C1"/>
    <w:rsid w:val="00E660F8"/>
    <w:rsid w:val="00E6638C"/>
    <w:rsid w:val="00E66717"/>
    <w:rsid w:val="00E66924"/>
    <w:rsid w:val="00E66B38"/>
    <w:rsid w:val="00E6734A"/>
    <w:rsid w:val="00E67CAE"/>
    <w:rsid w:val="00E711D6"/>
    <w:rsid w:val="00E73D66"/>
    <w:rsid w:val="00E74577"/>
    <w:rsid w:val="00E745BB"/>
    <w:rsid w:val="00E74715"/>
    <w:rsid w:val="00E75122"/>
    <w:rsid w:val="00E760A5"/>
    <w:rsid w:val="00E768BE"/>
    <w:rsid w:val="00E76FB4"/>
    <w:rsid w:val="00E77FDA"/>
    <w:rsid w:val="00E80246"/>
    <w:rsid w:val="00E803D4"/>
    <w:rsid w:val="00E80E8A"/>
    <w:rsid w:val="00E8150C"/>
    <w:rsid w:val="00E81AAC"/>
    <w:rsid w:val="00E81CD7"/>
    <w:rsid w:val="00E835C4"/>
    <w:rsid w:val="00E836EA"/>
    <w:rsid w:val="00E83B43"/>
    <w:rsid w:val="00E83C8A"/>
    <w:rsid w:val="00E83FCE"/>
    <w:rsid w:val="00E848C1"/>
    <w:rsid w:val="00E84A22"/>
    <w:rsid w:val="00E85717"/>
    <w:rsid w:val="00E85E1D"/>
    <w:rsid w:val="00E86CCB"/>
    <w:rsid w:val="00E86D42"/>
    <w:rsid w:val="00E86D77"/>
    <w:rsid w:val="00E878AC"/>
    <w:rsid w:val="00E87AED"/>
    <w:rsid w:val="00E9004B"/>
    <w:rsid w:val="00E90694"/>
    <w:rsid w:val="00E914A9"/>
    <w:rsid w:val="00E9188A"/>
    <w:rsid w:val="00E91D31"/>
    <w:rsid w:val="00E920AB"/>
    <w:rsid w:val="00E9210B"/>
    <w:rsid w:val="00E92A9A"/>
    <w:rsid w:val="00E92B72"/>
    <w:rsid w:val="00E93E03"/>
    <w:rsid w:val="00E94238"/>
    <w:rsid w:val="00E9489E"/>
    <w:rsid w:val="00E9546E"/>
    <w:rsid w:val="00E9576C"/>
    <w:rsid w:val="00E95E0F"/>
    <w:rsid w:val="00E960A3"/>
    <w:rsid w:val="00E962E2"/>
    <w:rsid w:val="00E9638B"/>
    <w:rsid w:val="00E97695"/>
    <w:rsid w:val="00EA073F"/>
    <w:rsid w:val="00EA0E41"/>
    <w:rsid w:val="00EA1344"/>
    <w:rsid w:val="00EA1EA8"/>
    <w:rsid w:val="00EA25A3"/>
    <w:rsid w:val="00EA3E60"/>
    <w:rsid w:val="00EA3F69"/>
    <w:rsid w:val="00EA439F"/>
    <w:rsid w:val="00EA4AFD"/>
    <w:rsid w:val="00EA5D8B"/>
    <w:rsid w:val="00EA5F94"/>
    <w:rsid w:val="00EA6EA5"/>
    <w:rsid w:val="00EA6EEE"/>
    <w:rsid w:val="00EB0434"/>
    <w:rsid w:val="00EB061D"/>
    <w:rsid w:val="00EB074B"/>
    <w:rsid w:val="00EB07CB"/>
    <w:rsid w:val="00EB1BD3"/>
    <w:rsid w:val="00EB28B9"/>
    <w:rsid w:val="00EB28CA"/>
    <w:rsid w:val="00EB28E7"/>
    <w:rsid w:val="00EB37D0"/>
    <w:rsid w:val="00EB52FE"/>
    <w:rsid w:val="00EB56CD"/>
    <w:rsid w:val="00EB570E"/>
    <w:rsid w:val="00EB5875"/>
    <w:rsid w:val="00EB5A48"/>
    <w:rsid w:val="00EB5A6D"/>
    <w:rsid w:val="00EB6075"/>
    <w:rsid w:val="00EB6D5C"/>
    <w:rsid w:val="00EC03EA"/>
    <w:rsid w:val="00EC0529"/>
    <w:rsid w:val="00EC1251"/>
    <w:rsid w:val="00EC2631"/>
    <w:rsid w:val="00EC2779"/>
    <w:rsid w:val="00EC27EA"/>
    <w:rsid w:val="00EC3530"/>
    <w:rsid w:val="00EC39E9"/>
    <w:rsid w:val="00EC49E9"/>
    <w:rsid w:val="00EC4DE2"/>
    <w:rsid w:val="00EC62A4"/>
    <w:rsid w:val="00EC6836"/>
    <w:rsid w:val="00EC6D7F"/>
    <w:rsid w:val="00EC79D1"/>
    <w:rsid w:val="00EC7CD9"/>
    <w:rsid w:val="00ED0037"/>
    <w:rsid w:val="00ED072C"/>
    <w:rsid w:val="00ED0A93"/>
    <w:rsid w:val="00ED125D"/>
    <w:rsid w:val="00ED27A3"/>
    <w:rsid w:val="00ED3189"/>
    <w:rsid w:val="00ED3E2E"/>
    <w:rsid w:val="00ED4110"/>
    <w:rsid w:val="00ED42F4"/>
    <w:rsid w:val="00ED5D3D"/>
    <w:rsid w:val="00ED6626"/>
    <w:rsid w:val="00ED676C"/>
    <w:rsid w:val="00ED6C7F"/>
    <w:rsid w:val="00ED6D1D"/>
    <w:rsid w:val="00ED711F"/>
    <w:rsid w:val="00ED7184"/>
    <w:rsid w:val="00ED7785"/>
    <w:rsid w:val="00EE164D"/>
    <w:rsid w:val="00EE1DFA"/>
    <w:rsid w:val="00EE1E3F"/>
    <w:rsid w:val="00EE2593"/>
    <w:rsid w:val="00EE3646"/>
    <w:rsid w:val="00EE3AA2"/>
    <w:rsid w:val="00EE4463"/>
    <w:rsid w:val="00EE44D5"/>
    <w:rsid w:val="00EE4EEF"/>
    <w:rsid w:val="00EE60CB"/>
    <w:rsid w:val="00EE6B63"/>
    <w:rsid w:val="00EE6D85"/>
    <w:rsid w:val="00EE7209"/>
    <w:rsid w:val="00EE7C32"/>
    <w:rsid w:val="00EF0B5F"/>
    <w:rsid w:val="00EF0EC7"/>
    <w:rsid w:val="00EF1448"/>
    <w:rsid w:val="00EF1A2B"/>
    <w:rsid w:val="00EF2736"/>
    <w:rsid w:val="00EF3ABD"/>
    <w:rsid w:val="00EF49A5"/>
    <w:rsid w:val="00EF5E07"/>
    <w:rsid w:val="00EF6938"/>
    <w:rsid w:val="00EF787E"/>
    <w:rsid w:val="00EF79AA"/>
    <w:rsid w:val="00F00ABC"/>
    <w:rsid w:val="00F0121F"/>
    <w:rsid w:val="00F01544"/>
    <w:rsid w:val="00F015CD"/>
    <w:rsid w:val="00F01649"/>
    <w:rsid w:val="00F022E5"/>
    <w:rsid w:val="00F02816"/>
    <w:rsid w:val="00F02A57"/>
    <w:rsid w:val="00F03B49"/>
    <w:rsid w:val="00F044A4"/>
    <w:rsid w:val="00F04788"/>
    <w:rsid w:val="00F04A70"/>
    <w:rsid w:val="00F04F30"/>
    <w:rsid w:val="00F05434"/>
    <w:rsid w:val="00F062F6"/>
    <w:rsid w:val="00F06E08"/>
    <w:rsid w:val="00F07060"/>
    <w:rsid w:val="00F10335"/>
    <w:rsid w:val="00F10E0C"/>
    <w:rsid w:val="00F11358"/>
    <w:rsid w:val="00F1169E"/>
    <w:rsid w:val="00F1205A"/>
    <w:rsid w:val="00F13926"/>
    <w:rsid w:val="00F14789"/>
    <w:rsid w:val="00F14957"/>
    <w:rsid w:val="00F15559"/>
    <w:rsid w:val="00F15844"/>
    <w:rsid w:val="00F15D15"/>
    <w:rsid w:val="00F15FED"/>
    <w:rsid w:val="00F20900"/>
    <w:rsid w:val="00F20910"/>
    <w:rsid w:val="00F20B5B"/>
    <w:rsid w:val="00F21169"/>
    <w:rsid w:val="00F21819"/>
    <w:rsid w:val="00F22086"/>
    <w:rsid w:val="00F22A1D"/>
    <w:rsid w:val="00F22F1C"/>
    <w:rsid w:val="00F23792"/>
    <w:rsid w:val="00F237B8"/>
    <w:rsid w:val="00F256C9"/>
    <w:rsid w:val="00F25E0D"/>
    <w:rsid w:val="00F266F4"/>
    <w:rsid w:val="00F3138C"/>
    <w:rsid w:val="00F3201B"/>
    <w:rsid w:val="00F323EC"/>
    <w:rsid w:val="00F33177"/>
    <w:rsid w:val="00F3398C"/>
    <w:rsid w:val="00F33BBC"/>
    <w:rsid w:val="00F35356"/>
    <w:rsid w:val="00F362A3"/>
    <w:rsid w:val="00F376D4"/>
    <w:rsid w:val="00F37749"/>
    <w:rsid w:val="00F378A6"/>
    <w:rsid w:val="00F37E23"/>
    <w:rsid w:val="00F40111"/>
    <w:rsid w:val="00F40168"/>
    <w:rsid w:val="00F401CC"/>
    <w:rsid w:val="00F405E8"/>
    <w:rsid w:val="00F42340"/>
    <w:rsid w:val="00F42943"/>
    <w:rsid w:val="00F42DB3"/>
    <w:rsid w:val="00F4352B"/>
    <w:rsid w:val="00F43C6D"/>
    <w:rsid w:val="00F442F6"/>
    <w:rsid w:val="00F4541E"/>
    <w:rsid w:val="00F46188"/>
    <w:rsid w:val="00F46EC1"/>
    <w:rsid w:val="00F47566"/>
    <w:rsid w:val="00F47B66"/>
    <w:rsid w:val="00F5005B"/>
    <w:rsid w:val="00F510EA"/>
    <w:rsid w:val="00F5176B"/>
    <w:rsid w:val="00F51A87"/>
    <w:rsid w:val="00F51B60"/>
    <w:rsid w:val="00F51C46"/>
    <w:rsid w:val="00F52A26"/>
    <w:rsid w:val="00F530E8"/>
    <w:rsid w:val="00F53266"/>
    <w:rsid w:val="00F53319"/>
    <w:rsid w:val="00F559E5"/>
    <w:rsid w:val="00F56ADA"/>
    <w:rsid w:val="00F57355"/>
    <w:rsid w:val="00F578DB"/>
    <w:rsid w:val="00F61B5D"/>
    <w:rsid w:val="00F62192"/>
    <w:rsid w:val="00F62957"/>
    <w:rsid w:val="00F62D4F"/>
    <w:rsid w:val="00F635FC"/>
    <w:rsid w:val="00F640B8"/>
    <w:rsid w:val="00F64685"/>
    <w:rsid w:val="00F6504E"/>
    <w:rsid w:val="00F65399"/>
    <w:rsid w:val="00F65755"/>
    <w:rsid w:val="00F66278"/>
    <w:rsid w:val="00F663DE"/>
    <w:rsid w:val="00F67C64"/>
    <w:rsid w:val="00F708BF"/>
    <w:rsid w:val="00F716D9"/>
    <w:rsid w:val="00F717B9"/>
    <w:rsid w:val="00F71D82"/>
    <w:rsid w:val="00F72B6D"/>
    <w:rsid w:val="00F733B3"/>
    <w:rsid w:val="00F73465"/>
    <w:rsid w:val="00F743E8"/>
    <w:rsid w:val="00F7495B"/>
    <w:rsid w:val="00F74A2E"/>
    <w:rsid w:val="00F74C07"/>
    <w:rsid w:val="00F75371"/>
    <w:rsid w:val="00F75C42"/>
    <w:rsid w:val="00F7610B"/>
    <w:rsid w:val="00F76230"/>
    <w:rsid w:val="00F7674A"/>
    <w:rsid w:val="00F779F1"/>
    <w:rsid w:val="00F817BC"/>
    <w:rsid w:val="00F8285E"/>
    <w:rsid w:val="00F84458"/>
    <w:rsid w:val="00F844DA"/>
    <w:rsid w:val="00F857E3"/>
    <w:rsid w:val="00F85B74"/>
    <w:rsid w:val="00F86909"/>
    <w:rsid w:val="00F86EAA"/>
    <w:rsid w:val="00F882DD"/>
    <w:rsid w:val="00F9162C"/>
    <w:rsid w:val="00F9189A"/>
    <w:rsid w:val="00F91B2F"/>
    <w:rsid w:val="00F91D6A"/>
    <w:rsid w:val="00F92990"/>
    <w:rsid w:val="00F93198"/>
    <w:rsid w:val="00F944AB"/>
    <w:rsid w:val="00F954AA"/>
    <w:rsid w:val="00F960E5"/>
    <w:rsid w:val="00F964D0"/>
    <w:rsid w:val="00F9652B"/>
    <w:rsid w:val="00F966E1"/>
    <w:rsid w:val="00F96DFB"/>
    <w:rsid w:val="00F97E98"/>
    <w:rsid w:val="00FA008C"/>
    <w:rsid w:val="00FA01EA"/>
    <w:rsid w:val="00FA0247"/>
    <w:rsid w:val="00FA064F"/>
    <w:rsid w:val="00FA06E2"/>
    <w:rsid w:val="00FA0D1B"/>
    <w:rsid w:val="00FA14C8"/>
    <w:rsid w:val="00FA1FEB"/>
    <w:rsid w:val="00FA279C"/>
    <w:rsid w:val="00FA315F"/>
    <w:rsid w:val="00FA37AA"/>
    <w:rsid w:val="00FA3AAC"/>
    <w:rsid w:val="00FA3DE5"/>
    <w:rsid w:val="00FA56FC"/>
    <w:rsid w:val="00FA6042"/>
    <w:rsid w:val="00FA63B9"/>
    <w:rsid w:val="00FA642C"/>
    <w:rsid w:val="00FA712F"/>
    <w:rsid w:val="00FA719A"/>
    <w:rsid w:val="00FA75A9"/>
    <w:rsid w:val="00FA794C"/>
    <w:rsid w:val="00FB0F2B"/>
    <w:rsid w:val="00FB11BD"/>
    <w:rsid w:val="00FB1EE0"/>
    <w:rsid w:val="00FB3035"/>
    <w:rsid w:val="00FB3C3B"/>
    <w:rsid w:val="00FB4EF9"/>
    <w:rsid w:val="00FB52FA"/>
    <w:rsid w:val="00FB6603"/>
    <w:rsid w:val="00FB7AEE"/>
    <w:rsid w:val="00FB7D4B"/>
    <w:rsid w:val="00FB7E96"/>
    <w:rsid w:val="00FC0581"/>
    <w:rsid w:val="00FC1D31"/>
    <w:rsid w:val="00FC25B2"/>
    <w:rsid w:val="00FC2627"/>
    <w:rsid w:val="00FC275B"/>
    <w:rsid w:val="00FC3C3D"/>
    <w:rsid w:val="00FC48A7"/>
    <w:rsid w:val="00FC55A7"/>
    <w:rsid w:val="00FC5795"/>
    <w:rsid w:val="00FC67E4"/>
    <w:rsid w:val="00FC6D0A"/>
    <w:rsid w:val="00FC7442"/>
    <w:rsid w:val="00FD14B5"/>
    <w:rsid w:val="00FD1645"/>
    <w:rsid w:val="00FD1C63"/>
    <w:rsid w:val="00FD245B"/>
    <w:rsid w:val="00FD24F9"/>
    <w:rsid w:val="00FD5004"/>
    <w:rsid w:val="00FD5123"/>
    <w:rsid w:val="00FD5C49"/>
    <w:rsid w:val="00FD5C75"/>
    <w:rsid w:val="00FD6E1A"/>
    <w:rsid w:val="00FD784E"/>
    <w:rsid w:val="00FE01AE"/>
    <w:rsid w:val="00FE0762"/>
    <w:rsid w:val="00FE09A5"/>
    <w:rsid w:val="00FE0BC0"/>
    <w:rsid w:val="00FE0DD3"/>
    <w:rsid w:val="00FE2129"/>
    <w:rsid w:val="00FE2207"/>
    <w:rsid w:val="00FE23F0"/>
    <w:rsid w:val="00FE32DE"/>
    <w:rsid w:val="00FE35E1"/>
    <w:rsid w:val="00FE3C6A"/>
    <w:rsid w:val="00FE3E52"/>
    <w:rsid w:val="00FE4D7A"/>
    <w:rsid w:val="00FE5041"/>
    <w:rsid w:val="00FE594A"/>
    <w:rsid w:val="00FE5EDE"/>
    <w:rsid w:val="00FE7078"/>
    <w:rsid w:val="00FE7272"/>
    <w:rsid w:val="00FE76B1"/>
    <w:rsid w:val="00FF00E3"/>
    <w:rsid w:val="00FF03A2"/>
    <w:rsid w:val="00FF15DC"/>
    <w:rsid w:val="00FF16A2"/>
    <w:rsid w:val="00FF2E93"/>
    <w:rsid w:val="00FF3509"/>
    <w:rsid w:val="00FF4AF1"/>
    <w:rsid w:val="00FF4DAC"/>
    <w:rsid w:val="00FF517B"/>
    <w:rsid w:val="00FF54C8"/>
    <w:rsid w:val="00FF5761"/>
    <w:rsid w:val="00FF590A"/>
    <w:rsid w:val="00FF6FC3"/>
    <w:rsid w:val="00FF725E"/>
    <w:rsid w:val="00FF7DAF"/>
    <w:rsid w:val="0198867D"/>
    <w:rsid w:val="01B52DB9"/>
    <w:rsid w:val="01F3275F"/>
    <w:rsid w:val="0259743C"/>
    <w:rsid w:val="026F83FC"/>
    <w:rsid w:val="0294908E"/>
    <w:rsid w:val="029EB443"/>
    <w:rsid w:val="031A666C"/>
    <w:rsid w:val="03219498"/>
    <w:rsid w:val="0331F4D4"/>
    <w:rsid w:val="03AD40A4"/>
    <w:rsid w:val="03D07E22"/>
    <w:rsid w:val="0430830B"/>
    <w:rsid w:val="0457A15A"/>
    <w:rsid w:val="04A8FE40"/>
    <w:rsid w:val="0528D83D"/>
    <w:rsid w:val="0554E4B2"/>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92DD80"/>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D0FDD97"/>
    <w:rsid w:val="0E05FAE9"/>
    <w:rsid w:val="0E5B6287"/>
    <w:rsid w:val="0E7B8FD3"/>
    <w:rsid w:val="0EB4AC9A"/>
    <w:rsid w:val="0EC42165"/>
    <w:rsid w:val="0EE65902"/>
    <w:rsid w:val="0F375969"/>
    <w:rsid w:val="0F5A49C7"/>
    <w:rsid w:val="0F990D51"/>
    <w:rsid w:val="0FB727AA"/>
    <w:rsid w:val="1018BD74"/>
    <w:rsid w:val="1064A583"/>
    <w:rsid w:val="10CEC393"/>
    <w:rsid w:val="113698C3"/>
    <w:rsid w:val="11384CF7"/>
    <w:rsid w:val="113FE1C0"/>
    <w:rsid w:val="1150519E"/>
    <w:rsid w:val="11609972"/>
    <w:rsid w:val="11BEE65E"/>
    <w:rsid w:val="12457CDE"/>
    <w:rsid w:val="124CBEAA"/>
    <w:rsid w:val="12B6F3F5"/>
    <w:rsid w:val="12DF4662"/>
    <w:rsid w:val="12FC69D3"/>
    <w:rsid w:val="13532533"/>
    <w:rsid w:val="13BCA323"/>
    <w:rsid w:val="13BDA2F2"/>
    <w:rsid w:val="13E50107"/>
    <w:rsid w:val="13F67B4C"/>
    <w:rsid w:val="1403A5F3"/>
    <w:rsid w:val="14F23F36"/>
    <w:rsid w:val="155687FB"/>
    <w:rsid w:val="1573F006"/>
    <w:rsid w:val="158F6A50"/>
    <w:rsid w:val="15B64CE5"/>
    <w:rsid w:val="16180971"/>
    <w:rsid w:val="164709C5"/>
    <w:rsid w:val="16592430"/>
    <w:rsid w:val="1661BD63"/>
    <w:rsid w:val="16A26098"/>
    <w:rsid w:val="16BE55D6"/>
    <w:rsid w:val="16F85DA5"/>
    <w:rsid w:val="1771FC96"/>
    <w:rsid w:val="17D5F561"/>
    <w:rsid w:val="17E73D15"/>
    <w:rsid w:val="17FC285D"/>
    <w:rsid w:val="18AB3A3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86C738"/>
    <w:rsid w:val="1DC59273"/>
    <w:rsid w:val="1DECD32A"/>
    <w:rsid w:val="1E257263"/>
    <w:rsid w:val="1E36BA77"/>
    <w:rsid w:val="1E5A4267"/>
    <w:rsid w:val="1E7865F6"/>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91D6C"/>
    <w:rsid w:val="2314368D"/>
    <w:rsid w:val="2339EE74"/>
    <w:rsid w:val="234F06CE"/>
    <w:rsid w:val="236C5A17"/>
    <w:rsid w:val="238C9FD5"/>
    <w:rsid w:val="23E2D35A"/>
    <w:rsid w:val="24472D35"/>
    <w:rsid w:val="249051F3"/>
    <w:rsid w:val="249E5241"/>
    <w:rsid w:val="24BB5994"/>
    <w:rsid w:val="24C9C546"/>
    <w:rsid w:val="252CD320"/>
    <w:rsid w:val="2539EF06"/>
    <w:rsid w:val="253E4A34"/>
    <w:rsid w:val="25544FC2"/>
    <w:rsid w:val="2594E1CD"/>
    <w:rsid w:val="25E8C4E0"/>
    <w:rsid w:val="25EBDAFE"/>
    <w:rsid w:val="25FBCFE2"/>
    <w:rsid w:val="26264A32"/>
    <w:rsid w:val="2631957E"/>
    <w:rsid w:val="2666DBFD"/>
    <w:rsid w:val="26809A62"/>
    <w:rsid w:val="26BA6732"/>
    <w:rsid w:val="273EDD7C"/>
    <w:rsid w:val="2832A38A"/>
    <w:rsid w:val="284D73BD"/>
    <w:rsid w:val="2875216C"/>
    <w:rsid w:val="287E64D0"/>
    <w:rsid w:val="289B8B12"/>
    <w:rsid w:val="28C78D22"/>
    <w:rsid w:val="28D542C2"/>
    <w:rsid w:val="28E376B8"/>
    <w:rsid w:val="28E4165A"/>
    <w:rsid w:val="292861A0"/>
    <w:rsid w:val="2970504D"/>
    <w:rsid w:val="29813A63"/>
    <w:rsid w:val="29F7258B"/>
    <w:rsid w:val="2A2E3601"/>
    <w:rsid w:val="2A3AC912"/>
    <w:rsid w:val="2AB66EB9"/>
    <w:rsid w:val="2AD40161"/>
    <w:rsid w:val="2AE6BDE5"/>
    <w:rsid w:val="2B09DD94"/>
    <w:rsid w:val="2B1DA2D6"/>
    <w:rsid w:val="2B29EC80"/>
    <w:rsid w:val="2B2BBD29"/>
    <w:rsid w:val="2B35CA58"/>
    <w:rsid w:val="2B3C7267"/>
    <w:rsid w:val="2B46C0EF"/>
    <w:rsid w:val="2B514152"/>
    <w:rsid w:val="2B963317"/>
    <w:rsid w:val="2BC0CE0B"/>
    <w:rsid w:val="2BC49E70"/>
    <w:rsid w:val="2BE307CE"/>
    <w:rsid w:val="2BED059C"/>
    <w:rsid w:val="2C55DE0D"/>
    <w:rsid w:val="2C8EC80B"/>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C5340F"/>
    <w:rsid w:val="33481660"/>
    <w:rsid w:val="336506DA"/>
    <w:rsid w:val="33739017"/>
    <w:rsid w:val="33AEF048"/>
    <w:rsid w:val="33B2DB76"/>
    <w:rsid w:val="33B8C68D"/>
    <w:rsid w:val="33F66744"/>
    <w:rsid w:val="347982EE"/>
    <w:rsid w:val="34A685B1"/>
    <w:rsid w:val="34F648C7"/>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110FB4"/>
    <w:rsid w:val="38522CB6"/>
    <w:rsid w:val="388AFBC4"/>
    <w:rsid w:val="38927270"/>
    <w:rsid w:val="389AD890"/>
    <w:rsid w:val="38A07152"/>
    <w:rsid w:val="38E4383F"/>
    <w:rsid w:val="3921E314"/>
    <w:rsid w:val="392217A7"/>
    <w:rsid w:val="39DABE6F"/>
    <w:rsid w:val="3A1E1ADF"/>
    <w:rsid w:val="3A3B53AF"/>
    <w:rsid w:val="3A53A4AE"/>
    <w:rsid w:val="3A5D2CF9"/>
    <w:rsid w:val="3AC1D368"/>
    <w:rsid w:val="3B06F0B8"/>
    <w:rsid w:val="3B4092F8"/>
    <w:rsid w:val="3B4F1B07"/>
    <w:rsid w:val="3B6F67B9"/>
    <w:rsid w:val="3B8B6897"/>
    <w:rsid w:val="3BEB8B9E"/>
    <w:rsid w:val="3C198D78"/>
    <w:rsid w:val="3C408FAE"/>
    <w:rsid w:val="3C9E3720"/>
    <w:rsid w:val="3CAB257D"/>
    <w:rsid w:val="3D2F7BBA"/>
    <w:rsid w:val="3D40F111"/>
    <w:rsid w:val="3D53FD32"/>
    <w:rsid w:val="3D6ECDC0"/>
    <w:rsid w:val="3D741A83"/>
    <w:rsid w:val="3D834BD8"/>
    <w:rsid w:val="3D9FEDD6"/>
    <w:rsid w:val="3DB340B1"/>
    <w:rsid w:val="3DC25A25"/>
    <w:rsid w:val="3DC9E0D0"/>
    <w:rsid w:val="3DD59FFC"/>
    <w:rsid w:val="3E21E593"/>
    <w:rsid w:val="3E35CCA7"/>
    <w:rsid w:val="3EE5E604"/>
    <w:rsid w:val="3F292C53"/>
    <w:rsid w:val="3F2E8267"/>
    <w:rsid w:val="3F4E16BC"/>
    <w:rsid w:val="3F5E3F7B"/>
    <w:rsid w:val="3FC200CF"/>
    <w:rsid w:val="3FCCD18B"/>
    <w:rsid w:val="3FF0A032"/>
    <w:rsid w:val="4008631C"/>
    <w:rsid w:val="4048C6C7"/>
    <w:rsid w:val="4088D429"/>
    <w:rsid w:val="408C8EC6"/>
    <w:rsid w:val="4090CDDF"/>
    <w:rsid w:val="40A04928"/>
    <w:rsid w:val="40C02050"/>
    <w:rsid w:val="40D2F53F"/>
    <w:rsid w:val="40E5790E"/>
    <w:rsid w:val="40F029D7"/>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CD4323"/>
    <w:rsid w:val="43DAB0E7"/>
    <w:rsid w:val="43E4677F"/>
    <w:rsid w:val="44193748"/>
    <w:rsid w:val="4438F23D"/>
    <w:rsid w:val="448793B6"/>
    <w:rsid w:val="44D4E0CE"/>
    <w:rsid w:val="451C37EA"/>
    <w:rsid w:val="45C8000B"/>
    <w:rsid w:val="45FFC0E9"/>
    <w:rsid w:val="461A8CED"/>
    <w:rsid w:val="4700591C"/>
    <w:rsid w:val="475C6C75"/>
    <w:rsid w:val="476E4E74"/>
    <w:rsid w:val="489D04C5"/>
    <w:rsid w:val="48AA2041"/>
    <w:rsid w:val="49A07D15"/>
    <w:rsid w:val="4A3C4662"/>
    <w:rsid w:val="4A64D9BA"/>
    <w:rsid w:val="4A9DD047"/>
    <w:rsid w:val="4AD26C03"/>
    <w:rsid w:val="4AF9B9C6"/>
    <w:rsid w:val="4B17F906"/>
    <w:rsid w:val="4B5469E7"/>
    <w:rsid w:val="4B735C81"/>
    <w:rsid w:val="4B95B7F6"/>
    <w:rsid w:val="4BB19A3C"/>
    <w:rsid w:val="4BC53E69"/>
    <w:rsid w:val="4C15A622"/>
    <w:rsid w:val="4C18B54D"/>
    <w:rsid w:val="4C404C06"/>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A13F63"/>
    <w:rsid w:val="52B03FAE"/>
    <w:rsid w:val="52B2BC12"/>
    <w:rsid w:val="52B4F1F8"/>
    <w:rsid w:val="52BB3CFF"/>
    <w:rsid w:val="52C7DCDC"/>
    <w:rsid w:val="52FA20AB"/>
    <w:rsid w:val="530AC1B4"/>
    <w:rsid w:val="53128A8F"/>
    <w:rsid w:val="5378F9BF"/>
    <w:rsid w:val="53B0E592"/>
    <w:rsid w:val="53C9666E"/>
    <w:rsid w:val="53D0504E"/>
    <w:rsid w:val="5470C0E6"/>
    <w:rsid w:val="55401BD5"/>
    <w:rsid w:val="5548484E"/>
    <w:rsid w:val="5574FC76"/>
    <w:rsid w:val="5588A349"/>
    <w:rsid w:val="55932F33"/>
    <w:rsid w:val="55A9D700"/>
    <w:rsid w:val="55A9F91D"/>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BBEC2B"/>
    <w:rsid w:val="5D3FD124"/>
    <w:rsid w:val="5DA344A1"/>
    <w:rsid w:val="5DDE1F42"/>
    <w:rsid w:val="5E0210FE"/>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55D7E5"/>
    <w:rsid w:val="63690767"/>
    <w:rsid w:val="63BF00B0"/>
    <w:rsid w:val="63E6EA49"/>
    <w:rsid w:val="63FB3264"/>
    <w:rsid w:val="64086811"/>
    <w:rsid w:val="6436EDD0"/>
    <w:rsid w:val="644A5468"/>
    <w:rsid w:val="6486A40A"/>
    <w:rsid w:val="64AE8128"/>
    <w:rsid w:val="657B0CA6"/>
    <w:rsid w:val="65836CA9"/>
    <w:rsid w:val="65A7E30B"/>
    <w:rsid w:val="65C36852"/>
    <w:rsid w:val="666B34C8"/>
    <w:rsid w:val="66B72653"/>
    <w:rsid w:val="66BCE982"/>
    <w:rsid w:val="6740C0F1"/>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8753D"/>
    <w:rsid w:val="6B72F088"/>
    <w:rsid w:val="6BAA8E98"/>
    <w:rsid w:val="6BEF5E7F"/>
    <w:rsid w:val="6C49D942"/>
    <w:rsid w:val="6C68FD8C"/>
    <w:rsid w:val="6CB89ED3"/>
    <w:rsid w:val="6D07EB3A"/>
    <w:rsid w:val="6D29A84C"/>
    <w:rsid w:val="6D4117AE"/>
    <w:rsid w:val="6D6CF62E"/>
    <w:rsid w:val="6D989E21"/>
    <w:rsid w:val="6DA33347"/>
    <w:rsid w:val="6E110EEE"/>
    <w:rsid w:val="6E2D73A4"/>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1CB65"/>
    <w:rsid w:val="75EB4AA2"/>
    <w:rsid w:val="762736A2"/>
    <w:rsid w:val="76361B3B"/>
    <w:rsid w:val="767EAEFD"/>
    <w:rsid w:val="76C54EC1"/>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7232CF"/>
    <w:rsid w:val="7A772129"/>
    <w:rsid w:val="7A8BF4B0"/>
    <w:rsid w:val="7AB8E557"/>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B28F11"/>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7D64A6"/>
  <w15:docId w15:val="{FECB26E0-4422-4177-B7CB-88D401D0C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07AC"/>
    <w:pPr>
      <w:spacing w:before="200" w:after="200" w:line="312" w:lineRule="auto"/>
      <w:jc w:val="both"/>
    </w:pPr>
    <w:rPr>
      <w:rFonts w:ascii="Verdana" w:eastAsiaTheme="minorEastAsia" w:hAnsi="Verdana" w:cs="Arial"/>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eastAsiaTheme="majorEastAsia" w:hAnsiTheme="majorHAnsi"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eastAsiaTheme="majorEastAsia" w:hAnsiTheme="majorHAnsi"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eastAsiaTheme="majorEastAsia" w:hAnsiTheme="majorHAnsi"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eastAsiaTheme="majorEastAsia" w:hAnsiTheme="majorHAnsi"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eastAsiaTheme="majorEastAsia" w:hAnsiTheme="majorHAnsi" w:cstheme="majorBidi"/>
      <w:i/>
      <w:iCs/>
      <w:color w:val="2E509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customStyle="1" w:styleId="BalloonTextChar">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customStyle="1" w:styleId="NoSpacingChar">
    <w:name w:val="No Spacing Char"/>
    <w:basedOn w:val="DefaultParagraphFont"/>
    <w:link w:val="NoSpacing"/>
    <w:uiPriority w:val="1"/>
    <w:rsid w:val="0029476B"/>
    <w:rPr>
      <w:rFonts w:ascii="Arial" w:eastAsiaTheme="minorEastAsia" w:hAnsi="Arial" w:cs="Arial"/>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customStyle="1" w:styleId="TitleChar">
    <w:name w:val="Title Char"/>
    <w:basedOn w:val="DefaultParagraphFont"/>
    <w:link w:val="Title"/>
    <w:uiPriority w:val="10"/>
    <w:rsid w:val="0029476B"/>
    <w:rPr>
      <w:rFonts w:ascii="Arial" w:eastAsiaTheme="minorEastAsia" w:hAnsi="Arial" w:cs="Arial"/>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customStyle="1" w:styleId="SubtitleChar">
    <w:name w:val="Subtitle Char"/>
    <w:basedOn w:val="DefaultParagraphFont"/>
    <w:link w:val="Subtitle"/>
    <w:uiPriority w:val="11"/>
    <w:rsid w:val="0029476B"/>
    <w:rPr>
      <w:rFonts w:ascii="Arial" w:eastAsiaTheme="minorEastAsia" w:hAnsi="Arial" w:cs="Arial"/>
      <w:color w:val="213A6D" w:themeColor="text1"/>
      <w:sz w:val="40"/>
      <w:szCs w:val="40"/>
      <w:lang w:val="lt-LT" w:eastAsia="ja-JP"/>
    </w:rPr>
  </w:style>
  <w:style w:type="character" w:styleId="PlaceholderText">
    <w:name w:val="Placeholder Text"/>
    <w:uiPriority w:val="99"/>
    <w:semiHidden/>
    <w:rsid w:val="00B12672"/>
    <w:rPr>
      <w:rFonts w:ascii="Arial" w:eastAsia="MS Mincho" w:hAnsi="Arial"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customStyle="1" w:styleId="HeaderChar">
    <w:name w:val="Header Char"/>
    <w:basedOn w:val="DefaultParagraphFont"/>
    <w:link w:val="Header"/>
    <w:uiPriority w:val="99"/>
    <w:rsid w:val="0029476B"/>
    <w:rPr>
      <w:rFonts w:ascii="Arial" w:eastAsiaTheme="minorEastAsia" w:hAnsi="Arial" w:cs="Arial"/>
      <w:color w:val="85A2B9"/>
      <w:sz w:val="20"/>
      <w:szCs w:val="20"/>
      <w:lang w:val="lt-LT" w:eastAsia="ja-JP"/>
    </w:rPr>
  </w:style>
  <w:style w:type="paragraph" w:styleId="Footer">
    <w:name w:val="footer"/>
    <w:basedOn w:val="Header"/>
    <w:link w:val="FooterChar"/>
    <w:uiPriority w:val="99"/>
    <w:unhideWhenUsed/>
    <w:rsid w:val="00B12672"/>
  </w:style>
  <w:style w:type="character" w:customStyle="1" w:styleId="FooterChar">
    <w:name w:val="Footer Char"/>
    <w:basedOn w:val="DefaultParagraphFont"/>
    <w:link w:val="Footer"/>
    <w:uiPriority w:val="99"/>
    <w:rsid w:val="00B12672"/>
    <w:rPr>
      <w:rFonts w:ascii="Arial" w:eastAsiaTheme="minorEastAsia" w:hAnsi="Arial" w:cs="Arial"/>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iPriority w:val="99"/>
    <w:unhideWhenUsed/>
    <w:rsid w:val="00B12672"/>
  </w:style>
  <w:style w:type="character" w:customStyle="1" w:styleId="FootnoteTextChar">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uiPriority w:val="99"/>
    <w:rsid w:val="00B12672"/>
    <w:rPr>
      <w:rFonts w:ascii="Arial" w:eastAsiaTheme="minorEastAsia" w:hAnsi="Arial" w:cs="Arial"/>
      <w:color w:val="85A2B9"/>
      <w:sz w:val="20"/>
      <w:szCs w:val="20"/>
      <w:lang w:val="lt-LT" w:eastAsia="ja-JP"/>
    </w:rPr>
  </w:style>
  <w:style w:type="character" w:customStyle="1" w:styleId="Heading1Char">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eastAsiaTheme="majorEastAsia" w:hAnsi="Verdana" w:cs="Arial"/>
      <w:bCs/>
      <w:color w:val="221F1F"/>
      <w:sz w:val="40"/>
      <w:szCs w:val="28"/>
      <w:lang w:val="lt-LT" w:eastAsia="ja-JP"/>
    </w:rPr>
  </w:style>
  <w:style w:type="character" w:customStyle="1" w:styleId="Heading2Char">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eastAsiaTheme="majorEastAsia" w:hAnsi="Verdana" w:cs="Arial"/>
      <w:bCs/>
      <w:sz w:val="36"/>
      <w:szCs w:val="36"/>
      <w:lang w:val="lt-LT" w:eastAsia="ja-JP"/>
    </w:rPr>
  </w:style>
  <w:style w:type="character" w:customStyle="1" w:styleId="Heading3Char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eastAsiaTheme="majorEastAsia" w:hAnsi="Verdana" w:cs="Arial"/>
      <w:bCs/>
      <w:sz w:val="32"/>
      <w:szCs w:val="32"/>
      <w:lang w:val="lt-LT" w:eastAsia="ja-JP"/>
    </w:rPr>
  </w:style>
  <w:style w:type="character" w:customStyle="1" w:styleId="Heading4Char1">
    <w:name w:val="Heading 4 Char1"/>
    <w:aliases w:val="H4 Char,Heading 4 (nevda) Char,Sub-Clause Sub-paragraph Char,Heading 4 Char Char Char Char Char"/>
    <w:basedOn w:val="DefaultParagraphFont"/>
    <w:link w:val="Heading4"/>
    <w:rsid w:val="002E08A0"/>
    <w:rPr>
      <w:rFonts w:ascii="Verdana" w:eastAsiaTheme="minorEastAsia" w:hAnsi="Verdana" w:cs="Arial"/>
      <w:sz w:val="28"/>
      <w:szCs w:val="28"/>
      <w:lang w:val="lt-LT" w:eastAsia="ja-JP"/>
    </w:rPr>
  </w:style>
  <w:style w:type="character" w:customStyle="1" w:styleId="Heading5Char">
    <w:name w:val="Heading 5 Char"/>
    <w:aliases w:val="H5 Char"/>
    <w:basedOn w:val="DefaultParagraphFont"/>
    <w:link w:val="Heading5"/>
    <w:rsid w:val="0029476B"/>
    <w:rPr>
      <w:rFonts w:asciiTheme="majorHAnsi" w:eastAsiaTheme="majorEastAsia" w:hAnsiTheme="majorHAnsi" w:cstheme="majorBidi"/>
      <w:color w:val="2B4C80"/>
      <w:sz w:val="24"/>
      <w:szCs w:val="18"/>
      <w:lang w:val="lt-LT" w:eastAsia="ja-JP"/>
    </w:rPr>
  </w:style>
  <w:style w:type="character" w:customStyle="1" w:styleId="Heading6Char">
    <w:name w:val="Heading 6 Char"/>
    <w:basedOn w:val="DefaultParagraphFont"/>
    <w:link w:val="Heading6"/>
    <w:rsid w:val="0029476B"/>
    <w:rPr>
      <w:rFonts w:asciiTheme="majorHAnsi" w:eastAsiaTheme="majorEastAsia" w:hAnsiTheme="majorHAnsi" w:cstheme="majorBidi"/>
      <w:color w:val="2B4C80"/>
      <w:sz w:val="20"/>
      <w:szCs w:val="18"/>
      <w:lang w:val="lt-LT" w:eastAsia="ja-JP"/>
    </w:rPr>
  </w:style>
  <w:style w:type="character" w:customStyle="1" w:styleId="Heading7Char">
    <w:name w:val="Heading 7 Char"/>
    <w:basedOn w:val="DefaultParagraphFont"/>
    <w:link w:val="Heading7"/>
    <w:rsid w:val="0029476B"/>
    <w:rPr>
      <w:rFonts w:asciiTheme="majorHAnsi" w:eastAsiaTheme="majorEastAsia" w:hAnsiTheme="majorHAnsi" w:cstheme="majorBidi"/>
      <w:iCs/>
      <w:color w:val="447CA8" w:themeColor="accent1" w:themeShade="80"/>
      <w:sz w:val="20"/>
      <w:szCs w:val="18"/>
      <w:lang w:val="lt-LT" w:eastAsia="ja-JP"/>
    </w:rPr>
  </w:style>
  <w:style w:type="character" w:customStyle="1" w:styleId="Heading8Char">
    <w:name w:val="Heading 8 Char"/>
    <w:basedOn w:val="DefaultParagraphFont"/>
    <w:link w:val="Heading8"/>
    <w:rsid w:val="0029476B"/>
    <w:rPr>
      <w:rFonts w:asciiTheme="majorHAnsi" w:eastAsiaTheme="majorEastAsia" w:hAnsiTheme="majorHAnsi" w:cstheme="majorBidi"/>
      <w:color w:val="2E5097" w:themeColor="text1" w:themeTint="D8"/>
      <w:sz w:val="21"/>
      <w:szCs w:val="21"/>
      <w:lang w:val="lt-LT" w:eastAsia="ja-JP"/>
    </w:rPr>
  </w:style>
  <w:style w:type="character" w:customStyle="1" w:styleId="Heading9Char">
    <w:name w:val="Heading 9 Char"/>
    <w:basedOn w:val="DefaultParagraphFont"/>
    <w:link w:val="Heading9"/>
    <w:rsid w:val="0029476B"/>
    <w:rPr>
      <w:rFonts w:asciiTheme="majorHAnsi" w:eastAsiaTheme="majorEastAsia" w:hAnsiTheme="majorHAnsi"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customStyle="1" w:styleId="Figurecaption">
    <w:name w:val="Figure caption"/>
    <w:basedOn w:val="Caption"/>
    <w:link w:val="FigurecaptionChar"/>
    <w:qFormat/>
    <w:rsid w:val="00533BD1"/>
    <w:pPr>
      <w:keepNext w:val="0"/>
      <w:spacing w:before="120" w:after="240"/>
      <w:jc w:val="center"/>
    </w:pPr>
    <w:rPr>
      <w:color w:val="auto"/>
    </w:rPr>
  </w:style>
  <w:style w:type="character" w:customStyle="1" w:styleId="FigurecaptionChar">
    <w:name w:val="Figure caption Char"/>
    <w:basedOn w:val="DefaultParagraphFont"/>
    <w:link w:val="Figurecaption"/>
    <w:rsid w:val="00533BD1"/>
    <w:rPr>
      <w:rFonts w:ascii="Verdana" w:eastAsiaTheme="minorEastAsia" w:hAnsi="Verdana" w:cs="Arial"/>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customStyle="1" w:styleId="CaptionChar">
    <w:name w:val="Caption Char"/>
    <w:aliases w:val="Table caption Char,paveikslas Char,Paveikslo pavadinimas Char,Lentelės/paveikslėlio pavadinimas Char,Char Char"/>
    <w:basedOn w:val="DefaultParagraphFont"/>
    <w:link w:val="Caption"/>
    <w:rsid w:val="003B7CCB"/>
    <w:rPr>
      <w:rFonts w:ascii="Verdana" w:eastAsiaTheme="minorEastAsia" w:hAnsi="Verdana" w:cs="Arial"/>
      <w:noProof/>
      <w:color w:val="213A6D" w:themeColor="text1"/>
      <w:sz w:val="20"/>
      <w:szCs w:val="18"/>
      <w:lang w:val="lt-LT" w:eastAsia="ja-JP"/>
    </w:rPr>
  </w:style>
  <w:style w:type="paragraph" w:customStyle="1" w:styleId="Lentelsh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customStyle="1" w:styleId="Lentelsh1Char">
    <w:name w:val="Lentelės h1 Char"/>
    <w:basedOn w:val="DefaultParagraphFont"/>
    <w:link w:val="Lentelsh1"/>
    <w:rsid w:val="0029476B"/>
    <w:rPr>
      <w:rFonts w:ascii="Arial" w:eastAsia="MS Mincho" w:hAnsi="Arial" w:cs="Arial Narrow"/>
      <w:color w:val="213A6D" w:themeColor="text1"/>
      <w:sz w:val="20"/>
      <w:szCs w:val="18"/>
      <w:lang w:val="lt-LT" w:eastAsia="ja-JP"/>
    </w:rPr>
  </w:style>
  <w:style w:type="paragraph" w:customStyle="1" w:styleId="Lentelsh2">
    <w:name w:val="Lentelės h2"/>
    <w:basedOn w:val="Normal"/>
    <w:link w:val="Lentelsh2Char"/>
    <w:qFormat/>
    <w:rsid w:val="0029476B"/>
    <w:pPr>
      <w:spacing w:before="120" w:after="120" w:line="240" w:lineRule="auto"/>
      <w:ind w:left="170" w:right="170"/>
    </w:pPr>
    <w:rPr>
      <w:lang w:eastAsia="lt-LT"/>
    </w:rPr>
  </w:style>
  <w:style w:type="character" w:customStyle="1" w:styleId="Lentelsh2Char">
    <w:name w:val="Lentelės h2 Char"/>
    <w:basedOn w:val="DefaultParagraphFont"/>
    <w:link w:val="Lentelsh2"/>
    <w:rsid w:val="0029476B"/>
    <w:rPr>
      <w:rFonts w:ascii="Arial" w:eastAsiaTheme="minorEastAsia" w:hAnsi="Arial" w:cs="Arial"/>
      <w:color w:val="282D35"/>
      <w:sz w:val="20"/>
      <w:szCs w:val="18"/>
      <w:lang w:val="lt-LT" w:eastAsia="lt-LT"/>
    </w:rPr>
  </w:style>
  <w:style w:type="paragraph" w:styleId="TOC1">
    <w:name w:val="toc 1"/>
    <w:basedOn w:val="Normal"/>
    <w:next w:val="Normal"/>
    <w:autoRedefine/>
    <w:uiPriority w:val="39"/>
    <w:unhideWhenUsed/>
    <w:rsid w:val="009C32C4"/>
    <w:pPr>
      <w:tabs>
        <w:tab w:val="left" w:pos="357"/>
        <w:tab w:val="right" w:leader="dot" w:pos="9350"/>
      </w:tabs>
      <w:spacing w:before="360" w:after="120" w:line="240" w:lineRule="auto"/>
      <w:jc w:val="left"/>
    </w:pPr>
    <w:rPr>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customStyle="1" w:styleId="UnresolvedMention1">
    <w:name w:val="Unresolved Mention1"/>
    <w:basedOn w:val="DefaultParagraphFont"/>
    <w:uiPriority w:val="99"/>
    <w:semiHidden/>
    <w:unhideWhenUsed/>
    <w:rsid w:val="00185681"/>
    <w:rPr>
      <w:color w:val="605E5C"/>
      <w:shd w:val="clear" w:color="auto" w:fill="E1DFDD"/>
    </w:rPr>
  </w:style>
  <w:style w:type="paragraph" w:customStyle="1" w:styleId="Iskyrimas">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customStyle="1" w:styleId="IskyrimasChar">
    <w:name w:val="Išskyrimas Char"/>
    <w:basedOn w:val="DefaultParagraphFont"/>
    <w:link w:val="Iskyrimas"/>
    <w:rsid w:val="0029476B"/>
    <w:rPr>
      <w:rFonts w:ascii="Arial" w:eastAsiaTheme="minorEastAsia" w:hAnsi="Arial" w:cs="Arial"/>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customStyle="1" w:styleId="CommentTextChar">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eastAsiaTheme="minorEastAsia" w:hAnsi="Arial" w:cs="Arial"/>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customStyle="1" w:styleId="CommentSubjectChar">
    <w:name w:val="Comment Subject Char"/>
    <w:basedOn w:val="CommentTextChar"/>
    <w:link w:val="CommentSubject"/>
    <w:uiPriority w:val="99"/>
    <w:semiHidden/>
    <w:rsid w:val="00F378A6"/>
    <w:rPr>
      <w:rFonts w:ascii="Arial" w:eastAsiaTheme="minorEastAsia" w:hAnsi="Arial" w:cs="Arial"/>
      <w:b/>
      <w:bCs/>
      <w:color w:val="282D35"/>
      <w:sz w:val="20"/>
      <w:szCs w:val="20"/>
      <w:lang w:val="lt-LT" w:eastAsia="ja-JP"/>
    </w:rPr>
  </w:style>
  <w:style w:type="table" w:customStyle="1" w:styleId="IO2020">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sz="0" w:space="0" w:color="auto"/>
        <w:left w:val="none" w:sz="0" w:space="0" w:color="auto"/>
        <w:bottom w:val="single" w:sz="4" w:space="0" w:color="CCC9E5"/>
        <w:right w:val="none" w:sz="0" w:space="0" w:color="auto"/>
        <w:insideH w:val="single" w:sz="4" w:space="0" w:color="CCC9E5"/>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213A6D" w:themeColor="text1"/>
        <w:sz w:val="20"/>
      </w:rPr>
      <w:tblPr/>
      <w:tcPr>
        <w:tcBorders>
          <w:top w:val="nil"/>
          <w:left w:val="nil"/>
          <w:bottom w:val="single" w:sz="12" w:space="0" w:color="213A6D" w:themeColor="text1"/>
          <w:right w:val="nil"/>
          <w:insideH w:val="nil"/>
          <w:insideV w:val="nil"/>
          <w:tl2br w:val="nil"/>
          <w:tr2bl w:val="nil"/>
        </w:tcBorders>
        <w:shd w:val="clear" w:color="auto" w:fill="E4EDF4"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PlainTable3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sz="4" w:space="0" w:color="7191D4"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191D4"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IO20202">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sz="4" w:space="0" w:color="85A2B9" w:themeColor="text2"/>
        <w:insideH w:val="single" w:sz="4" w:space="0" w:color="85A2B9" w:themeColor="text2"/>
        <w:insideV w:val="single" w:sz="4" w:space="0" w:color="85A2B9" w:themeColor="text2"/>
      </w:tblBorders>
    </w:tblPr>
    <w:tcPr>
      <w:vAlign w:val="center"/>
    </w:tcPr>
    <w:tblStylePr w:type="firstRow">
      <w:pPr>
        <w:wordWrap/>
        <w:spacing w:beforeLines="0" w:before="240" w:beforeAutospacing="0" w:afterLines="0" w:after="120" w:afterAutospacing="0" w:line="240" w:lineRule="auto"/>
        <w:ind w:leftChars="0" w:left="173" w:rightChars="0" w:right="173" w:firstLineChars="0" w:firstLine="0"/>
        <w:jc w:val="left"/>
        <w:outlineLvl w:val="9"/>
      </w:pPr>
      <w:rPr>
        <w:rFonts w:ascii="Arial" w:hAnsi="Arial"/>
        <w:color w:val="213A6D" w:themeColor="text1"/>
        <w:sz w:val="20"/>
      </w:rPr>
      <w:tblPr/>
      <w:tcPr>
        <w:tcBorders>
          <w:top w:val="nil"/>
          <w:left w:val="nil"/>
          <w:bottom w:val="single" w:sz="12" w:space="0" w:color="213A6D" w:themeColor="text1"/>
          <w:right w:val="nil"/>
          <w:insideH w:val="nil"/>
          <w:insideV w:val="single" w:sz="4" w:space="0" w:color="85A2B9" w:themeColor="text2"/>
          <w:tl2br w:val="nil"/>
          <w:tr2bl w:val="nil"/>
        </w:tcBorders>
        <w:shd w:val="clear" w:color="auto" w:fill="E4EDF4" w:themeFill="accent1"/>
      </w:tcPr>
    </w:tblStylePr>
    <w:tblStylePr w:type="firstCol">
      <w:pPr>
        <w:wordWrap/>
        <w:spacing w:beforeLines="0" w:before="120" w:beforeAutospacing="0" w:afterLines="0" w:after="120" w:afterAutospacing="0" w:line="240" w:lineRule="auto"/>
        <w:ind w:leftChars="0" w:left="173" w:rightChars="0" w:right="173" w:firstLineChars="0" w:firstLine="0"/>
        <w:jc w:val="left"/>
        <w:outlineLvl w:val="9"/>
      </w:pPr>
      <w:rPr>
        <w:rFonts w:ascii="Arial" w:hAnsi="Arial"/>
        <w:color w:val="282D35"/>
        <w:sz w:val="20"/>
      </w:rPr>
    </w:tblStylePr>
  </w:style>
  <w:style w:type="table" w:customStyle="1" w:styleId="IO2020iskyrimas">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sz="24" w:space="0" w:color="213A6D" w:themeColor="text1"/>
      </w:tblBorders>
    </w:tblPr>
    <w:tcPr>
      <w:shd w:val="clear" w:color="auto" w:fill="E4EDF4" w:themeFill="accent1"/>
      <w:vAlign w:val="center"/>
    </w:tcPr>
    <w:tblStylePr w:type="firstRow">
      <w:rPr>
        <w:rFonts w:ascii="Arial" w:hAnsi="Arial"/>
        <w:sz w:val="22"/>
      </w:rPr>
    </w:tblStylePr>
  </w:style>
  <w:style w:type="table" w:customStyle="1" w:styleId="IO2020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sz="0" w:space="0" w:color="auto"/>
        <w:left w:val="none" w:sz="0" w:space="0" w:color="auto"/>
        <w:bottom w:val="single" w:sz="4" w:space="0" w:color="85A2B9" w:themeColor="text2"/>
        <w:right w:val="none" w:sz="0" w:space="0" w:color="auto"/>
        <w:insideH w:val="single" w:sz="4" w:space="0" w:color="85A2B9" w:themeColor="text2"/>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213A6D" w:themeColor="text1"/>
        <w:sz w:val="20"/>
      </w:rPr>
      <w:tblPr/>
      <w:tcPr>
        <w:tcBorders>
          <w:top w:val="nil"/>
          <w:left w:val="nil"/>
          <w:bottom w:val="single" w:sz="12" w:space="0" w:color="213A6D" w:themeColor="text1"/>
          <w:right w:val="nil"/>
          <w:insideH w:val="nil"/>
          <w:insideV w:val="nil"/>
          <w:tl2br w:val="nil"/>
          <w:tr2bl w:val="nil"/>
        </w:tcBorders>
        <w:shd w:val="clear" w:color="auto" w:fill="E4EDF4"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Theme1">
    <w:name w:val="Table Theme1"/>
    <w:basedOn w:val="TableNormal"/>
    <w:next w:val="TableTheme"/>
    <w:uiPriority w:val="99"/>
    <w:rsid w:val="00A84E11"/>
    <w:pPr>
      <w:spacing w:after="200" w:line="276" w:lineRule="auto"/>
      <w:jc w:val="both"/>
    </w:pPr>
    <w:rPr>
      <w:lang w:val="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veikslelis">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customStyle="1" w:styleId="PaveikslelisChar">
    <w:name w:val="Paveikslelis Char"/>
    <w:basedOn w:val="DefaultParagraphFont"/>
    <w:link w:val="Paveikslelis"/>
    <w:rsid w:val="006C6418"/>
    <w:rPr>
      <w:rFonts w:ascii="Arial" w:eastAsia="Calibri" w:hAnsi="Arial" w:cs="Times New Roman"/>
      <w:b/>
      <w:bCs/>
      <w:color w:val="4F5660"/>
      <w:sz w:val="18"/>
      <w:szCs w:val="24"/>
      <w:lang w:val="lt-LT"/>
    </w:rPr>
  </w:style>
  <w:style w:type="paragraph" w:customStyle="1" w:styleId="Tablenumbered">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customStyle="1" w:styleId="Normaltext">
    <w:name w:val="Normal text"/>
    <w:basedOn w:val="Normal"/>
    <w:link w:val="NormaltextChar"/>
    <w:rsid w:val="003E37F2"/>
    <w:pPr>
      <w:spacing w:before="0" w:after="0" w:line="240" w:lineRule="auto"/>
      <w:ind w:firstLine="567"/>
    </w:pPr>
    <w:rPr>
      <w:rFonts w:ascii="Times New Roman" w:eastAsia="Calibri" w:hAnsi="Times New Roman" w:cs="Times New Roman"/>
      <w:color w:val="auto"/>
      <w:sz w:val="24"/>
      <w:szCs w:val="24"/>
      <w:lang w:eastAsia="en-US"/>
    </w:rPr>
  </w:style>
  <w:style w:type="character" w:customStyle="1" w:styleId="NormaltextChar">
    <w:name w:val="Normal text Char"/>
    <w:link w:val="Normaltext"/>
    <w:rsid w:val="003E37F2"/>
    <w:rPr>
      <w:rFonts w:ascii="Times New Roman" w:eastAsia="Calibri" w:hAnsi="Times New Roman" w:cs="Times New Roman"/>
      <w:sz w:val="24"/>
      <w:szCs w:val="24"/>
      <w:lang w:val="lt-LT"/>
    </w:rPr>
  </w:style>
  <w:style w:type="paragraph" w:customStyle="1" w:styleId="Char7DiagramaDiagramaCharDiagramaDiagramaCharDiagramaDiagrama">
    <w:name w:val="Char7 Diagrama Diagrama Char Diagrama Diagrama Char Diagrama Diagrama"/>
    <w:basedOn w:val="Normal"/>
    <w:rsid w:val="00FD1645"/>
    <w:pPr>
      <w:spacing w:before="0" w:after="160" w:line="240" w:lineRule="exact"/>
    </w:pPr>
    <w:rPr>
      <w:rFonts w:ascii="Tahoma" w:eastAsia="Times New Roman" w:hAnsi="Tahoma" w:cs="Times New Roman"/>
      <w:color w:val="auto"/>
      <w:szCs w:val="20"/>
      <w:lang w:eastAsia="en-US"/>
    </w:rPr>
  </w:style>
  <w:style w:type="paragraph" w:customStyle="1" w:styleId="Tablebody">
    <w:name w:val="Table_body"/>
    <w:basedOn w:val="Normal"/>
    <w:link w:val="TablebodyChar"/>
    <w:rsid w:val="00FD1645"/>
    <w:pPr>
      <w:spacing w:before="120" w:after="120" w:line="240" w:lineRule="auto"/>
      <w:contextualSpacing/>
    </w:pPr>
    <w:rPr>
      <w:rFonts w:ascii="Times New Roman" w:eastAsia="Times New Roman" w:hAnsi="Times New Roman" w:cs="Times New Roman"/>
      <w:color w:val="auto"/>
      <w:sz w:val="24"/>
      <w:szCs w:val="20"/>
      <w:lang w:eastAsia="lt-LT"/>
    </w:rPr>
  </w:style>
  <w:style w:type="character" w:styleId="LineNumber">
    <w:name w:val="line number"/>
    <w:rsid w:val="00FD1645"/>
    <w:rPr>
      <w:rFonts w:cs="Times New Roman"/>
    </w:rPr>
  </w:style>
  <w:style w:type="character" w:customStyle="1" w:styleId="TablebodyChar">
    <w:name w:val="Table_body Char"/>
    <w:link w:val="Tablebody"/>
    <w:locked/>
    <w:rsid w:val="00FD1645"/>
    <w:rPr>
      <w:rFonts w:ascii="Times New Roman" w:eastAsia="Times New Roman" w:hAnsi="Times New Roman" w:cs="Times New Roman"/>
      <w:sz w:val="24"/>
      <w:szCs w:val="20"/>
      <w:lang w:val="lt-LT" w:eastAsia="lt-LT"/>
    </w:rPr>
  </w:style>
  <w:style w:type="character" w:customStyle="1" w:styleId="heading20">
    <w:name w:val="heading 20"/>
    <w:link w:val="heading21"/>
    <w:rsid w:val="00FD1645"/>
    <w:rPr>
      <w:rFonts w:ascii="Times New Roman" w:eastAsia="Times New Roman" w:hAnsi="Times New Roman" w:cs="Times New Roman"/>
      <w:sz w:val="23"/>
      <w:szCs w:val="23"/>
      <w:shd w:val="clear" w:color="auto" w:fill="FFFFFF"/>
    </w:rPr>
  </w:style>
  <w:style w:type="paragraph" w:customStyle="1" w:styleId="heading21">
    <w:name w:val="heading 21"/>
    <w:basedOn w:val="Normal"/>
    <w:link w:val="heading20"/>
    <w:rsid w:val="00FD1645"/>
    <w:pPr>
      <w:shd w:val="clear" w:color="auto" w:fill="FFFFFF"/>
      <w:spacing w:before="300" w:after="180" w:line="0" w:lineRule="atLeast"/>
      <w:outlineLvl w:val="1"/>
    </w:pPr>
    <w:rPr>
      <w:rFonts w:ascii="Times New Roman" w:eastAsia="Times New Roman" w:hAnsi="Times New Roman" w:cs="Times New Roman"/>
      <w:color w:val="auto"/>
      <w:sz w:val="23"/>
      <w:szCs w:val="23"/>
      <w:lang w:val="en-US" w:eastAsia="en-US"/>
    </w:rPr>
  </w:style>
  <w:style w:type="character" w:customStyle="1" w:styleId="bzdidziosiospetitu">
    <w:name w:val="bz didziosios petitu"/>
    <w:rsid w:val="00FD1645"/>
    <w:rPr>
      <w:rFonts w:ascii="Palemonas" w:hAnsi="Palemonas"/>
      <w:smallCaps/>
      <w:color w:val="000000"/>
      <w:sz w:val="20"/>
    </w:rPr>
  </w:style>
  <w:style w:type="character" w:customStyle="1" w:styleId="bzkursyvas">
    <w:name w:val="bz kursyvas"/>
    <w:rsid w:val="00FD1645"/>
    <w:rPr>
      <w:rFonts w:ascii="Palemonas" w:hAnsi="Palemonas"/>
      <w:i/>
      <w:color w:val="000000"/>
      <w:sz w:val="24"/>
    </w:rPr>
  </w:style>
  <w:style w:type="character" w:customStyle="1" w:styleId="bzpaprastas">
    <w:name w:val="bz paprastas"/>
    <w:rsid w:val="00FD1645"/>
    <w:rPr>
      <w:rFonts w:ascii="Palemonas" w:hAnsi="Palemonas"/>
      <w:color w:val="000000"/>
      <w:sz w:val="24"/>
    </w:rPr>
  </w:style>
  <w:style w:type="character" w:customStyle="1" w:styleId="bzpetitas">
    <w:name w:val="bz petitas"/>
    <w:rsid w:val="00FD1645"/>
    <w:rPr>
      <w:rFonts w:ascii="Palemonas" w:hAnsi="Palemonas"/>
      <w:color w:val="000000"/>
      <w:sz w:val="20"/>
    </w:rPr>
  </w:style>
  <w:style w:type="character" w:customStyle="1" w:styleId="bzpusjuodis">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eastAsia="Times New Roman" w:hAnsi="Calibri" w:cs="font238"/>
      <w:color w:val="auto"/>
      <w:kern w:val="1"/>
      <w:sz w:val="24"/>
      <w:szCs w:val="22"/>
      <w:lang w:eastAsia="ar-SA"/>
    </w:rPr>
  </w:style>
  <w:style w:type="character" w:customStyle="1" w:styleId="BodyTextChar">
    <w:name w:val="Body Text Char"/>
    <w:basedOn w:val="DefaultParagraphFont"/>
    <w:link w:val="BodyText"/>
    <w:rsid w:val="00FD1645"/>
    <w:rPr>
      <w:rFonts w:ascii="Calibri" w:eastAsia="Times New Roman" w:hAnsi="Calibri" w:cs="font238"/>
      <w:kern w:val="1"/>
      <w:sz w:val="24"/>
      <w:lang w:val="lt-LT" w:eastAsia="ar-SA"/>
    </w:rPr>
  </w:style>
  <w:style w:type="paragraph" w:customStyle="1" w:styleId="Tekstas">
    <w:name w:val="Tekstas"/>
    <w:basedOn w:val="Normal"/>
    <w:autoRedefine/>
    <w:rsid w:val="00FD1645"/>
    <w:pPr>
      <w:spacing w:before="0" w:after="0" w:line="240" w:lineRule="auto"/>
    </w:pPr>
    <w:rPr>
      <w:rFonts w:ascii="Times New Roman" w:eastAsia="Calibri" w:hAnsi="Times New Roman" w:cs="Times New Roman"/>
      <w:color w:val="auto"/>
      <w:sz w:val="24"/>
      <w:szCs w:val="24"/>
      <w:lang w:eastAsia="en-US"/>
    </w:rPr>
  </w:style>
  <w:style w:type="paragraph" w:customStyle="1" w:styleId="Char7DiagramaDiagramaCharDiagramaDiagramaCharDiagramaDiagrama3">
    <w:name w:val="Char7 Diagrama Diagrama Char Diagrama Diagrama Char Diagrama Diagrama3"/>
    <w:basedOn w:val="Normal"/>
    <w:rsid w:val="00FD1645"/>
    <w:pPr>
      <w:spacing w:before="0" w:after="160" w:line="240" w:lineRule="exact"/>
    </w:pPr>
    <w:rPr>
      <w:rFonts w:ascii="Tahoma" w:eastAsia="Times New Roman" w:hAnsi="Tahoma"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customStyle="1" w:styleId="Char7DiagramaDiagramaCharDiagramaDiagramaCharDiagramaDiagrama2">
    <w:name w:val="Char7 Diagrama Diagrama Char Diagrama Diagrama Char Diagrama Diagrama2"/>
    <w:basedOn w:val="Normal"/>
    <w:rsid w:val="00FD1645"/>
    <w:pPr>
      <w:spacing w:before="0" w:after="160" w:line="240" w:lineRule="exact"/>
    </w:pPr>
    <w:rPr>
      <w:rFonts w:ascii="Tahoma" w:eastAsia="Times New Roman" w:hAnsi="Tahoma"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eastAsia="Times New Roman" w:hAnsi="Calibri"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eastAsia="Times New Roman" w:hAnsi="Calibri"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eastAsia="Times New Roman" w:hAnsi="Calibri"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eastAsia="Times New Roman" w:hAnsi="Calibri"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eastAsia="Times New Roman" w:hAnsi="Calibri" w:cs="Times New Roman"/>
      <w:color w:val="auto"/>
      <w:sz w:val="22"/>
      <w:szCs w:val="22"/>
      <w:lang w:eastAsia="en-US"/>
    </w:rPr>
  </w:style>
  <w:style w:type="paragraph" w:customStyle="1" w:styleId="Char7DiagramaDiagramaCharDiagramaDiagramaCharDiagramaDiagrama1">
    <w:name w:val="Char7 Diagrama Diagrama Char Diagrama Diagrama Char Diagrama Diagrama1"/>
    <w:basedOn w:val="Normal"/>
    <w:rsid w:val="00FD1645"/>
    <w:pPr>
      <w:spacing w:before="0" w:after="160" w:line="240" w:lineRule="exact"/>
    </w:pPr>
    <w:rPr>
      <w:rFonts w:ascii="Tahoma" w:eastAsia="Times New Roman" w:hAnsi="Tahoma" w:cs="Times New Roman"/>
      <w:color w:val="auto"/>
      <w:szCs w:val="20"/>
      <w:lang w:eastAsia="en-US"/>
    </w:rPr>
  </w:style>
  <w:style w:type="paragraph" w:customStyle="1" w:styleId="Default">
    <w:name w:val="Default"/>
    <w:rsid w:val="00FD1645"/>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Tablenumber">
    <w:name w:val="Table number"/>
    <w:basedOn w:val="ListParagraph"/>
    <w:link w:val="TablenumberChar"/>
    <w:rsid w:val="00FD1645"/>
    <w:pPr>
      <w:spacing w:before="0" w:after="0" w:line="240" w:lineRule="auto"/>
      <w:ind w:left="0"/>
    </w:pPr>
    <w:rPr>
      <w:rFonts w:ascii="Times New Roman" w:eastAsia="Calibri" w:hAnsi="Times New Roman" w:cs="Times New Roman"/>
      <w:color w:val="auto"/>
      <w:sz w:val="22"/>
      <w:szCs w:val="24"/>
      <w:lang w:eastAsia="en-US"/>
    </w:rPr>
  </w:style>
  <w:style w:type="paragraph" w:customStyle="1" w:styleId="1pavnumeravimaspaveikslas">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customStyle="1" w:styleId="ListParagraphChar">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eastAsiaTheme="minorEastAsia" w:hAnsi="Arial" w:cs="Arial"/>
      <w:color w:val="282D35"/>
      <w:sz w:val="20"/>
      <w:szCs w:val="18"/>
      <w:lang w:val="lt-LT" w:eastAsia="ja-JP"/>
    </w:rPr>
  </w:style>
  <w:style w:type="character" w:customStyle="1" w:styleId="TablenumberChar">
    <w:name w:val="Table number Char"/>
    <w:link w:val="Tablenumber"/>
    <w:rsid w:val="00FD1645"/>
    <w:rPr>
      <w:rFonts w:ascii="Times New Roman" w:eastAsia="Calibri" w:hAnsi="Times New Roman" w:cs="Times New Roman"/>
      <w:szCs w:val="24"/>
      <w:lang w:val="lt-LT"/>
    </w:rPr>
  </w:style>
  <w:style w:type="character" w:customStyle="1" w:styleId="1pavnumeravimaspaveikslasChar">
    <w:name w:val="1 pav. numeravimas paveikslas Char"/>
    <w:basedOn w:val="ListParagraphChar"/>
    <w:link w:val="1pavnumeravimaspaveikslas"/>
    <w:rsid w:val="00FD1645"/>
    <w:rPr>
      <w:rFonts w:ascii="Arial" w:eastAsia="Calibri" w:hAnsi="Arial" w:cs="Times New Roman"/>
      <w:b/>
      <w:bCs/>
      <w:color w:val="282D35"/>
      <w:sz w:val="20"/>
      <w:szCs w:val="18"/>
      <w:lang w:val="lt-LT" w:eastAsia="ja-JP"/>
    </w:rPr>
  </w:style>
  <w:style w:type="paragraph" w:customStyle="1" w:styleId="Tabletext">
    <w:name w:val="Table text"/>
    <w:basedOn w:val="Normal"/>
    <w:link w:val="TabletextChar"/>
    <w:rsid w:val="00FD1645"/>
    <w:pPr>
      <w:spacing w:before="0" w:after="0" w:line="240" w:lineRule="auto"/>
    </w:pPr>
    <w:rPr>
      <w:rFonts w:ascii="Times New Roman" w:eastAsia="Calibri" w:hAnsi="Times New Roman" w:cs="Times New Roman"/>
      <w:color w:val="auto"/>
      <w:sz w:val="22"/>
      <w:szCs w:val="24"/>
      <w:lang w:eastAsia="en-US"/>
    </w:rPr>
  </w:style>
  <w:style w:type="character" w:customStyle="1" w:styleId="TabletextChar">
    <w:name w:val="Table text Char"/>
    <w:link w:val="Tabletext"/>
    <w:qFormat/>
    <w:rsid w:val="00FD1645"/>
    <w:rPr>
      <w:rFonts w:ascii="Times New Roman" w:eastAsia="Calibri" w:hAnsi="Times New Roman" w:cs="Times New Roman"/>
      <w:szCs w:val="24"/>
      <w:lang w:val="lt-LT"/>
    </w:rPr>
  </w:style>
  <w:style w:type="paragraph" w:customStyle="1" w:styleId="Hyperlink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eastAsia="Times New Roman" w:hAnsi="Times New Roman" w:cs="Times New Roman"/>
      <w:color w:val="000000"/>
      <w:szCs w:val="20"/>
      <w:lang w:val="en-GB" w:eastAsia="en-US"/>
    </w:rPr>
  </w:style>
  <w:style w:type="paragraph" w:customStyle="1" w:styleId="Tableheader">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customStyle="1" w:styleId="TableheaderChar">
    <w:name w:val="Table header Char"/>
    <w:link w:val="Tableheader"/>
    <w:qFormat/>
    <w:rsid w:val="00FD1645"/>
    <w:rPr>
      <w:rFonts w:ascii="Arial" w:eastAsia="MS Mincho" w:hAnsi="Arial" w:cs="Arial Narrow"/>
      <w:b/>
      <w:color w:val="FFFFFF"/>
      <w:sz w:val="20"/>
      <w:lang w:val="lt-LT"/>
    </w:rPr>
  </w:style>
  <w:style w:type="paragraph" w:customStyle="1" w:styleId="Normalpries">
    <w:name w:val="Normal pries"/>
    <w:basedOn w:val="Normaltext"/>
    <w:link w:val="NormalpriesChar"/>
    <w:rsid w:val="00FD1645"/>
    <w:pPr>
      <w:spacing w:after="240"/>
    </w:pPr>
  </w:style>
  <w:style w:type="paragraph" w:customStyle="1" w:styleId="Normalpo">
    <w:name w:val="Normal po"/>
    <w:basedOn w:val="Normaltext"/>
    <w:link w:val="NormalpoChar"/>
    <w:rsid w:val="00FD1645"/>
    <w:pPr>
      <w:spacing w:before="240"/>
    </w:pPr>
  </w:style>
  <w:style w:type="character" w:customStyle="1" w:styleId="NormalpriesChar">
    <w:name w:val="Normal pries Char"/>
    <w:link w:val="Normalpries"/>
    <w:rsid w:val="00FD1645"/>
    <w:rPr>
      <w:rFonts w:ascii="Times New Roman" w:eastAsia="Calibri" w:hAnsi="Times New Roman" w:cs="Times New Roman"/>
      <w:sz w:val="24"/>
      <w:szCs w:val="24"/>
      <w:lang w:val="lt-LT"/>
    </w:rPr>
  </w:style>
  <w:style w:type="paragraph" w:customStyle="1" w:styleId="Lentele">
    <w:name w:val="Lentele"/>
    <w:basedOn w:val="Normal"/>
    <w:link w:val="LenteleChar"/>
    <w:rsid w:val="00FD1645"/>
    <w:pPr>
      <w:numPr>
        <w:numId w:val="8"/>
      </w:numPr>
      <w:tabs>
        <w:tab w:val="left" w:pos="993"/>
      </w:tabs>
      <w:spacing w:before="120" w:after="0" w:line="276" w:lineRule="auto"/>
      <w:jc w:val="left"/>
    </w:pPr>
    <w:rPr>
      <w:rFonts w:ascii="Times New Roman" w:eastAsia="Times New Roman" w:hAnsi="Times New Roman" w:cs="Times New Roman"/>
      <w:color w:val="auto"/>
      <w:sz w:val="22"/>
      <w:szCs w:val="22"/>
      <w:lang w:eastAsia="lt-LT"/>
    </w:rPr>
  </w:style>
  <w:style w:type="character" w:customStyle="1" w:styleId="NormalpoChar">
    <w:name w:val="Normal po Char"/>
    <w:link w:val="Normalpo"/>
    <w:rsid w:val="00FD1645"/>
    <w:rPr>
      <w:rFonts w:ascii="Times New Roman" w:eastAsia="Calibri" w:hAnsi="Times New Roman" w:cs="Times New Roman"/>
      <w:sz w:val="24"/>
      <w:szCs w:val="24"/>
      <w:lang w:val="lt-LT"/>
    </w:rPr>
  </w:style>
  <w:style w:type="paragraph" w:customStyle="1" w:styleId="heading30">
    <w:name w:val="heading 30"/>
    <w:basedOn w:val="Heading2"/>
    <w:link w:val="Heading3Char"/>
    <w:rsid w:val="00FD1645"/>
    <w:pPr>
      <w:numPr>
        <w:ilvl w:val="0"/>
        <w:numId w:val="0"/>
      </w:numPr>
      <w:ind w:left="1944" w:hanging="504"/>
      <w:jc w:val="center"/>
      <w:outlineLvl w:val="2"/>
    </w:pPr>
    <w:rPr>
      <w:rFonts w:ascii="Times New Roman" w:eastAsia="Times New Roman" w:hAnsi="Times New Roman" w:cs="Times New Roman"/>
      <w:b/>
      <w:i/>
      <w:sz w:val="24"/>
      <w:szCs w:val="24"/>
      <w:lang w:eastAsia="en-US"/>
    </w:rPr>
  </w:style>
  <w:style w:type="character" w:customStyle="1" w:styleId="LenteleChar">
    <w:name w:val="Lentele Char"/>
    <w:link w:val="Lentele"/>
    <w:rsid w:val="00FD1645"/>
    <w:rPr>
      <w:rFonts w:ascii="Times New Roman" w:eastAsia="Times New Roman" w:hAnsi="Times New Roman" w:cs="Times New Roman"/>
      <w:lang w:val="lt-LT" w:eastAsia="lt-LT"/>
    </w:rPr>
  </w:style>
  <w:style w:type="paragraph" w:customStyle="1" w:styleId="Paveikslas">
    <w:name w:val="Paveikslas"/>
    <w:basedOn w:val="Normal"/>
    <w:link w:val="PaveikslasChar"/>
    <w:rsid w:val="00FD1645"/>
    <w:pPr>
      <w:spacing w:before="0" w:after="120" w:line="240" w:lineRule="auto"/>
      <w:jc w:val="center"/>
    </w:pPr>
    <w:rPr>
      <w:rFonts w:ascii="Times New Roman" w:eastAsia="Calibri" w:hAnsi="Times New Roman" w:cs="Times New Roman"/>
      <w:b/>
      <w:bCs/>
      <w:color w:val="auto"/>
      <w:sz w:val="22"/>
      <w:szCs w:val="22"/>
      <w:lang w:eastAsia="en-US"/>
    </w:rPr>
  </w:style>
  <w:style w:type="character" w:customStyle="1" w:styleId="Heading3Char">
    <w:name w:val="Heading 3 Char"/>
    <w:link w:val="heading30"/>
    <w:rsid w:val="00FD1645"/>
    <w:rPr>
      <w:rFonts w:ascii="Times New Roman" w:eastAsia="Times New Roman" w:hAnsi="Times New Roman" w:cs="Times New Roman"/>
      <w:b/>
      <w:bCs/>
      <w:i/>
      <w:sz w:val="24"/>
      <w:szCs w:val="24"/>
      <w:lang w:val="lt-LT"/>
    </w:rPr>
  </w:style>
  <w:style w:type="character" w:customStyle="1" w:styleId="PaveikslasChar">
    <w:name w:val="Paveikslas Char"/>
    <w:link w:val="Paveikslas"/>
    <w:rsid w:val="00FD1645"/>
    <w:rPr>
      <w:rFonts w:ascii="Times New Roman" w:eastAsia="Calibri" w:hAnsi="Times New Roman"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eastAsia="Calibri" w:hAnsi="Times New Roman" w:cs="Times New Roman"/>
      <w:sz w:val="24"/>
      <w:lang w:val="lt-LT"/>
    </w:rPr>
  </w:style>
  <w:style w:type="table" w:customStyle="1" w:styleId="TableGrid10">
    <w:name w:val="Table Grid1"/>
    <w:basedOn w:val="TableNormal"/>
    <w:next w:val="TableGrid"/>
    <w:uiPriority w:val="59"/>
    <w:rsid w:val="00FD1645"/>
    <w:pPr>
      <w:spacing w:after="0" w:line="240" w:lineRule="auto"/>
    </w:pPr>
    <w:rPr>
      <w:rFonts w:ascii="Times New Roman" w:eastAsia="Times New Roman" w:hAnsi="Times New Roman"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ntele0">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customStyle="1" w:styleId="lenteleChar0">
    <w:name w:val="lentele Char"/>
    <w:link w:val="lentele0"/>
    <w:rsid w:val="00FD1645"/>
    <w:rPr>
      <w:rFonts w:ascii="Arial" w:eastAsia="MS Mincho" w:hAnsi="Arial" w:cs="Times New Roman"/>
      <w:b/>
      <w:color w:val="4F5660"/>
      <w:sz w:val="18"/>
      <w:szCs w:val="24"/>
      <w:lang w:val="lt-LT"/>
    </w:rPr>
  </w:style>
  <w:style w:type="paragraph" w:customStyle="1" w:styleId="123">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customStyle="1" w:styleId="TablenumberedChar">
    <w:name w:val="Table numbered Char"/>
    <w:link w:val="Tablenumbered"/>
    <w:rsid w:val="00FD1645"/>
    <w:rPr>
      <w:rFonts w:ascii="Verdana" w:eastAsia="MS Mincho" w:hAnsi="Verdana" w:cs="Arial Narrow"/>
      <w:color w:val="4F5660"/>
      <w:sz w:val="18"/>
      <w:lang w:val="lt-LT" w:eastAsia="ja-JP"/>
    </w:rPr>
  </w:style>
  <w:style w:type="paragraph" w:customStyle="1" w:styleId="SraasBullet">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customStyle="1" w:styleId="SraasBulletDiagrama">
    <w:name w:val="Sąrašas Bullet Diagrama"/>
    <w:link w:val="SraasBullet"/>
    <w:rsid w:val="00FD1645"/>
    <w:rPr>
      <w:rFonts w:ascii="Verdana" w:eastAsia="Times New Roman" w:hAnsi="Verdana" w:cs="Times New Roman"/>
      <w:color w:val="4F5660"/>
      <w:sz w:val="20"/>
      <w:szCs w:val="24"/>
      <w:lang w:val="lt-LT"/>
    </w:rPr>
  </w:style>
  <w:style w:type="paragraph" w:customStyle="1" w:styleId="Bullets">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customStyle="1" w:styleId="BulletsChar">
    <w:name w:val="Bullets Char"/>
    <w:link w:val="Bullets"/>
    <w:rsid w:val="00FD1645"/>
    <w:rPr>
      <w:rFonts w:ascii="Verdana" w:eastAsia="Calibri" w:hAnsi="Verdana" w:cs="Times New Roman"/>
      <w:color w:val="4F5660"/>
      <w:sz w:val="20"/>
      <w:lang w:val="lt-LT" w:eastAsia="lt-LT"/>
    </w:rPr>
  </w:style>
  <w:style w:type="paragraph" w:customStyle="1" w:styleId="heading40">
    <w:name w:val="heading 40"/>
    <w:basedOn w:val="heading30"/>
    <w:link w:val="Heading4Char"/>
    <w:rsid w:val="00FD1645"/>
    <w:pPr>
      <w:ind w:left="1728" w:hanging="648"/>
      <w:outlineLvl w:val="3"/>
    </w:pPr>
    <w:rPr>
      <w:b w:val="0"/>
      <w:i w:val="0"/>
    </w:rPr>
  </w:style>
  <w:style w:type="character" w:customStyle="1" w:styleId="Heading4Char">
    <w:name w:val="Heading 4 Char"/>
    <w:link w:val="heading40"/>
    <w:rsid w:val="00FD1645"/>
    <w:rPr>
      <w:rFonts w:ascii="Times New Roman" w:eastAsia="Times New Roman" w:hAnsi="Times New Roman" w:cs="Times New Roman"/>
      <w:bCs/>
      <w:sz w:val="24"/>
      <w:szCs w:val="24"/>
      <w:lang w:val="lt-LT"/>
    </w:rPr>
  </w:style>
  <w:style w:type="character" w:customStyle="1" w:styleId="apple-converted-space">
    <w:name w:val="apple-converted-space"/>
    <w:basedOn w:val="DefaultParagraphFont"/>
    <w:rsid w:val="00FD1645"/>
  </w:style>
  <w:style w:type="paragraph" w:customStyle="1" w:styleId="Style1">
    <w:name w:val="Style1"/>
    <w:basedOn w:val="Paveikslas"/>
    <w:link w:val="Style1Char"/>
    <w:rsid w:val="00FD1645"/>
  </w:style>
  <w:style w:type="character" w:customStyle="1" w:styleId="Style1Char">
    <w:name w:val="Style1 Char"/>
    <w:link w:val="Style1"/>
    <w:rsid w:val="00FD1645"/>
    <w:rPr>
      <w:rFonts w:ascii="Times New Roman" w:eastAsia="Calibri" w:hAnsi="Times New Roman" w:cs="Times New Roman"/>
      <w:b/>
      <w:bCs/>
      <w:lang w:val="lt-LT"/>
    </w:rPr>
  </w:style>
  <w:style w:type="paragraph" w:customStyle="1" w:styleId="Lentelsvidus">
    <w:name w:val="_Lentelės vidus"/>
    <w:basedOn w:val="Normal"/>
    <w:rsid w:val="00FD1645"/>
    <w:pPr>
      <w:spacing w:before="60" w:after="60" w:line="276" w:lineRule="auto"/>
      <w:jc w:val="left"/>
    </w:pPr>
    <w:rPr>
      <w:rFonts w:ascii="Times New Roman" w:eastAsia="Times New Roman" w:hAnsi="Times New Roman" w:cs="Times New Roman"/>
      <w:color w:val="auto"/>
      <w:sz w:val="22"/>
      <w:szCs w:val="22"/>
      <w:lang w:eastAsia="lt-LT"/>
    </w:rPr>
  </w:style>
  <w:style w:type="paragraph" w:customStyle="1" w:styleId="Numeracija">
    <w:name w:val="_Numeracija"/>
    <w:basedOn w:val="Normal"/>
    <w:link w:val="NumeracijaChar"/>
    <w:uiPriority w:val="99"/>
    <w:rsid w:val="00FD1645"/>
    <w:pPr>
      <w:numPr>
        <w:numId w:val="6"/>
      </w:numPr>
      <w:spacing w:before="60" w:after="60" w:line="276" w:lineRule="auto"/>
    </w:pPr>
    <w:rPr>
      <w:rFonts w:ascii="Times New Roman" w:eastAsia="Times New Roman" w:hAnsi="Times New Roman" w:cs="Times New Roman"/>
      <w:color w:val="000000"/>
      <w:sz w:val="22"/>
      <w:szCs w:val="22"/>
      <w:lang w:eastAsia="lt-LT"/>
    </w:rPr>
  </w:style>
  <w:style w:type="character" w:customStyle="1" w:styleId="NumeracijaChar">
    <w:name w:val="_Numeracija Char"/>
    <w:link w:val="Numeracija"/>
    <w:uiPriority w:val="99"/>
    <w:rsid w:val="00FD1645"/>
    <w:rPr>
      <w:rFonts w:ascii="Times New Roman" w:eastAsia="Times New Roman" w:hAnsi="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eastAsiaTheme="minorHAnsi" w:hAnsi="Calibri" w:cstheme="minorBidi"/>
      <w:color w:val="auto"/>
      <w:sz w:val="22"/>
      <w:szCs w:val="21"/>
      <w:lang w:eastAsia="en-US"/>
    </w:rPr>
  </w:style>
  <w:style w:type="character" w:customStyle="1" w:styleId="PlainTextChar">
    <w:name w:val="Plain Text Char"/>
    <w:basedOn w:val="DefaultParagraphFont"/>
    <w:link w:val="PlainText"/>
    <w:uiPriority w:val="99"/>
    <w:semiHidden/>
    <w:rsid w:val="00FD1645"/>
    <w:rPr>
      <w:rFonts w:ascii="Calibri" w:hAnsi="Calibri"/>
      <w:szCs w:val="21"/>
      <w:lang w:val="lt-LT"/>
    </w:rPr>
  </w:style>
  <w:style w:type="paragraph" w:customStyle="1" w:styleId="ERP-TableText">
    <w:name w:val="ERP-Table Text"/>
    <w:basedOn w:val="Normal"/>
    <w:rsid w:val="00FD1645"/>
    <w:pPr>
      <w:keepNext/>
      <w:spacing w:before="0" w:after="0" w:line="240" w:lineRule="auto"/>
      <w:jc w:val="left"/>
    </w:pPr>
    <w:rPr>
      <w:rFonts w:ascii="Times New Roman" w:eastAsia="Times New Roman" w:hAnsi="Times New Roman" w:cs="Times New Roman"/>
      <w:color w:val="auto"/>
      <w:szCs w:val="24"/>
      <w:lang w:eastAsia="en-US"/>
    </w:rPr>
  </w:style>
  <w:style w:type="paragraph" w:customStyle="1" w:styleId="Pagrindinistekstas">
    <w:name w:val="_Pagrindinis tekstas"/>
    <w:basedOn w:val="Normal"/>
    <w:link w:val="PagrindinistekstasChar"/>
    <w:rsid w:val="00FD1645"/>
    <w:pPr>
      <w:spacing w:before="0" w:after="0" w:line="240" w:lineRule="auto"/>
    </w:pPr>
    <w:rPr>
      <w:rFonts w:ascii="Times New Roman" w:eastAsia="Times New Roman" w:hAnsi="Times New Roman" w:cs="Times New Roman"/>
      <w:color w:val="auto"/>
      <w:sz w:val="22"/>
      <w:szCs w:val="22"/>
      <w:lang w:eastAsia="lt-LT"/>
    </w:rPr>
  </w:style>
  <w:style w:type="character" w:customStyle="1" w:styleId="PagrindinistekstasChar">
    <w:name w:val="_Pagrindinis tekstas Char"/>
    <w:basedOn w:val="DefaultParagraphFont"/>
    <w:link w:val="Pagrindinistekstas"/>
    <w:rsid w:val="00FD1645"/>
    <w:rPr>
      <w:rFonts w:ascii="Times New Roman" w:eastAsia="Times New Roman" w:hAnsi="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eastAsia="Times New Roman" w:hAnsi="Times New Roman" w:cs="Times New Roman"/>
      <w:color w:val="auto"/>
      <w:sz w:val="24"/>
      <w:szCs w:val="24"/>
      <w:lang w:eastAsia="en-US"/>
    </w:rPr>
  </w:style>
  <w:style w:type="paragraph" w:customStyle="1" w:styleId="4lygis">
    <w:name w:val="_4 lygis"/>
    <w:basedOn w:val="Normal"/>
    <w:link w:val="4lygisChar"/>
    <w:rsid w:val="00FD1645"/>
    <w:pPr>
      <w:keepNext/>
      <w:tabs>
        <w:tab w:val="left" w:pos="851"/>
      </w:tabs>
      <w:spacing w:before="120" w:after="120" w:line="276" w:lineRule="auto"/>
      <w:ind w:left="1985" w:hanging="992"/>
      <w:outlineLvl w:val="1"/>
    </w:pPr>
    <w:rPr>
      <w:rFonts w:ascii="Times New Roman" w:eastAsia="SimSun" w:hAnsi="Times New Roman" w:cs="Times New Roman"/>
      <w:color w:val="auto"/>
      <w:kern w:val="12"/>
      <w:sz w:val="22"/>
      <w:szCs w:val="22"/>
      <w:lang w:eastAsia="en-US"/>
    </w:rPr>
  </w:style>
  <w:style w:type="paragraph" w:customStyle="1" w:styleId="Paveikslunumeracija">
    <w:name w:val="_Paveikslu numeracija"/>
    <w:basedOn w:val="Caption"/>
    <w:link w:val="PaveikslunumeracijaChar"/>
    <w:rsid w:val="00FD1645"/>
    <w:pPr>
      <w:keepNext w:val="0"/>
      <w:tabs>
        <w:tab w:val="clear" w:pos="8059"/>
      </w:tabs>
      <w:spacing w:before="120" w:after="60"/>
      <w:jc w:val="center"/>
    </w:pPr>
    <w:rPr>
      <w:rFonts w:ascii="Times New Roman" w:eastAsia="Times New Roman" w:hAnsi="Times New Roman" w:cs="Times New Roman"/>
      <w:bCs/>
      <w:noProof w:val="0"/>
      <w:color w:val="auto"/>
      <w:szCs w:val="20"/>
      <w:lang w:eastAsia="lt-LT"/>
    </w:rPr>
  </w:style>
  <w:style w:type="character" w:customStyle="1" w:styleId="4lygisChar">
    <w:name w:val="_4 lygis Char"/>
    <w:basedOn w:val="DefaultParagraphFont"/>
    <w:link w:val="4lygis"/>
    <w:rsid w:val="00FD1645"/>
    <w:rPr>
      <w:rFonts w:ascii="Times New Roman" w:eastAsia="SimSun" w:hAnsi="Times New Roman" w:cs="Times New Roman"/>
      <w:kern w:val="12"/>
      <w:lang w:val="lt-LT"/>
    </w:rPr>
  </w:style>
  <w:style w:type="character" w:customStyle="1" w:styleId="PaveikslunumeracijaChar">
    <w:name w:val="_Paveikslu numeracija Char"/>
    <w:basedOn w:val="DefaultParagraphFont"/>
    <w:link w:val="Paveikslunumeracija"/>
    <w:rsid w:val="00FD1645"/>
    <w:rPr>
      <w:rFonts w:ascii="Times New Roman" w:eastAsia="Times New Roman" w:hAnsi="Times New Roman" w:cs="Times New Roman"/>
      <w:bCs/>
      <w:sz w:val="20"/>
      <w:szCs w:val="20"/>
      <w:lang w:val="lt-LT" w:eastAsia="lt-LT"/>
    </w:rPr>
  </w:style>
  <w:style w:type="paragraph" w:customStyle="1" w:styleId="Lentelespavadinimas">
    <w:name w:val="_Lenteles pavadinimas"/>
    <w:basedOn w:val="Caption"/>
    <w:link w:val="LentelespavadinimasChar"/>
    <w:rsid w:val="00FD1645"/>
    <w:pPr>
      <w:tabs>
        <w:tab w:val="clear" w:pos="8059"/>
      </w:tabs>
      <w:spacing w:before="120" w:after="60"/>
      <w:jc w:val="both"/>
    </w:pPr>
    <w:rPr>
      <w:rFonts w:ascii="Times New Roman" w:eastAsia="Times New Roman" w:hAnsi="Times New Roman" w:cs="Times New Roman"/>
      <w:bCs/>
      <w:noProof w:val="0"/>
      <w:color w:val="auto"/>
      <w:szCs w:val="20"/>
      <w:lang w:eastAsia="lt-LT"/>
    </w:rPr>
  </w:style>
  <w:style w:type="character" w:customStyle="1" w:styleId="LentelespavadinimasChar">
    <w:name w:val="_Lenteles pavadinimas Char"/>
    <w:basedOn w:val="DefaultParagraphFont"/>
    <w:link w:val="Lentelespavadinimas"/>
    <w:rsid w:val="00FD1645"/>
    <w:rPr>
      <w:rFonts w:ascii="Times New Roman" w:eastAsia="Times New Roman" w:hAnsi="Times New Roman" w:cs="Times New Roman"/>
      <w:bCs/>
      <w:sz w:val="20"/>
      <w:szCs w:val="20"/>
      <w:lang w:val="lt-LT" w:eastAsia="lt-LT"/>
    </w:rPr>
  </w:style>
  <w:style w:type="paragraph" w:customStyle="1" w:styleId="Bulletai">
    <w:name w:val="_Bulletai"/>
    <w:basedOn w:val="Numeracija"/>
    <w:rsid w:val="00FD1645"/>
    <w:pPr>
      <w:numPr>
        <w:numId w:val="7"/>
      </w:numPr>
      <w:tabs>
        <w:tab w:val="num" w:pos="360"/>
      </w:tabs>
      <w:spacing w:before="0" w:after="0" w:line="240" w:lineRule="auto"/>
      <w:ind w:left="502"/>
    </w:pPr>
  </w:style>
  <w:style w:type="paragraph" w:customStyle="1" w:styleId="3lygis">
    <w:name w:val="_3 lygis"/>
    <w:basedOn w:val="Normal"/>
    <w:link w:val="3lygisChar"/>
    <w:rsid w:val="00FD1645"/>
    <w:pPr>
      <w:keepNext/>
      <w:tabs>
        <w:tab w:val="left" w:pos="709"/>
      </w:tabs>
      <w:spacing w:before="120" w:after="120" w:line="276" w:lineRule="auto"/>
      <w:ind w:firstLine="851"/>
      <w:outlineLvl w:val="1"/>
    </w:pPr>
    <w:rPr>
      <w:rFonts w:ascii="Times New Roman" w:eastAsia="SimSun" w:hAnsi="Times New Roman" w:cs="Times New Roman"/>
      <w:b/>
      <w:color w:val="auto"/>
      <w:kern w:val="12"/>
      <w:sz w:val="22"/>
      <w:szCs w:val="22"/>
      <w:lang w:eastAsia="en-US"/>
    </w:rPr>
  </w:style>
  <w:style w:type="character" w:customStyle="1" w:styleId="3lygisChar">
    <w:name w:val="_3 lygis Char"/>
    <w:basedOn w:val="DefaultParagraphFont"/>
    <w:link w:val="3lygis"/>
    <w:rsid w:val="00FD1645"/>
    <w:rPr>
      <w:rFonts w:ascii="Times New Roman" w:eastAsia="SimSun" w:hAnsi="Times New Roman" w:cs="Times New Roman"/>
      <w:b/>
      <w:kern w:val="12"/>
      <w:lang w:val="lt-LT"/>
    </w:rPr>
  </w:style>
  <w:style w:type="paragraph" w:customStyle="1" w:styleId="Lentelsheaderis">
    <w:name w:val="_Lentelės headeris"/>
    <w:basedOn w:val="Normal"/>
    <w:link w:val="LentelsheaderisChar"/>
    <w:rsid w:val="00FD1645"/>
    <w:pPr>
      <w:spacing w:before="60" w:after="60" w:line="240" w:lineRule="auto"/>
      <w:jc w:val="center"/>
    </w:pPr>
    <w:rPr>
      <w:rFonts w:ascii="Times New Roman" w:eastAsiaTheme="minorHAnsi" w:hAnsi="Times New Roman" w:cs="Times New Roman"/>
      <w:b/>
      <w:color w:val="auto"/>
      <w:sz w:val="22"/>
      <w:szCs w:val="22"/>
      <w:lang w:val="en-US" w:eastAsia="en-US"/>
    </w:rPr>
  </w:style>
  <w:style w:type="character" w:customStyle="1" w:styleId="LentelsheaderisChar">
    <w:name w:val="_Lentelės headeris Char"/>
    <w:basedOn w:val="DefaultParagraphFont"/>
    <w:link w:val="Lentelsheaderis"/>
    <w:rsid w:val="00FD1645"/>
    <w:rPr>
      <w:rFonts w:ascii="Times New Roman" w:hAnsi="Times New Roman" w:cs="Times New Roman"/>
      <w:b/>
    </w:rPr>
  </w:style>
  <w:style w:type="table" w:customStyle="1" w:styleId="AteaTBL1">
    <w:name w:val="Atea TBL1"/>
    <w:basedOn w:val="TableNormal"/>
    <w:uiPriority w:val="99"/>
    <w:rsid w:val="00FD16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heme="minorHAnsi" w:hAnsiTheme="minorHAnsi" w:cs="Calibri" w:hint="default"/>
        <w:b/>
        <w:color w:val="auto"/>
        <w:sz w:val="22"/>
        <w:szCs w:val="22"/>
      </w:rPr>
      <w:tblPr/>
      <w:tcPr>
        <w:tcBorders>
          <w:top w:val="single" w:sz="8" w:space="0" w:color="auto"/>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eastAsia="Calibri" w:hAnsi="Times New Roman" w:cs="Times New Roman"/>
      <w:color w:val="auto"/>
      <w:sz w:val="16"/>
      <w:szCs w:val="16"/>
      <w:lang w:eastAsia="en-US"/>
    </w:rPr>
  </w:style>
  <w:style w:type="character" w:customStyle="1" w:styleId="BodyText3Char">
    <w:name w:val="Body Text 3 Char"/>
    <w:basedOn w:val="DefaultParagraphFont"/>
    <w:link w:val="BodyText3"/>
    <w:uiPriority w:val="99"/>
    <w:rsid w:val="00FD1645"/>
    <w:rPr>
      <w:rFonts w:ascii="Times New Roman" w:eastAsia="Calibri" w:hAnsi="Times New Roman" w:cs="Times New Roman"/>
      <w:sz w:val="16"/>
      <w:szCs w:val="16"/>
      <w:lang w:val="lt-LT"/>
    </w:rPr>
  </w:style>
  <w:style w:type="paragraph" w:customStyle="1" w:styleId="36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customStyle="1" w:styleId="InternetLink">
    <w:name w:val="Internet Link"/>
    <w:rsid w:val="00FD1645"/>
    <w:rPr>
      <w:color w:val="0000FF"/>
      <w:u w:val="single"/>
      <w:lang w:val="en-US" w:eastAsia="en-US" w:bidi="en-US"/>
    </w:rPr>
  </w:style>
  <w:style w:type="paragraph" w:customStyle="1" w:styleId="52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customStyle="1" w:styleId="Textbody">
    <w:name w:val="Text body"/>
    <w:basedOn w:val="Normal"/>
    <w:rsid w:val="00FD1645"/>
    <w:pPr>
      <w:widowControl w:val="0"/>
      <w:suppressAutoHyphens/>
      <w:autoSpaceDN w:val="0"/>
      <w:spacing w:before="0" w:after="120" w:line="240" w:lineRule="auto"/>
      <w:jc w:val="left"/>
      <w:textAlignment w:val="baseline"/>
    </w:pPr>
    <w:rPr>
      <w:rFonts w:ascii="Times New Roman" w:eastAsia="Lucida Sans Unicode" w:hAnsi="Times New Roman" w:cs="Tahoma"/>
      <w:color w:val="auto"/>
      <w:kern w:val="3"/>
      <w:sz w:val="24"/>
      <w:szCs w:val="24"/>
      <w:lang w:eastAsia="lt-LT"/>
    </w:rPr>
  </w:style>
  <w:style w:type="paragraph" w:customStyle="1" w:styleId="Bodytekstas">
    <w:name w:val="Body tekstas"/>
    <w:basedOn w:val="Normal"/>
    <w:rsid w:val="00FD1645"/>
    <w:pPr>
      <w:keepLines/>
      <w:spacing w:before="0" w:after="120" w:line="240" w:lineRule="auto"/>
      <w:ind w:firstLine="567"/>
    </w:pPr>
    <w:rPr>
      <w:rFonts w:ascii="Times New Roman" w:eastAsia="Times New Roman" w:hAnsi="Times New Roman" w:cs="Times New Roman"/>
      <w:color w:val="auto"/>
      <w:sz w:val="24"/>
      <w:szCs w:val="24"/>
      <w:lang w:eastAsia="en-US"/>
    </w:rPr>
  </w:style>
  <w:style w:type="paragraph" w:customStyle="1" w:styleId="Text-Idented">
    <w:name w:val="Text-Ident'ed"/>
    <w:basedOn w:val="Normal"/>
    <w:rsid w:val="00FD1645"/>
    <w:pPr>
      <w:widowControl w:val="0"/>
      <w:suppressAutoHyphens/>
      <w:autoSpaceDN w:val="0"/>
      <w:spacing w:before="0" w:after="120" w:line="240" w:lineRule="auto"/>
      <w:ind w:firstLine="283"/>
      <w:textAlignment w:val="baseline"/>
    </w:pPr>
    <w:rPr>
      <w:rFonts w:ascii="Times New Roman" w:eastAsia="Times New Roman" w:hAnsi="Times New Roman" w:cs="Times New Roman"/>
      <w:noProof/>
      <w:color w:val="auto"/>
      <w:kern w:val="3"/>
      <w:sz w:val="24"/>
      <w:szCs w:val="24"/>
      <w:lang w:val="en-US" w:eastAsia="en-US"/>
    </w:rPr>
  </w:style>
  <w:style w:type="paragraph" w:customStyle="1" w:styleId="Buletai">
    <w:name w:val="Buletai"/>
    <w:basedOn w:val="Normal"/>
    <w:link w:val="BuletaiChar"/>
    <w:rsid w:val="00FD1645"/>
    <w:pPr>
      <w:numPr>
        <w:numId w:val="11"/>
      </w:numPr>
      <w:spacing w:before="0" w:after="0" w:line="240" w:lineRule="auto"/>
    </w:pPr>
    <w:rPr>
      <w:rFonts w:ascii="Times New Roman" w:eastAsia="Times New Roman" w:hAnsi="Times New Roman" w:cs="Times New Roman"/>
      <w:color w:val="auto"/>
      <w:sz w:val="24"/>
      <w:szCs w:val="24"/>
      <w:lang w:val="x-none" w:eastAsia="x-none"/>
    </w:rPr>
  </w:style>
  <w:style w:type="character" w:customStyle="1" w:styleId="BuletaiChar">
    <w:name w:val="Buletai Char"/>
    <w:link w:val="Buletai"/>
    <w:rsid w:val="00FD1645"/>
    <w:rPr>
      <w:rFonts w:ascii="Times New Roman" w:eastAsia="Times New Roman" w:hAnsi="Times New Roman" w:cs="Times New Roman"/>
      <w:sz w:val="24"/>
      <w:szCs w:val="24"/>
      <w:lang w:val="x-none" w:eastAsia="x-none"/>
    </w:rPr>
  </w:style>
  <w:style w:type="character" w:customStyle="1" w:styleId="KomentarotekstasDiagrama">
    <w:name w:val="Komentaro tekstas Diagrama"/>
    <w:aliases w:val="Diagrama Diagrama Diagrama Diagrama,Diagrama Diagrama"/>
    <w:basedOn w:val="DefaultParagraphFont"/>
    <w:uiPriority w:val="99"/>
    <w:locked/>
    <w:rsid w:val="00FD1645"/>
  </w:style>
  <w:style w:type="character" w:customStyle="1" w:styleId="UnresolvedMention10">
    <w:name w:val="Unresolved Mention10"/>
    <w:basedOn w:val="DefaultParagraphFont"/>
    <w:uiPriority w:val="99"/>
    <w:semiHidden/>
    <w:unhideWhenUsed/>
    <w:rsid w:val="00FD1645"/>
    <w:rPr>
      <w:color w:val="605E5C"/>
      <w:shd w:val="clear" w:color="auto" w:fill="E1DFDD"/>
    </w:rPr>
  </w:style>
  <w:style w:type="character" w:customStyle="1" w:styleId="normaltextrun">
    <w:name w:val="normaltextrun"/>
    <w:basedOn w:val="DefaultParagraphFont"/>
    <w:rsid w:val="00FD1645"/>
  </w:style>
  <w:style w:type="character" w:customStyle="1" w:styleId="eop">
    <w:name w:val="eop"/>
    <w:basedOn w:val="DefaultParagraphFont"/>
    <w:rsid w:val="00FD1645"/>
  </w:style>
  <w:style w:type="character" w:customStyle="1" w:styleId="fontstyle01">
    <w:name w:val="fontstyle01"/>
    <w:basedOn w:val="DefaultParagraphFont"/>
    <w:rsid w:val="00FD1645"/>
    <w:rPr>
      <w:rFonts w:ascii="TimesNewRomanPSMT" w:hAnsi="TimesNewRomanPSMT" w:hint="default"/>
      <w:b w:val="0"/>
      <w:bCs w:val="0"/>
      <w:i w:val="0"/>
      <w:iCs w:val="0"/>
      <w:color w:val="000000"/>
      <w:sz w:val="24"/>
      <w:szCs w:val="24"/>
    </w:rPr>
  </w:style>
  <w:style w:type="paragraph" w:customStyle="1" w:styleId="paragraph">
    <w:name w:val="paragraph"/>
    <w:basedOn w:val="Normal"/>
    <w:rsid w:val="00FD1645"/>
    <w:pPr>
      <w:spacing w:before="100" w:beforeAutospacing="1" w:after="100" w:afterAutospacing="1" w:line="240" w:lineRule="auto"/>
      <w:jc w:val="left"/>
    </w:pPr>
    <w:rPr>
      <w:rFonts w:ascii="Times New Roman" w:eastAsia="Times New Roman" w:hAnsi="Times New Roman" w:cs="Times New Roman"/>
      <w:color w:val="auto"/>
      <w:sz w:val="24"/>
      <w:szCs w:val="24"/>
      <w:lang w:val="en-US" w:eastAsia="en-US"/>
    </w:rPr>
  </w:style>
  <w:style w:type="character" w:customStyle="1" w:styleId="spellingerror">
    <w:name w:val="spellingerror"/>
    <w:basedOn w:val="DefaultParagraphFont"/>
    <w:rsid w:val="00FD1645"/>
  </w:style>
  <w:style w:type="paragraph" w:customStyle="1" w:styleId="heading31">
    <w:name w:val="heading 31"/>
    <w:basedOn w:val="Heading2"/>
    <w:rsid w:val="00FD1645"/>
    <w:pPr>
      <w:numPr>
        <w:ilvl w:val="0"/>
        <w:numId w:val="0"/>
      </w:numPr>
      <w:ind w:left="1224" w:hanging="504"/>
      <w:jc w:val="center"/>
      <w:outlineLvl w:val="2"/>
    </w:pPr>
    <w:rPr>
      <w:rFonts w:ascii="Times New Roman" w:eastAsia="Times New Roman" w:hAnsi="Times New Roman" w:cs="Times New Roman"/>
      <w:b/>
      <w:i/>
      <w:sz w:val="24"/>
      <w:szCs w:val="24"/>
      <w:lang w:eastAsia="en-US"/>
    </w:rPr>
  </w:style>
  <w:style w:type="paragraph" w:customStyle="1" w:styleId="heading41">
    <w:name w:val="heading 41"/>
    <w:basedOn w:val="heading31"/>
    <w:rsid w:val="00FD1645"/>
    <w:pPr>
      <w:ind w:left="1728" w:hanging="648"/>
      <w:outlineLvl w:val="3"/>
    </w:pPr>
    <w:rPr>
      <w:b w:val="0"/>
      <w:i w:val="0"/>
    </w:rPr>
  </w:style>
  <w:style w:type="character" w:customStyle="1" w:styleId="superscript">
    <w:name w:val="superscript"/>
    <w:basedOn w:val="DefaultParagraphFont"/>
    <w:rsid w:val="00FD1645"/>
  </w:style>
  <w:style w:type="table" w:customStyle="1" w:styleId="lentel">
    <w:name w:val="lentelė"/>
    <w:basedOn w:val="TableNormal"/>
    <w:uiPriority w:val="99"/>
    <w:rsid w:val="00FD1645"/>
    <w:pPr>
      <w:spacing w:after="0" w:line="240" w:lineRule="auto"/>
    </w:pPr>
    <w:rPr>
      <w:rFonts w:ascii="Times New Roman" w:eastAsia="Calibri" w:hAnsi="Times New Roman" w:cs="Times New Roman"/>
      <w:color w:val="213A6D" w:themeColor="text1"/>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rPr>
        <w:b/>
      </w:rPr>
      <w:tblPr/>
      <w:tcPr>
        <w:shd w:val="clear" w:color="auto" w:fill="BFBFBF" w:themeFill="background1" w:themeFillShade="BF"/>
      </w:tcPr>
    </w:tblStylePr>
  </w:style>
  <w:style w:type="paragraph" w:customStyle="1" w:styleId="21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customStyle="1" w:styleId="TablebulletsChar">
    <w:name w:val="Table bullets Char"/>
    <w:basedOn w:val="DefaultParagraphFont"/>
    <w:link w:val="Tablebullets"/>
    <w:locked/>
    <w:rsid w:val="002963D7"/>
    <w:rPr>
      <w:rFonts w:ascii="Arial" w:eastAsiaTheme="minorEastAsia" w:hAnsi="Arial" w:cs="Arial"/>
      <w:color w:val="282D35"/>
      <w:sz w:val="18"/>
      <w:szCs w:val="18"/>
      <w:lang w:eastAsia="lt-LT"/>
    </w:rPr>
  </w:style>
  <w:style w:type="paragraph" w:customStyle="1" w:styleId="Tablebullets">
    <w:name w:val="Table bullets"/>
    <w:basedOn w:val="Normal"/>
    <w:link w:val="TablebulletsChar"/>
    <w:rsid w:val="002963D7"/>
    <w:pPr>
      <w:spacing w:before="240" w:after="0" w:line="336" w:lineRule="auto"/>
      <w:contextualSpacing/>
    </w:pPr>
    <w:rPr>
      <w:sz w:val="18"/>
      <w:lang w:val="en-US" w:eastAsia="lt-LT"/>
    </w:rPr>
  </w:style>
  <w:style w:type="paragraph" w:customStyle="1" w:styleId="BodyText1">
    <w:name w:val="Body Text1"/>
    <w:rsid w:val="00540592"/>
    <w:pPr>
      <w:autoSpaceDE w:val="0"/>
      <w:autoSpaceDN w:val="0"/>
      <w:adjustRightInd w:val="0"/>
      <w:spacing w:after="0" w:line="240" w:lineRule="auto"/>
      <w:ind w:firstLine="312"/>
      <w:jc w:val="both"/>
    </w:pPr>
    <w:rPr>
      <w:rFonts w:ascii="TimesLT" w:eastAsia="Times New Roman" w:hAnsi="TimesLT" w:cs="Times New Roman"/>
      <w:sz w:val="20"/>
      <w:szCs w:val="20"/>
    </w:rPr>
  </w:style>
  <w:style w:type="paragraph" w:customStyle="1" w:styleId="31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customStyle="1" w:styleId="32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customStyle="1" w:styleId="43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customStyle="1" w:styleId="23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customStyle="1" w:styleId="22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customStyle="1" w:styleId="BULLBulleted">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customStyle="1" w:styleId="UnresolvedMention2">
    <w:name w:val="Unresolved Mention2"/>
    <w:basedOn w:val="DefaultParagraphFont"/>
    <w:uiPriority w:val="99"/>
    <w:semiHidden/>
    <w:unhideWhenUsed/>
    <w:rsid w:val="009C0B78"/>
    <w:rPr>
      <w:color w:val="605E5C"/>
      <w:shd w:val="clear" w:color="auto" w:fill="E1DFDD"/>
    </w:rPr>
  </w:style>
  <w:style w:type="character" w:customStyle="1" w:styleId="tableentry">
    <w:name w:val="tableentry"/>
    <w:basedOn w:val="DefaultParagraphFont"/>
    <w:rsid w:val="006E23A1"/>
  </w:style>
  <w:style w:type="character" w:customStyle="1" w:styleId="pilkasChar">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customStyle="1" w:styleId="pilkas">
    <w:name w:val="pilkas"/>
    <w:basedOn w:val="Normal"/>
    <w:link w:val="pilkasChar"/>
    <w:rsid w:val="00C7041D"/>
    <w:pPr>
      <w:pBdr>
        <w:left w:val="single" w:sz="48" w:space="4" w:color="1987A8"/>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customStyle="1" w:styleId="IntenseChar">
    <w:name w:val="Intense Char"/>
    <w:basedOn w:val="DefaultParagraphFont"/>
    <w:link w:val="Intense"/>
    <w:locked/>
    <w:rsid w:val="00407F45"/>
    <w:rPr>
      <w:rFonts w:ascii="Arial" w:hAnsi="Arial" w:cs="Arial"/>
      <w:b/>
      <w:color w:val="4F5660"/>
      <w:sz w:val="20"/>
    </w:rPr>
  </w:style>
  <w:style w:type="paragraph" w:customStyle="1" w:styleId="Intense">
    <w:name w:val="Intense"/>
    <w:basedOn w:val="Normal"/>
    <w:link w:val="IntenseChar"/>
    <w:rsid w:val="00407F45"/>
    <w:pPr>
      <w:spacing w:before="0" w:line="276" w:lineRule="auto"/>
    </w:pPr>
    <w:rPr>
      <w:rFonts w:eastAsiaTheme="minorHAnsi"/>
      <w:b/>
      <w:color w:val="4F5660"/>
      <w:szCs w:val="22"/>
      <w:lang w:val="en-US" w:eastAsia="en-US"/>
    </w:rPr>
  </w:style>
  <w:style w:type="paragraph" w:customStyle="1" w:styleId="Numberedlist21">
    <w:name w:val="Numbered list 2.1"/>
    <w:basedOn w:val="Normal"/>
    <w:link w:val="Numberedlist21Char"/>
    <w:uiPriority w:val="99"/>
    <w:rsid w:val="001D5FAB"/>
    <w:pPr>
      <w:numPr>
        <w:numId w:val="19"/>
      </w:numPr>
      <w:spacing w:before="0" w:after="0" w:line="240" w:lineRule="auto"/>
      <w:jc w:val="left"/>
    </w:pPr>
    <w:rPr>
      <w:rFonts w:ascii="Times New Roman" w:eastAsia="Times New Roman" w:hAnsi="Times New Roman" w:cs="Times New Roman"/>
      <w:color w:val="auto"/>
      <w:sz w:val="24"/>
      <w:szCs w:val="20"/>
      <w:lang w:eastAsia="en-US"/>
    </w:rPr>
  </w:style>
  <w:style w:type="character" w:customStyle="1" w:styleId="Numberedlist21Char">
    <w:name w:val="Numbered list 2.1 Char"/>
    <w:link w:val="Numberedlist21"/>
    <w:uiPriority w:val="99"/>
    <w:locked/>
    <w:rsid w:val="001D5FAB"/>
    <w:rPr>
      <w:rFonts w:ascii="Times New Roman" w:eastAsia="Times New Roman" w:hAnsi="Times New Roman" w:cs="Times New Roman"/>
      <w:sz w:val="24"/>
      <w:szCs w:val="20"/>
      <w:lang w:val="lt-LT"/>
    </w:rPr>
  </w:style>
  <w:style w:type="numbering" w:customStyle="1" w:styleId="Style77">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customStyle="1" w:styleId="cf01">
    <w:name w:val="cf01"/>
    <w:basedOn w:val="DefaultParagraphFont"/>
    <w:rsid w:val="007B5CA8"/>
    <w:rPr>
      <w:rFonts w:ascii="Segoe UI" w:hAnsi="Segoe UI" w:cs="Segoe UI" w:hint="default"/>
      <w:color w:val="282D35"/>
      <w:sz w:val="18"/>
      <w:szCs w:val="18"/>
    </w:rPr>
  </w:style>
  <w:style w:type="table" w:customStyle="1" w:styleId="Style2">
    <w:name w:val="Style2"/>
    <w:basedOn w:val="TableNormal"/>
    <w:uiPriority w:val="99"/>
    <w:rsid w:val="00B87181"/>
    <w:pPr>
      <w:spacing w:after="0" w:line="240" w:lineRule="auto"/>
    </w:pPr>
    <w:tblPr/>
  </w:style>
  <w:style w:type="table" w:customStyle="1" w:styleId="IO202020">
    <w:name w:val="IO 20202"/>
    <w:basedOn w:val="TableGrid1"/>
    <w:uiPriority w:val="99"/>
    <w:rsid w:val="00CD3EEA"/>
    <w:pPr>
      <w:spacing w:before="120" w:after="120" w:line="240" w:lineRule="auto"/>
      <w:ind w:left="173" w:right="173"/>
    </w:pPr>
    <w:rPr>
      <w:rFonts w:ascii="Verdana" w:hAnsi="Verdana"/>
      <w:color w:val="282D35"/>
      <w:sz w:val="20"/>
      <w:szCs w:val="20"/>
      <w:lang w:val="lt-LT" w:eastAsia="lt-LT"/>
    </w:rPr>
    <w:tblPr>
      <w:tblStyleRowBandSize w:val="1"/>
      <w:tblBorders>
        <w:top w:val="none" w:sz="0" w:space="0" w:color="auto"/>
        <w:left w:val="none" w:sz="0" w:space="0" w:color="auto"/>
        <w:bottom w:val="single" w:sz="4" w:space="0" w:color="CCC9E5"/>
        <w:right w:val="none" w:sz="0" w:space="0" w:color="auto"/>
        <w:insideH w:val="single" w:sz="4" w:space="0" w:color="CCC9E5"/>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213A6D" w:themeColor="text1"/>
        <w:sz w:val="20"/>
      </w:rPr>
      <w:tblPr/>
      <w:tcPr>
        <w:tcBorders>
          <w:top w:val="nil"/>
          <w:left w:val="nil"/>
          <w:bottom w:val="single" w:sz="12" w:space="0" w:color="213A6D" w:themeColor="text1"/>
          <w:right w:val="nil"/>
          <w:insideH w:val="nil"/>
          <w:insideV w:val="nil"/>
          <w:tl2br w:val="nil"/>
          <w:tr2bl w:val="nil"/>
        </w:tcBorders>
        <w:shd w:val="clear" w:color="auto" w:fill="E4EDF4"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IO20203">
    <w:name w:val="IO 20203"/>
    <w:basedOn w:val="TableGrid1"/>
    <w:uiPriority w:val="99"/>
    <w:rsid w:val="00DC15D1"/>
    <w:pPr>
      <w:spacing w:before="120" w:after="120" w:line="240" w:lineRule="auto"/>
      <w:ind w:left="173" w:right="173"/>
    </w:pPr>
    <w:rPr>
      <w:rFonts w:ascii="Verdana" w:hAnsi="Verdana"/>
      <w:color w:val="282D35"/>
      <w:sz w:val="20"/>
      <w:szCs w:val="20"/>
      <w:lang w:val="lt-LT" w:eastAsia="lt-LT"/>
    </w:rPr>
    <w:tblPr>
      <w:tblStyleRowBandSize w:val="1"/>
      <w:tblBorders>
        <w:top w:val="none" w:sz="0" w:space="0" w:color="auto"/>
        <w:left w:val="none" w:sz="0" w:space="0" w:color="auto"/>
        <w:bottom w:val="single" w:sz="4" w:space="0" w:color="CCC9E5"/>
        <w:right w:val="none" w:sz="0" w:space="0" w:color="auto"/>
        <w:insideH w:val="single" w:sz="4" w:space="0" w:color="CCC9E5"/>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213A6D" w:themeColor="text1"/>
        <w:sz w:val="20"/>
      </w:rPr>
      <w:tblPr/>
      <w:tcPr>
        <w:tcBorders>
          <w:top w:val="nil"/>
          <w:left w:val="nil"/>
          <w:bottom w:val="single" w:sz="12" w:space="0" w:color="213A6D" w:themeColor="text1"/>
          <w:right w:val="nil"/>
          <w:insideH w:val="nil"/>
          <w:insideV w:val="nil"/>
          <w:tl2br w:val="nil"/>
          <w:tr2bl w:val="nil"/>
        </w:tcBorders>
        <w:shd w:val="clear" w:color="auto" w:fill="E4EDF4"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IO20204">
    <w:name w:val="IO 20204"/>
    <w:basedOn w:val="TableGrid1"/>
    <w:uiPriority w:val="99"/>
    <w:rsid w:val="00CF4CA2"/>
    <w:pPr>
      <w:spacing w:before="120" w:after="120" w:line="240" w:lineRule="auto"/>
      <w:ind w:left="173" w:right="173"/>
    </w:pPr>
    <w:rPr>
      <w:rFonts w:ascii="Verdana" w:hAnsi="Verdana"/>
      <w:color w:val="282D35"/>
      <w:sz w:val="20"/>
      <w:szCs w:val="20"/>
      <w:lang w:val="lt-LT" w:eastAsia="lt-LT"/>
    </w:rPr>
    <w:tblPr>
      <w:tblStyleRowBandSize w:val="1"/>
      <w:tblBorders>
        <w:top w:val="none" w:sz="0" w:space="0" w:color="auto"/>
        <w:left w:val="none" w:sz="0" w:space="0" w:color="auto"/>
        <w:bottom w:val="single" w:sz="4" w:space="0" w:color="CCC9E5"/>
        <w:right w:val="none" w:sz="0" w:space="0" w:color="auto"/>
        <w:insideH w:val="single" w:sz="4" w:space="0" w:color="CCC9E5"/>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213A6D" w:themeColor="text1"/>
        <w:sz w:val="20"/>
      </w:rPr>
      <w:tblPr/>
      <w:tcPr>
        <w:tcBorders>
          <w:top w:val="nil"/>
          <w:left w:val="nil"/>
          <w:bottom w:val="single" w:sz="12" w:space="0" w:color="213A6D" w:themeColor="text1"/>
          <w:right w:val="nil"/>
          <w:insideH w:val="nil"/>
          <w:insideV w:val="nil"/>
          <w:tl2br w:val="nil"/>
          <w:tr2bl w:val="nil"/>
        </w:tcBorders>
        <w:shd w:val="clear" w:color="auto" w:fill="E4EDF4"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IO202021">
    <w:name w:val="IO 202021"/>
    <w:basedOn w:val="TableGrid1"/>
    <w:uiPriority w:val="99"/>
    <w:rsid w:val="008D702D"/>
    <w:pPr>
      <w:spacing w:before="120" w:after="120" w:line="240" w:lineRule="auto"/>
      <w:ind w:left="173" w:right="173"/>
    </w:pPr>
    <w:rPr>
      <w:rFonts w:ascii="Verdana" w:hAnsi="Verdana"/>
      <w:color w:val="282D35"/>
      <w:sz w:val="20"/>
      <w:szCs w:val="20"/>
      <w:lang w:val="lt-LT" w:eastAsia="lt-LT"/>
    </w:rPr>
    <w:tblPr>
      <w:tblStyleRowBandSize w:val="1"/>
      <w:tblBorders>
        <w:top w:val="none" w:sz="0" w:space="0" w:color="auto"/>
        <w:left w:val="none" w:sz="0" w:space="0" w:color="auto"/>
        <w:bottom w:val="single" w:sz="4" w:space="0" w:color="CCC9E5"/>
        <w:right w:val="none" w:sz="0" w:space="0" w:color="auto"/>
        <w:insideH w:val="single" w:sz="4" w:space="0" w:color="CCC9E5"/>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213A6D" w:themeColor="text1"/>
        <w:sz w:val="20"/>
      </w:rPr>
      <w:tblPr/>
      <w:tcPr>
        <w:tcBorders>
          <w:top w:val="nil"/>
          <w:left w:val="nil"/>
          <w:bottom w:val="single" w:sz="12" w:space="0" w:color="213A6D" w:themeColor="text1"/>
          <w:right w:val="nil"/>
          <w:insideH w:val="nil"/>
          <w:insideV w:val="nil"/>
          <w:tl2br w:val="nil"/>
          <w:tr2bl w:val="nil"/>
        </w:tcBorders>
        <w:shd w:val="clear" w:color="auto" w:fill="E4EDF4"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815211">
      <w:bodyDiv w:val="1"/>
      <w:marLeft w:val="0"/>
      <w:marRight w:val="0"/>
      <w:marTop w:val="0"/>
      <w:marBottom w:val="0"/>
      <w:divBdr>
        <w:top w:val="none" w:sz="0" w:space="0" w:color="auto"/>
        <w:left w:val="none" w:sz="0" w:space="0" w:color="auto"/>
        <w:bottom w:val="none" w:sz="0" w:space="0" w:color="auto"/>
        <w:right w:val="none" w:sz="0" w:space="0" w:color="auto"/>
      </w:divBdr>
    </w:div>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46485267">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196354810">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468654">
      <w:bodyDiv w:val="1"/>
      <w:marLeft w:val="0"/>
      <w:marRight w:val="0"/>
      <w:marTop w:val="0"/>
      <w:marBottom w:val="0"/>
      <w:divBdr>
        <w:top w:val="none" w:sz="0" w:space="0" w:color="auto"/>
        <w:left w:val="none" w:sz="0" w:space="0" w:color="auto"/>
        <w:bottom w:val="none" w:sz="0" w:space="0" w:color="auto"/>
        <w:right w:val="none" w:sz="0" w:space="0" w:color="auto"/>
      </w:divBdr>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7075084">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59308665">
      <w:bodyDiv w:val="1"/>
      <w:marLeft w:val="0"/>
      <w:marRight w:val="0"/>
      <w:marTop w:val="0"/>
      <w:marBottom w:val="0"/>
      <w:divBdr>
        <w:top w:val="none" w:sz="0" w:space="0" w:color="auto"/>
        <w:left w:val="none" w:sz="0" w:space="0" w:color="auto"/>
        <w:bottom w:val="none" w:sz="0" w:space="0" w:color="auto"/>
        <w:right w:val="none" w:sz="0" w:space="0" w:color="auto"/>
      </w:divBdr>
    </w:div>
    <w:div w:id="67057162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798098">
      <w:bodyDiv w:val="1"/>
      <w:marLeft w:val="0"/>
      <w:marRight w:val="0"/>
      <w:marTop w:val="0"/>
      <w:marBottom w:val="0"/>
      <w:divBdr>
        <w:top w:val="none" w:sz="0" w:space="0" w:color="auto"/>
        <w:left w:val="none" w:sz="0" w:space="0" w:color="auto"/>
        <w:bottom w:val="none" w:sz="0" w:space="0" w:color="auto"/>
        <w:right w:val="none" w:sz="0" w:space="0" w:color="auto"/>
      </w:divBdr>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67661397">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0009504">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42649907">
      <w:bodyDiv w:val="1"/>
      <w:marLeft w:val="0"/>
      <w:marRight w:val="0"/>
      <w:marTop w:val="0"/>
      <w:marBottom w:val="0"/>
      <w:divBdr>
        <w:top w:val="none" w:sz="0" w:space="0" w:color="auto"/>
        <w:left w:val="none" w:sz="0" w:space="0" w:color="auto"/>
        <w:bottom w:val="none" w:sz="0" w:space="0" w:color="auto"/>
        <w:right w:val="none" w:sz="0" w:space="0" w:color="auto"/>
      </w:divBdr>
    </w:div>
    <w:div w:id="1159691459">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3402958">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24875862">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483425225">
      <w:bodyDiv w:val="1"/>
      <w:marLeft w:val="0"/>
      <w:marRight w:val="0"/>
      <w:marTop w:val="0"/>
      <w:marBottom w:val="0"/>
      <w:divBdr>
        <w:top w:val="none" w:sz="0" w:space="0" w:color="auto"/>
        <w:left w:val="none" w:sz="0" w:space="0" w:color="auto"/>
        <w:bottom w:val="none" w:sz="0" w:space="0" w:color="auto"/>
        <w:right w:val="none" w:sz="0" w:space="0" w:color="auto"/>
      </w:divBdr>
    </w:div>
    <w:div w:id="1540779427">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4844290">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26064115">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88652220">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 w:id="2127044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e-tar.lt/portal/lt/legalActEditions/TAR.F0E2E67B1F2F?faces-redirect=true" TargetMode="External"/><Relationship Id="rId18" Type="http://schemas.openxmlformats.org/officeDocument/2006/relationships/image" Target="media/image4.emf"/><Relationship Id="rId26" Type="http://schemas.openxmlformats.org/officeDocument/2006/relationships/hyperlink" Target="https://e-seimasx.lrs.lt/portal/legalAct/lt/TAD/TAIS.417906/SiRBdLnYjv?jfwid=-dnngqb47o" TargetMode="External"/><Relationship Id="rId39" Type="http://schemas.openxmlformats.org/officeDocument/2006/relationships/hyperlink" Target="https://e-seimas.lrs.lt/portal/legalAct/lt/TAD/TAIS.417906/asr;" TargetMode="External"/><Relationship Id="rId21" Type="http://schemas.openxmlformats.org/officeDocument/2006/relationships/hyperlink" Target="https://e-seimas.lrs.lt/portal/legalAct/lt/TAD/TAIS.417906/SiRBdLnYjv" TargetMode="External"/><Relationship Id="rId34" Type="http://schemas.openxmlformats.org/officeDocument/2006/relationships/image" Target="media/image5.emf"/><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yperlink" Target="https://e-seimas.lrs.lt/portal/legalAct/lt/TAD/TAIS.417906/asr;"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s://e-seimas.lrs.lt/portal/legalAct/lt/TAD/TAIS.417906/asr;" TargetMode="External"/><Relationship Id="rId32" Type="http://schemas.openxmlformats.org/officeDocument/2006/relationships/hyperlink" Target="https://e-seimas.lrs.lt/portal/legalAct/lt/TAD/TAIS.417906/asr;" TargetMode="External"/><Relationship Id="rId37" Type="http://schemas.openxmlformats.org/officeDocument/2006/relationships/hyperlink" Target="https://e-seimas.lrs.lt/portal/legalAct/lt/TAD/TAIS.417906/asr;" TargetMode="External"/><Relationship Id="rId40" Type="http://schemas.openxmlformats.org/officeDocument/2006/relationships/header" Target="header6.xml"/><Relationship Id="R52d63e1b6ac046b9" Type="http://schemas.microsoft.com/office/2019/09/relationships/intelligence" Target="intelligenc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https://www.e-tar.lt/portal/lt/legalAct/a62392500ee911ebb74de75171d26d52" TargetMode="External"/><Relationship Id="rId28" Type="http://schemas.openxmlformats.org/officeDocument/2006/relationships/hyperlink" Target="https://e-seimas.lrs.lt/portal/legalAct/lt/TAD/TAIS.417906/asr;" TargetMode="External"/><Relationship Id="rId36" Type="http://schemas.openxmlformats.org/officeDocument/2006/relationships/header" Target="header5.xml"/><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hyperlink" Target="https://e-seimas.lrs.lt/portal/legalAct/lt/TAD/TAIS.417906/asr;" TargetMode="External"/><Relationship Id="rId44" Type="http://schemas.microsoft.com/office/2019/05/relationships/documenttasks" Target="documenttasks/documenttasks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header" Target="header3.xml"/><Relationship Id="rId27" Type="http://schemas.openxmlformats.org/officeDocument/2006/relationships/hyperlink" Target="https://e-seimasx.lrs.lt/portal/legalAct/lt/TAD/TAIS.417906/SiRBdLnYjv?jfwid=-dnngqb47o" TargetMode="External"/><Relationship Id="rId30" Type="http://schemas.openxmlformats.org/officeDocument/2006/relationships/hyperlink" Target="https://e-seimas.lrs.lt/portal/legalAct/lt/TAD/TAIS.417906/asr;" TargetMode="External"/><Relationship Id="rId35" Type="http://schemas.openxmlformats.org/officeDocument/2006/relationships/package" Target="embeddings/Microsoft_Visio_Drawing1.vsdx"/><Relationship Id="rId43" Type="http://schemas.openxmlformats.org/officeDocument/2006/relationships/theme" Target="theme/theme1.xml"/><Relationship Id="rId8" Type="http://schemas.openxmlformats.org/officeDocument/2006/relationships/image" Target="media/image1.gi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hyperlink" Target="https://e-seimas.lrs.lt/portal/legalAct/lt/TAD/TAIS.417906/asr;" TargetMode="External"/><Relationship Id="rId33" Type="http://schemas.openxmlformats.org/officeDocument/2006/relationships/header" Target="header4.xml"/><Relationship Id="rId38" Type="http://schemas.openxmlformats.org/officeDocument/2006/relationships/hyperlink" Target="https://e-seimas.lrs.lt/portal/legalAct/lt/TAD/TAIS.417906/asr;" TargetMode="External"/><Relationship Id="rId20" Type="http://schemas.openxmlformats.org/officeDocument/2006/relationships/hyperlink" Target="https://e-seimas.lrs.lt/portal/legalAct/lt/TAD/TAIS.382867/asr" TargetMode="External"/><Relationship Id="rId41" Type="http://schemas.openxmlformats.org/officeDocument/2006/relationships/header" Target="header7.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1bea30ce-6be5-4925-9376-2bb07b46d7df"/>
    <ds:schemaRef ds:uri="46faae8b-8c18-4c87-8996-64b083c16b41"/>
  </ds:schemaRefs>
</ds:datastoreItem>
</file>

<file path=customXml/itemProps3.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4.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customXml/itemProps5.xml><?xml version="1.0" encoding="utf-8"?>
<ds:datastoreItem xmlns:ds="http://schemas.openxmlformats.org/officeDocument/2006/customXml" ds:itemID="{013BC188-65D4-43D5-8357-B1A8C5CDD3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bea30ce-6be5-4925-9376-2bb07b46d7df"/>
    <ds:schemaRef ds:uri="46faae8b-8c18-4c87-8996-64b083c16b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29075</Words>
  <Characters>16574</Characters>
  <Application>Microsoft Office Word</Application>
  <DocSecurity>0</DocSecurity>
  <Lines>138</Lines>
  <Paragraphs>91</Paragraphs>
  <ScaleCrop>false</ScaleCrop>
  <Company>UAB „IO projects“</Company>
  <LinksUpToDate>false</LinksUpToDate>
  <CharactersWithSpaces>45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cinio licencijavimo portalo kūrimo techninės specifikacijos parengimo paslaugos</dc:title>
  <dc:subject>&lt; Licencijos pavadinimas&gt;</dc:subject>
  <dc:creator>Deimantė Jotautaitė</dc:creator>
  <cp:keywords/>
  <cp:lastModifiedBy>dominykas.mickevicius</cp:lastModifiedBy>
  <cp:revision>82</cp:revision>
  <cp:lastPrinted>2024-04-12T20:48:00Z</cp:lastPrinted>
  <dcterms:created xsi:type="dcterms:W3CDTF">2024-05-15T14:31:00Z</dcterms:created>
  <dcterms:modified xsi:type="dcterms:W3CDTF">2024-08-30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